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1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notesMasterIdLst>
    <p:notesMasterId r:id="rId64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08" r:id="rId53"/>
    <p:sldId id="309" r:id="rId54"/>
    <p:sldId id="310" r:id="rId55"/>
    <p:sldId id="311" r:id="rId56"/>
    <p:sldId id="312" r:id="rId57"/>
    <p:sldId id="313" r:id="rId58"/>
    <p:sldId id="314" r:id="rId59"/>
    <p:sldId id="315" r:id="rId60"/>
    <p:sldId id="316" r:id="rId61"/>
    <p:sldId id="317" r:id="rId62"/>
    <p:sldId id="318" r:id="rId63"/>
  </p:sldIdLst>
  <p:sldSz cx="9906000" cy="6858000" type="A4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6" autoAdjust="0"/>
    <p:restoredTop sz="94660"/>
  </p:normalViewPr>
  <p:slideViewPr>
    <p:cSldViewPr snapToGrid="0">
      <p:cViewPr varScale="1">
        <p:scale>
          <a:sx n="91" d="100"/>
          <a:sy n="91" d="100"/>
        </p:scale>
        <p:origin x="96" y="3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3A57A2C-39FC-462E-BD00-6E9D821B36F4}" type="datetimeFigureOut">
              <a:rPr lang="en-US" smtClean="0"/>
              <a:t>8/21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00150" y="1143000"/>
            <a:ext cx="44577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BE94DB1-ECCD-4279-B538-F85E58DD87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20166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C9851D-23E8-4658-833D-CE4E622F15CC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19138"/>
            <a:ext cx="5202238" cy="3602037"/>
          </a:xfrm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3125B4D-0075-4EBB-B70D-D9E06721082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67279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8F79B89-BBD4-489D-8E4D-365F3ED1A251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79500" y="712788"/>
            <a:ext cx="5202238" cy="3603625"/>
          </a:xfrm>
          <a:ln/>
        </p:spPr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1726A3B-7977-43CF-866A-5FCE8040A0F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50100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57275" y="719138"/>
            <a:ext cx="5202238" cy="36020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E6FC2D-CCE5-48FF-AF79-69FDD5219E19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6B19452-E9DC-4A7C-AD92-3709FA2568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0254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6F6763-8A7D-453E-BC78-193751816182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19138"/>
            <a:ext cx="5202238" cy="3602037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150" y="4561789"/>
            <a:ext cx="5362906" cy="4319931"/>
          </a:xfrm>
          <a:noFill/>
          <a:ln/>
        </p:spPr>
        <p:txBody>
          <a:bodyPr/>
          <a:lstStyle/>
          <a:p>
            <a:pPr eaLnBrk="1" hangingPunct="1"/>
            <a:endParaRPr lang="id-ID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42E18E5-5652-4ECB-B68A-13569C8BD64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16638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8F79B89-BBD4-489D-8E4D-365F3ED1A251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79500" y="712788"/>
            <a:ext cx="5202238" cy="3603625"/>
          </a:xfrm>
          <a:ln/>
        </p:spPr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CE70D1F-7C8B-4CB7-AFC8-FB23FFF53E3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3329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90E0C4-E81B-47E8-A7BA-33CBA4CC5F00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0450" y="720725"/>
            <a:ext cx="5197475" cy="3598863"/>
          </a:xfrm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691" y="4558747"/>
            <a:ext cx="5851823" cy="4321452"/>
          </a:xfrm>
          <a:noFill/>
          <a:ln/>
        </p:spPr>
        <p:txBody>
          <a:bodyPr lIns="102163" tIns="51081" rIns="102163" bIns="51081"/>
          <a:lstStyle/>
          <a:p>
            <a:pPr eaLnBrk="1" hangingPunct="1"/>
            <a:endParaRPr lang="id-ID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38A5FFF-8F71-4046-B877-3000EC6CB1D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088358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90E0C4-E81B-47E8-A7BA-33CBA4CC5F00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0450" y="720725"/>
            <a:ext cx="5197475" cy="3598863"/>
          </a:xfrm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691" y="4558747"/>
            <a:ext cx="5851823" cy="4321452"/>
          </a:xfrm>
          <a:noFill/>
          <a:ln/>
        </p:spPr>
        <p:txBody>
          <a:bodyPr lIns="102163" tIns="51081" rIns="102163" bIns="51081"/>
          <a:lstStyle/>
          <a:p>
            <a:pPr eaLnBrk="1" hangingPunct="1"/>
            <a:endParaRPr lang="id-ID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3D00471-28CE-4192-AF8A-E15CB68706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22757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C17615-15A7-436E-824B-A2F1B45DD359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77913" y="712788"/>
            <a:ext cx="5202237" cy="3603625"/>
          </a:xfrm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150" y="4532888"/>
            <a:ext cx="5362906" cy="291062"/>
          </a:xfrm>
          <a:noFill/>
          <a:ln/>
        </p:spPr>
        <p:txBody>
          <a:bodyPr>
            <a:spAutoFit/>
          </a:bodyPr>
          <a:lstStyle/>
          <a:p>
            <a:pPr eaLnBrk="1" hangingPunct="1"/>
            <a:endParaRPr lang="id-ID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AF73E8B-86B0-469A-8499-EE662CCEAC1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38352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03980D0-E96B-49EE-AF91-C07130389ACA}" type="slidenum">
              <a:rPr lang="en-US" smtClean="0"/>
              <a:pPr/>
              <a:t>49</a:t>
            </a:fld>
            <a:endParaRPr lang="en-US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38225" y="720725"/>
            <a:ext cx="5200650" cy="3600450"/>
          </a:xfrm>
          <a:ln/>
        </p:spPr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A44D77A-C7E2-428E-9E9B-52B5001E169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30039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E96DDA-B7EF-4091-885D-6F1A09B35B10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77913" y="712788"/>
            <a:ext cx="5202237" cy="3603625"/>
          </a:xfrm>
          <a:ln/>
        </p:spPr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CC14A15-93FC-45DC-A923-58EE7CBFB51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10298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405251-98E3-4DF3-8E42-AF489DFC8C1F}" type="slidenum">
              <a:rPr lang="en-US" smtClean="0"/>
              <a:pPr/>
              <a:t>51</a:t>
            </a:fld>
            <a:endParaRPr lang="en-US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77913" y="712788"/>
            <a:ext cx="5202237" cy="3603625"/>
          </a:xfrm>
          <a:ln/>
        </p:spPr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43966E1-301B-4DEE-99E0-432812C0E6D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9491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57275" y="719138"/>
            <a:ext cx="5202238" cy="36020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E6FC2D-CCE5-48FF-AF79-69FDD5219E19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795B803-F336-401F-A1DE-12B4501058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585099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6829FD-C3C4-4DC6-85FC-87DCF0CC0B28}" type="slidenum">
              <a:rPr lang="en-US" smtClean="0"/>
              <a:pPr/>
              <a:t>55</a:t>
            </a:fld>
            <a:endParaRPr lang="en-US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74738" y="715963"/>
            <a:ext cx="5168900" cy="3579812"/>
          </a:xfrm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150" y="4532886"/>
            <a:ext cx="5362906" cy="4373170"/>
          </a:xfrm>
          <a:noFill/>
          <a:ln/>
        </p:spPr>
        <p:txBody>
          <a:bodyPr/>
          <a:lstStyle/>
          <a:p>
            <a:endParaRPr lang="id-ID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5DE90A0-DFEA-4DCA-914D-E74267C8652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67924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1B4E4D-5522-4D9A-A8CD-B5ECBCEE1E03}" type="slidenum">
              <a:rPr lang="en-US" smtClean="0"/>
              <a:pPr/>
              <a:t>59</a:t>
            </a:fld>
            <a:endParaRPr lang="en-US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15963"/>
            <a:ext cx="5897562" cy="4083050"/>
          </a:xfrm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150" y="5170228"/>
            <a:ext cx="5362906" cy="3735828"/>
          </a:xfrm>
          <a:noFill/>
          <a:ln/>
        </p:spPr>
        <p:txBody>
          <a:bodyPr/>
          <a:lstStyle/>
          <a:p>
            <a:pPr eaLnBrk="1" hangingPunct="1"/>
            <a:endParaRPr lang="ja-JP" alt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910E4D6-4CD2-456E-8B07-5DEB8B4BD50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614349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8B6C72-D309-470D-B369-44CE037CB69F}" type="slidenum">
              <a:rPr lang="en-US" smtClean="0"/>
              <a:pPr/>
              <a:t>61</a:t>
            </a:fld>
            <a:endParaRPr lang="en-US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79500" y="720725"/>
            <a:ext cx="5200650" cy="3600450"/>
          </a:xfrm>
          <a:ln/>
        </p:spPr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0818598-748E-42D1-829C-3FD29A90FB0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50529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00150" y="1143000"/>
            <a:ext cx="44577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E6FC2D-CCE5-48FF-AF79-69FDD5219E19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81E9B82-5A25-4237-A167-A4AB5F4E46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42103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00150" y="1143000"/>
            <a:ext cx="44577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E6FC2D-CCE5-48FF-AF79-69FDD5219E19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9035B9-A1ED-477F-B3B1-5693FA2DBB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419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9618"/>
            <a:fld id="{32DAF827-B1E2-470A-B12D-62F5470C1511}" type="slidenum">
              <a:rPr lang="en-US" smtClean="0"/>
              <a:pPr defTabSz="989618"/>
              <a:t>25</a:t>
            </a:fld>
            <a:endParaRPr lang="en-US" dirty="0"/>
          </a:p>
        </p:txBody>
      </p:sp>
      <p:sp>
        <p:nvSpPr>
          <p:cNvPr id="6144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057275" y="719138"/>
            <a:ext cx="5202238" cy="3602037"/>
          </a:xfrm>
          <a:ln/>
        </p:spPr>
      </p:sp>
      <p:sp>
        <p:nvSpPr>
          <p:cNvPr id="6144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/>
          </a:p>
        </p:txBody>
      </p:sp>
      <p:sp>
        <p:nvSpPr>
          <p:cNvPr id="61445" name="Slide Number Placeholder 3"/>
          <p:cNvSpPr txBox="1">
            <a:spLocks noGrp="1"/>
          </p:cNvSpPr>
          <p:nvPr/>
        </p:nvSpPr>
        <p:spPr bwMode="auto">
          <a:xfrm>
            <a:off x="4142304" y="9119013"/>
            <a:ext cx="3171211" cy="480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8938" tIns="49469" rIns="98938" bIns="49469" anchor="b"/>
          <a:lstStyle/>
          <a:p>
            <a:pPr algn="r" defTabSz="989618"/>
            <a:fld id="{9300169F-53EC-4984-97AE-891E8D9D0146}" type="slidenum">
              <a:rPr lang="en-US" sz="1200"/>
              <a:pPr algn="r" defTabSz="989618"/>
              <a:t>25</a:t>
            </a:fld>
            <a:endParaRPr lang="en-US" sz="12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F78CBE7-72D1-4D12-B701-EB2259B5790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35840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9618"/>
            <a:fld id="{20435C34-E1E5-4974-9861-D69DF50D735B}" type="slidenum">
              <a:rPr lang="en-US" smtClean="0"/>
              <a:pPr defTabSz="989618"/>
              <a:t>26</a:t>
            </a:fld>
            <a:endParaRPr lang="en-US" dirty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19138"/>
            <a:ext cx="5202238" cy="3602037"/>
          </a:xfrm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150" y="4561789"/>
            <a:ext cx="5362906" cy="4319931"/>
          </a:xfrm>
          <a:noFill/>
          <a:ln/>
        </p:spPr>
        <p:txBody>
          <a:bodyPr/>
          <a:lstStyle/>
          <a:p>
            <a:pPr eaLnBrk="1" hangingPunct="1"/>
            <a:endParaRPr lang="id-ID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2AC8D8B-90BB-48FB-8D6B-7A566F9E84E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72916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9618"/>
            <a:fld id="{ED9C6B0C-2D69-4297-89A7-B8167E0DD77A}" type="slidenum">
              <a:rPr lang="en-US" smtClean="0"/>
              <a:pPr defTabSz="989618"/>
              <a:t>27</a:t>
            </a:fld>
            <a:endParaRPr lang="en-US" dirty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19138"/>
            <a:ext cx="5202238" cy="3602037"/>
          </a:xfrm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80DF7AA-C406-49BE-9E7E-1ED2C3B4A40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56735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9618"/>
            <a:fld id="{C9642DD4-936F-4E76-9936-6B348D30296D}" type="slidenum">
              <a:rPr lang="en-US" smtClean="0"/>
              <a:pPr defTabSz="989618"/>
              <a:t>28</a:t>
            </a:fld>
            <a:endParaRPr lang="en-US" dirty="0"/>
          </a:p>
        </p:txBody>
      </p:sp>
      <p:sp>
        <p:nvSpPr>
          <p:cNvPr id="6349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057275" y="719138"/>
            <a:ext cx="5202238" cy="3602037"/>
          </a:xfrm>
          <a:ln/>
        </p:spPr>
      </p:sp>
      <p:sp>
        <p:nvSpPr>
          <p:cNvPr id="63492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/>
          </a:p>
        </p:txBody>
      </p:sp>
      <p:sp>
        <p:nvSpPr>
          <p:cNvPr id="63493" name="Slide Number Placeholder 3"/>
          <p:cNvSpPr txBox="1">
            <a:spLocks noGrp="1"/>
          </p:cNvSpPr>
          <p:nvPr/>
        </p:nvSpPr>
        <p:spPr bwMode="auto">
          <a:xfrm>
            <a:off x="4142304" y="9119013"/>
            <a:ext cx="3171211" cy="480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8938" tIns="49469" rIns="98938" bIns="49469" anchor="b"/>
          <a:lstStyle/>
          <a:p>
            <a:pPr algn="r" defTabSz="989618"/>
            <a:fld id="{9784656C-52D2-47B4-BE58-F4FE801DE224}" type="slidenum">
              <a:rPr lang="en-US" sz="1200"/>
              <a:pPr algn="r" defTabSz="989618"/>
              <a:t>28</a:t>
            </a:fld>
            <a:endParaRPr lang="en-US" sz="12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0184BBA-C222-47AA-9477-BADD6A0F80F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20118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9618"/>
            <a:fld id="{6E12A924-C5EF-4260-A9E3-FBFEE26C9C9B}" type="slidenum">
              <a:rPr lang="en-US" smtClean="0"/>
              <a:pPr defTabSz="989618"/>
              <a:t>29</a:t>
            </a:fld>
            <a:endParaRPr lang="en-US" dirty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19138"/>
            <a:ext cx="5202238" cy="3602037"/>
          </a:xfrm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99BC3AD-F4E4-424E-BD8B-22D7BCF29E1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34662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1122363"/>
            <a:ext cx="84201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D4BC7E-9044-48CB-946F-EBDB5DFEBEF2}" type="datetime1">
              <a:rPr lang="en-US" smtClean="0"/>
              <a:t>8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86D1D-91CD-4E91-B65A-C5996FFFE1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45723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C18C35-A6AD-416B-B132-C45D2EB864EE}" type="datetime1">
              <a:rPr lang="en-US" smtClean="0"/>
              <a:t>8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86D1D-91CD-4E91-B65A-C5996FFFE1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36590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8982" y="365125"/>
            <a:ext cx="2135981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1038" y="365125"/>
            <a:ext cx="6284119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20D856-222B-40C6-823E-66B9A08A0109}" type="datetime1">
              <a:rPr lang="en-US" smtClean="0"/>
              <a:t>8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86D1D-91CD-4E91-B65A-C5996FFFE1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513388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6456" y="6453338"/>
            <a:ext cx="6464994" cy="268141"/>
          </a:xfrm>
          <a:prstGeom prst="rect">
            <a:avLst/>
          </a:prstGeom>
        </p:spPr>
        <p:txBody>
          <a:bodyPr/>
          <a:lstStyle>
            <a:lvl1pPr>
              <a:defRPr sz="900"/>
            </a:lvl1pPr>
          </a:lstStyle>
          <a:p>
            <a:pPr>
              <a:defRPr/>
            </a:pPr>
            <a:r>
              <a:rPr lang="en-US"/>
              <a:t>BPM 1/Rev 02 © Copyright Sentral Sistem, April 20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4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7F80271C-A55E-42B4-8756-212E1BD26ED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128128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B17D11-790F-4E64-B1A2-AD8BE5613C9F}" type="datetime1">
              <a:rPr lang="en-US" smtClean="0"/>
              <a:t>8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41739" y="6356352"/>
            <a:ext cx="6382900" cy="365125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/>
              <a:t>BPM 1/Rev 02 © Copyright Sentral Sistem, April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86D1D-91CD-4E91-B65A-C5996FFFE1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62204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5879" y="1709740"/>
            <a:ext cx="8543925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879" y="4589465"/>
            <a:ext cx="8543925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6B68CA-31FC-4F9B-89FB-3E45525A99B3}" type="datetime1">
              <a:rPr lang="en-US" smtClean="0"/>
              <a:t>8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86D1D-91CD-4E91-B65A-C5996FFFE1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05422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7A49DD-FC5B-43F5-A77B-9AFF27491522}" type="datetime1">
              <a:rPr lang="en-US" smtClean="0"/>
              <a:t>8/2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86D1D-91CD-4E91-B65A-C5996FFFE1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46200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365127"/>
            <a:ext cx="8543925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2329" y="1681163"/>
            <a:ext cx="4190702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2329" y="2505075"/>
            <a:ext cx="4190702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1191A6-D5B0-4DED-8B0D-01905C7A0DBB}" type="datetime1">
              <a:rPr lang="en-US" smtClean="0"/>
              <a:t>8/21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86D1D-91CD-4E91-B65A-C5996FFFE1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60294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DD225B-72A2-4A13-A22E-C3DB3BBA7966}" type="datetime1">
              <a:rPr lang="en-US" smtClean="0"/>
              <a:t>8/21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86D1D-91CD-4E91-B65A-C5996FFFE1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19579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9A725E-308B-408D-AE0A-B0B90DF8833F}" type="datetime1">
              <a:rPr lang="en-US" smtClean="0"/>
              <a:t>8/21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86D1D-91CD-4E91-B65A-C5996FFFE1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81705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1340" y="987427"/>
            <a:ext cx="5014913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3AA04-CBF1-48B6-9E76-F28CD763B01F}" type="datetime1">
              <a:rPr lang="en-US" smtClean="0"/>
              <a:t>8/2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86D1D-91CD-4E91-B65A-C5996FFFE1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98568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211340" y="987427"/>
            <a:ext cx="5014913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BFF7F7-98CF-491B-830E-39C13BECC2F8}" type="datetime1">
              <a:rPr lang="en-US" smtClean="0"/>
              <a:t>8/2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86D1D-91CD-4E91-B65A-C5996FFFE1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20694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1038" y="365127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42E878-0E05-46C5-B89E-993D640159B2}" type="datetime1">
              <a:rPr lang="en-US" smtClean="0"/>
              <a:t>8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281363" y="6356352"/>
            <a:ext cx="33432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BPM 1/Rev 02 © Copyright Sentral Sistem, April 20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6113" y="6356352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F86D1D-91CD-4E91-B65A-C5996FFFE1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8886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jpeg"/><Relationship Id="rId3" Type="http://schemas.openxmlformats.org/officeDocument/2006/relationships/image" Target="../media/image25.jpeg"/><Relationship Id="rId7" Type="http://schemas.openxmlformats.org/officeDocument/2006/relationships/image" Target="../media/image29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gif"/><Relationship Id="rId4" Type="http://schemas.openxmlformats.org/officeDocument/2006/relationships/image" Target="../media/image26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13.png"/><Relationship Id="rId4" Type="http://schemas.openxmlformats.org/officeDocument/2006/relationships/image" Target="../media/image12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jpeg"/><Relationship Id="rId4" Type="http://schemas.openxmlformats.org/officeDocument/2006/relationships/image" Target="../media/image36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12.xml"/><Relationship Id="rId6" Type="http://schemas.microsoft.com/office/2007/relationships/hdphoto" Target="../media/hdphoto2.wdp"/><Relationship Id="rId5" Type="http://schemas.openxmlformats.org/officeDocument/2006/relationships/image" Target="../media/image39.png"/><Relationship Id="rId4" Type="http://schemas.openxmlformats.org/officeDocument/2006/relationships/image" Target="../media/image12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jpeg"/><Relationship Id="rId3" Type="http://schemas.openxmlformats.org/officeDocument/2006/relationships/image" Target="../media/image43.jpeg"/><Relationship Id="rId7" Type="http://schemas.openxmlformats.org/officeDocument/2006/relationships/image" Target="../media/image4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jpeg"/><Relationship Id="rId5" Type="http://schemas.openxmlformats.org/officeDocument/2006/relationships/image" Target="../media/image45.jpeg"/><Relationship Id="rId4" Type="http://schemas.openxmlformats.org/officeDocument/2006/relationships/image" Target="../media/image44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52.png"/><Relationship Id="rId4" Type="http://schemas.openxmlformats.org/officeDocument/2006/relationships/image" Target="../media/image26.jpe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image" Target="../media/image33.jpeg"/><Relationship Id="rId7" Type="http://schemas.openxmlformats.org/officeDocument/2006/relationships/image" Target="../media/image12.jpe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jpeg"/><Relationship Id="rId5" Type="http://schemas.openxmlformats.org/officeDocument/2006/relationships/image" Target="../media/image26.jpeg"/><Relationship Id="rId4" Type="http://schemas.openxmlformats.org/officeDocument/2006/relationships/image" Target="../media/image44.jpeg"/><Relationship Id="rId9" Type="http://schemas.microsoft.com/office/2007/relationships/hdphoto" Target="../media/hdphoto2.wdp"/></Relationships>
</file>

<file path=ppt/slides/_rels/slide25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55.emf"/><Relationship Id="rId7" Type="http://schemas.openxmlformats.org/officeDocument/2006/relationships/image" Target="../media/image5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jpeg"/><Relationship Id="rId5" Type="http://schemas.openxmlformats.org/officeDocument/2006/relationships/image" Target="../media/image56.jpeg"/><Relationship Id="rId4" Type="http://schemas.openxmlformats.org/officeDocument/2006/relationships/image" Target="../media/image33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7" Type="http://schemas.microsoft.com/office/2007/relationships/hdphoto" Target="../media/hdphoto2.wdp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5" Type="http://schemas.openxmlformats.org/officeDocument/2006/relationships/image" Target="../media/image12.jpeg"/><Relationship Id="rId4" Type="http://schemas.openxmlformats.org/officeDocument/2006/relationships/image" Target="../media/image4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7" Type="http://schemas.microsoft.com/office/2007/relationships/hdphoto" Target="../media/hdphoto2.wdp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7.png"/><Relationship Id="rId5" Type="http://schemas.openxmlformats.org/officeDocument/2006/relationships/image" Target="../media/image12.jpeg"/><Relationship Id="rId4" Type="http://schemas.openxmlformats.org/officeDocument/2006/relationships/image" Target="../media/image4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7" Type="http://schemas.microsoft.com/office/2007/relationships/hdphoto" Target="../media/hdphoto2.wdp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7.png"/><Relationship Id="rId5" Type="http://schemas.openxmlformats.org/officeDocument/2006/relationships/image" Target="../media/image60.jpeg"/><Relationship Id="rId4" Type="http://schemas.openxmlformats.org/officeDocument/2006/relationships/image" Target="../media/image12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7" Type="http://schemas.microsoft.com/office/2007/relationships/hdphoto" Target="../media/hdphoto2.wdp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7.png"/><Relationship Id="rId5" Type="http://schemas.openxmlformats.org/officeDocument/2006/relationships/image" Target="../media/image12.jpeg"/><Relationship Id="rId4" Type="http://schemas.openxmlformats.org/officeDocument/2006/relationships/image" Target="../media/image33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56.jpeg"/><Relationship Id="rId7" Type="http://schemas.openxmlformats.org/officeDocument/2006/relationships/image" Target="../media/image13.pn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61.png"/><Relationship Id="rId4" Type="http://schemas.openxmlformats.org/officeDocument/2006/relationships/image" Target="../media/image12.jpeg"/><Relationship Id="rId9" Type="http://schemas.openxmlformats.org/officeDocument/2006/relationships/image" Target="../media/image5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57.png"/><Relationship Id="rId4" Type="http://schemas.openxmlformats.org/officeDocument/2006/relationships/image" Target="../media/image12.jpe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jpeg"/><Relationship Id="rId13" Type="http://schemas.openxmlformats.org/officeDocument/2006/relationships/image" Target="../media/image68.png"/><Relationship Id="rId3" Type="http://schemas.openxmlformats.org/officeDocument/2006/relationships/image" Target="../media/image4.jpeg"/><Relationship Id="rId7" Type="http://schemas.openxmlformats.org/officeDocument/2006/relationships/image" Target="../media/image33.jpeg"/><Relationship Id="rId12" Type="http://schemas.openxmlformats.org/officeDocument/2006/relationships/image" Target="../media/image67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Relationship Id="rId6" Type="http://schemas.microsoft.com/office/2007/relationships/hdphoto" Target="../media/hdphoto1.wdp"/><Relationship Id="rId11" Type="http://schemas.openxmlformats.org/officeDocument/2006/relationships/image" Target="../media/image66.jpeg"/><Relationship Id="rId5" Type="http://schemas.openxmlformats.org/officeDocument/2006/relationships/image" Target="../media/image13.png"/><Relationship Id="rId10" Type="http://schemas.openxmlformats.org/officeDocument/2006/relationships/image" Target="../media/image46.jpeg"/><Relationship Id="rId4" Type="http://schemas.openxmlformats.org/officeDocument/2006/relationships/image" Target="../media/image12.jpeg"/><Relationship Id="rId9" Type="http://schemas.openxmlformats.org/officeDocument/2006/relationships/image" Target="../media/image65.png"/><Relationship Id="rId14" Type="http://schemas.microsoft.com/office/2007/relationships/hdphoto" Target="../media/hdphoto3.wdp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0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6" Type="http://schemas.microsoft.com/office/2007/relationships/hdphoto" Target="../media/hdphoto4.wdp"/><Relationship Id="rId5" Type="http://schemas.openxmlformats.org/officeDocument/2006/relationships/image" Target="../media/image71.png"/><Relationship Id="rId4" Type="http://schemas.openxmlformats.org/officeDocument/2006/relationships/image" Target="../media/image12.jpe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3" Type="http://schemas.openxmlformats.org/officeDocument/2006/relationships/image" Target="../media/image23.jpeg"/><Relationship Id="rId7" Type="http://schemas.openxmlformats.org/officeDocument/2006/relationships/image" Target="../media/image12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11" Type="http://schemas.openxmlformats.org/officeDocument/2006/relationships/image" Target="../media/image3.png"/><Relationship Id="rId5" Type="http://schemas.openxmlformats.org/officeDocument/2006/relationships/image" Target="../media/image57.png"/><Relationship Id="rId10" Type="http://schemas.openxmlformats.org/officeDocument/2006/relationships/image" Target="../media/image73.png"/><Relationship Id="rId4" Type="http://schemas.openxmlformats.org/officeDocument/2006/relationships/image" Target="../media/image25.jpeg"/><Relationship Id="rId9" Type="http://schemas.microsoft.com/office/2007/relationships/hdphoto" Target="../media/hdphoto5.wdp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gif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6" Type="http://schemas.microsoft.com/office/2007/relationships/hdphoto" Target="../media/hdphoto5.wdp"/><Relationship Id="rId5" Type="http://schemas.openxmlformats.org/officeDocument/2006/relationships/image" Target="../media/image72.png"/><Relationship Id="rId4" Type="http://schemas.openxmlformats.org/officeDocument/2006/relationships/image" Target="../media/image75.jpeg"/></Relationships>
</file>

<file path=ppt/slides/_rels/slide37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23.jpeg"/><Relationship Id="rId7" Type="http://schemas.openxmlformats.org/officeDocument/2006/relationships/image" Target="../media/image57.png"/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2.xml"/><Relationship Id="rId6" Type="http://schemas.microsoft.com/office/2007/relationships/hdphoto" Target="../media/hdphoto5.wdp"/><Relationship Id="rId5" Type="http://schemas.openxmlformats.org/officeDocument/2006/relationships/image" Target="../media/image72.png"/><Relationship Id="rId4" Type="http://schemas.openxmlformats.org/officeDocument/2006/relationships/image" Target="../media/image12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7" Type="http://schemas.microsoft.com/office/2007/relationships/hdphoto" Target="../media/hdphoto2.wdp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5" Type="http://schemas.openxmlformats.org/officeDocument/2006/relationships/image" Target="../media/image4.jpeg"/><Relationship Id="rId4" Type="http://schemas.openxmlformats.org/officeDocument/2006/relationships/image" Target="../media/image76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5" Type="http://schemas.microsoft.com/office/2007/relationships/hdphoto" Target="../media/hdphoto5.wdp"/><Relationship Id="rId4" Type="http://schemas.openxmlformats.org/officeDocument/2006/relationships/image" Target="../media/image72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jpeg"/><Relationship Id="rId7" Type="http://schemas.openxmlformats.org/officeDocument/2006/relationships/image" Target="../media/image10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11" Type="http://schemas.microsoft.com/office/2007/relationships/hdphoto" Target="../media/hdphoto1.wdp"/><Relationship Id="rId5" Type="http://schemas.openxmlformats.org/officeDocument/2006/relationships/image" Target="../media/image8.jpeg"/><Relationship Id="rId10" Type="http://schemas.openxmlformats.org/officeDocument/2006/relationships/image" Target="../media/image13.png"/><Relationship Id="rId4" Type="http://schemas.openxmlformats.org/officeDocument/2006/relationships/image" Target="../media/image7.jpeg"/><Relationship Id="rId9" Type="http://schemas.openxmlformats.org/officeDocument/2006/relationships/image" Target="../media/image12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Relationship Id="rId5" Type="http://schemas.microsoft.com/office/2007/relationships/hdphoto" Target="../media/hdphoto5.wdp"/><Relationship Id="rId4" Type="http://schemas.openxmlformats.org/officeDocument/2006/relationships/image" Target="../media/image7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2.xml"/><Relationship Id="rId5" Type="http://schemas.microsoft.com/office/2007/relationships/hdphoto" Target="../media/hdphoto5.wdp"/><Relationship Id="rId4" Type="http://schemas.openxmlformats.org/officeDocument/2006/relationships/image" Target="../media/image72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7" Type="http://schemas.microsoft.com/office/2007/relationships/hdphoto" Target="../media/hdphoto2.wdp"/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5" Type="http://schemas.openxmlformats.org/officeDocument/2006/relationships/image" Target="../media/image4.jpeg"/><Relationship Id="rId4" Type="http://schemas.openxmlformats.org/officeDocument/2006/relationships/image" Target="../media/image66.jpe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jpeg"/><Relationship Id="rId13" Type="http://schemas.openxmlformats.org/officeDocument/2006/relationships/image" Target="../media/image68.png"/><Relationship Id="rId3" Type="http://schemas.openxmlformats.org/officeDocument/2006/relationships/image" Target="../media/image4.jpeg"/><Relationship Id="rId7" Type="http://schemas.openxmlformats.org/officeDocument/2006/relationships/image" Target="../media/image33.jpeg"/><Relationship Id="rId12" Type="http://schemas.openxmlformats.org/officeDocument/2006/relationships/image" Target="../media/image67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6" Type="http://schemas.microsoft.com/office/2007/relationships/hdphoto" Target="../media/hdphoto1.wdp"/><Relationship Id="rId11" Type="http://schemas.openxmlformats.org/officeDocument/2006/relationships/image" Target="../media/image66.jpeg"/><Relationship Id="rId5" Type="http://schemas.openxmlformats.org/officeDocument/2006/relationships/image" Target="../media/image13.png"/><Relationship Id="rId10" Type="http://schemas.openxmlformats.org/officeDocument/2006/relationships/image" Target="../media/image46.jpeg"/><Relationship Id="rId4" Type="http://schemas.openxmlformats.org/officeDocument/2006/relationships/image" Target="../media/image12.jpeg"/><Relationship Id="rId9" Type="http://schemas.openxmlformats.org/officeDocument/2006/relationships/image" Target="../media/image65.png"/><Relationship Id="rId14" Type="http://schemas.microsoft.com/office/2007/relationships/hdphoto" Target="../media/hdphoto3.wdp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3" Type="http://schemas.openxmlformats.org/officeDocument/2006/relationships/image" Target="../media/image41.jpeg"/><Relationship Id="rId7" Type="http://schemas.openxmlformats.org/officeDocument/2006/relationships/image" Target="../media/image1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7.emf"/><Relationship Id="rId9" Type="http://schemas.microsoft.com/office/2007/relationships/hdphoto" Target="../media/hdphoto5.wdp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image" Target="../media/image12.jpeg"/><Relationship Id="rId7" Type="http://schemas.openxmlformats.org/officeDocument/2006/relationships/image" Target="../media/image80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jpeg"/><Relationship Id="rId11" Type="http://schemas.microsoft.com/office/2007/relationships/hdphoto" Target="../media/hdphoto5.wdp"/><Relationship Id="rId5" Type="http://schemas.microsoft.com/office/2007/relationships/hdphoto" Target="../media/hdphoto1.wdp"/><Relationship Id="rId10" Type="http://schemas.openxmlformats.org/officeDocument/2006/relationships/image" Target="../media/image72.png"/><Relationship Id="rId4" Type="http://schemas.openxmlformats.org/officeDocument/2006/relationships/image" Target="../media/image13.png"/><Relationship Id="rId9" Type="http://schemas.openxmlformats.org/officeDocument/2006/relationships/image" Target="../media/image46.jpe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eg"/><Relationship Id="rId3" Type="http://schemas.openxmlformats.org/officeDocument/2006/relationships/image" Target="../media/image33.jpeg"/><Relationship Id="rId7" Type="http://schemas.openxmlformats.org/officeDocument/2006/relationships/image" Target="../media/image82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1.jpeg"/><Relationship Id="rId5" Type="http://schemas.openxmlformats.org/officeDocument/2006/relationships/image" Target="../media/image44.jpeg"/><Relationship Id="rId10" Type="http://schemas.microsoft.com/office/2007/relationships/hdphoto" Target="../media/hdphoto5.wdp"/><Relationship Id="rId4" Type="http://schemas.openxmlformats.org/officeDocument/2006/relationships/image" Target="../media/image23.jpeg"/><Relationship Id="rId9" Type="http://schemas.openxmlformats.org/officeDocument/2006/relationships/image" Target="../media/image72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33.jpeg"/><Relationship Id="rId7" Type="http://schemas.microsoft.com/office/2007/relationships/hdphoto" Target="../media/hdphoto2.wdp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1.png"/><Relationship Id="rId11" Type="http://schemas.microsoft.com/office/2007/relationships/hdphoto" Target="../media/hdphoto5.wdp"/><Relationship Id="rId5" Type="http://schemas.openxmlformats.org/officeDocument/2006/relationships/image" Target="../media/image12.jpeg"/><Relationship Id="rId10" Type="http://schemas.openxmlformats.org/officeDocument/2006/relationships/image" Target="../media/image72.png"/><Relationship Id="rId4" Type="http://schemas.openxmlformats.org/officeDocument/2006/relationships/image" Target="../media/image56.jpeg"/><Relationship Id="rId9" Type="http://schemas.microsoft.com/office/2007/relationships/hdphoto" Target="../media/hdphoto1.wdp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13.png"/><Relationship Id="rId4" Type="http://schemas.openxmlformats.org/officeDocument/2006/relationships/image" Target="../media/image12.jpe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image" Target="../media/image33.jpeg"/><Relationship Id="rId7" Type="http://schemas.microsoft.com/office/2007/relationships/hdphoto" Target="../media/hdphoto5.wdp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2.png"/><Relationship Id="rId11" Type="http://schemas.microsoft.com/office/2007/relationships/hdphoto" Target="../media/hdphoto1.wdp"/><Relationship Id="rId5" Type="http://schemas.openxmlformats.org/officeDocument/2006/relationships/image" Target="../media/image12.jpeg"/><Relationship Id="rId10" Type="http://schemas.openxmlformats.org/officeDocument/2006/relationships/image" Target="../media/image13.png"/><Relationship Id="rId4" Type="http://schemas.openxmlformats.org/officeDocument/2006/relationships/image" Target="../media/image25.jpeg"/><Relationship Id="rId9" Type="http://schemas.microsoft.com/office/2007/relationships/hdphoto" Target="../media/hdphoto2.wdp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jpeg"/><Relationship Id="rId3" Type="http://schemas.openxmlformats.org/officeDocument/2006/relationships/image" Target="../media/image83.jpeg"/><Relationship Id="rId7" Type="http://schemas.microsoft.com/office/2007/relationships/hdphoto" Target="../media/hdphoto2.wdp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4.png"/><Relationship Id="rId11" Type="http://schemas.microsoft.com/office/2007/relationships/hdphoto" Target="../media/hdphoto6.wdp"/><Relationship Id="rId5" Type="http://schemas.openxmlformats.org/officeDocument/2006/relationships/image" Target="../media/image12.jpeg"/><Relationship Id="rId10" Type="http://schemas.openxmlformats.org/officeDocument/2006/relationships/image" Target="../media/image86.png"/><Relationship Id="rId4" Type="http://schemas.openxmlformats.org/officeDocument/2006/relationships/image" Target="../media/image33.jpeg"/><Relationship Id="rId9" Type="http://schemas.openxmlformats.org/officeDocument/2006/relationships/image" Target="../media/image85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emf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jpeg"/><Relationship Id="rId3" Type="http://schemas.openxmlformats.org/officeDocument/2006/relationships/image" Target="../media/image12.jpeg"/><Relationship Id="rId7" Type="http://schemas.openxmlformats.org/officeDocument/2006/relationships/image" Target="../media/image58.jpe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6.jpeg"/><Relationship Id="rId11" Type="http://schemas.openxmlformats.org/officeDocument/2006/relationships/image" Target="../media/image46.jpeg"/><Relationship Id="rId5" Type="http://schemas.microsoft.com/office/2007/relationships/hdphoto" Target="../media/hdphoto5.wdp"/><Relationship Id="rId10" Type="http://schemas.openxmlformats.org/officeDocument/2006/relationships/image" Target="../media/image65.png"/><Relationship Id="rId4" Type="http://schemas.openxmlformats.org/officeDocument/2006/relationships/image" Target="../media/image72.png"/><Relationship Id="rId9" Type="http://schemas.openxmlformats.org/officeDocument/2006/relationships/image" Target="../media/image64.jpeg"/></Relationships>
</file>

<file path=ppt/slides/_rels/slide54.xml.rels><?xml version="1.0" encoding="UTF-8" standalone="yes"?>
<Relationships xmlns="http://schemas.openxmlformats.org/package/2006/relationships"><Relationship Id="rId8" Type="http://schemas.microsoft.com/office/2007/relationships/hdphoto" Target="../media/hdphoto7.wdp"/><Relationship Id="rId3" Type="http://schemas.openxmlformats.org/officeDocument/2006/relationships/image" Target="../media/image88.jpeg"/><Relationship Id="rId7" Type="http://schemas.openxmlformats.org/officeDocument/2006/relationships/image" Target="../media/image89.pn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11" Type="http://schemas.openxmlformats.org/officeDocument/2006/relationships/image" Target="../media/image66.jpeg"/><Relationship Id="rId5" Type="http://schemas.openxmlformats.org/officeDocument/2006/relationships/image" Target="../media/image46.jpeg"/><Relationship Id="rId10" Type="http://schemas.openxmlformats.org/officeDocument/2006/relationships/image" Target="../media/image26.jpeg"/><Relationship Id="rId4" Type="http://schemas.openxmlformats.org/officeDocument/2006/relationships/image" Target="../media/image65.png"/><Relationship Id="rId9" Type="http://schemas.openxmlformats.org/officeDocument/2006/relationships/image" Target="../media/image58.jpe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microsoft.com/office/2007/relationships/hdphoto" Target="../media/hdphoto7.wdp"/><Relationship Id="rId4" Type="http://schemas.openxmlformats.org/officeDocument/2006/relationships/image" Target="../media/image89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90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4.jpeg"/><Relationship Id="rId5" Type="http://schemas.openxmlformats.org/officeDocument/2006/relationships/image" Target="../media/image93.jpeg"/><Relationship Id="rId4" Type="http://schemas.openxmlformats.org/officeDocument/2006/relationships/image" Target="../media/image92.jpe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emf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12.jpeg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6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21.xml"/><Relationship Id="rId9" Type="http://schemas.microsoft.com/office/2007/relationships/hdphoto" Target="../media/hdphoto7.wdp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13.png"/><Relationship Id="rId4" Type="http://schemas.openxmlformats.org/officeDocument/2006/relationships/image" Target="../media/image12.jpe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emf"/><Relationship Id="rId2" Type="http://schemas.openxmlformats.org/officeDocument/2006/relationships/image" Target="../media/image97.jpeg"/><Relationship Id="rId1" Type="http://schemas.openxmlformats.org/officeDocument/2006/relationships/slideLayout" Target="../slideLayouts/slideLayout2.xml"/><Relationship Id="rId6" Type="http://schemas.microsoft.com/office/2007/relationships/hdphoto" Target="../media/hdphoto7.wdp"/><Relationship Id="rId5" Type="http://schemas.openxmlformats.org/officeDocument/2006/relationships/image" Target="../media/image89.png"/><Relationship Id="rId4" Type="http://schemas.openxmlformats.org/officeDocument/2006/relationships/image" Target="../media/image12.jpe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5" Type="http://schemas.microsoft.com/office/2007/relationships/hdphoto" Target="../media/hdphoto7.wdp"/><Relationship Id="rId4" Type="http://schemas.openxmlformats.org/officeDocument/2006/relationships/image" Target="../media/image89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Relationship Id="rId5" Type="http://schemas.microsoft.com/office/2007/relationships/hdphoto" Target="../media/hdphoto7.wdp"/><Relationship Id="rId4" Type="http://schemas.openxmlformats.org/officeDocument/2006/relationships/image" Target="../media/image8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gif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13.png"/><Relationship Id="rId4" Type="http://schemas.openxmlformats.org/officeDocument/2006/relationships/image" Target="../media/image12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 descr="http://tlists.com/wp-content/uploads/2015/09/business-plan-images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799"/>
          <a:stretch/>
        </p:blipFill>
        <p:spPr bwMode="auto">
          <a:xfrm>
            <a:off x="274954" y="188641"/>
            <a:ext cx="9265213" cy="6262810"/>
          </a:xfrm>
          <a:prstGeom prst="rect">
            <a:avLst/>
          </a:prstGeom>
          <a:solidFill>
            <a:srgbClr val="000000">
              <a:shade val="95000"/>
            </a:srgbClr>
          </a:solidFill>
          <a:ln w="444500" cap="sq">
            <a:solidFill>
              <a:schemeClr val="accent1">
                <a:lumMod val="50000"/>
              </a:schemeClr>
            </a:solidFill>
            <a:miter lim="800000"/>
          </a:ln>
          <a:effectLst>
            <a:outerShdw blurRad="254000" dist="190500" dir="2700000" sy="90000" algn="bl" rotWithShape="0">
              <a:srgbClr val="000000">
                <a:alpha val="40000"/>
              </a:srgbClr>
            </a:outerShdw>
          </a:effectLst>
        </p:spPr>
      </p:pic>
      <p:sp>
        <p:nvSpPr>
          <p:cNvPr id="24" name="Rectangle 2"/>
          <p:cNvSpPr txBox="1">
            <a:spLocks noChangeArrowheads="1"/>
          </p:cNvSpPr>
          <p:nvPr/>
        </p:nvSpPr>
        <p:spPr bwMode="auto">
          <a:xfrm>
            <a:off x="1552668" y="5002092"/>
            <a:ext cx="7764732" cy="1285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en-US" sz="4000" dirty="0">
                <a:solidFill>
                  <a:schemeClr val="accent1">
                    <a:lumMod val="50000"/>
                  </a:schemeClr>
                </a:solidFill>
                <a:latin typeface="Impact" panose="020B0806030902050204" pitchFamily="34" charset="0"/>
                <a:ea typeface="+mj-ea"/>
                <a:cs typeface="Arial" pitchFamily="34" charset="0"/>
              </a:rPr>
              <a:t>PENYUSUNAN SISTEM PERUSAHAAN </a:t>
            </a:r>
            <a:endParaRPr lang="id-ID" sz="4000" dirty="0">
              <a:solidFill>
                <a:schemeClr val="accent1">
                  <a:lumMod val="50000"/>
                </a:schemeClr>
              </a:solidFill>
              <a:latin typeface="Impact" panose="020B0806030902050204" pitchFamily="34" charset="0"/>
              <a:ea typeface="+mj-ea"/>
              <a:cs typeface="Arial" pitchFamily="34" charset="0"/>
            </a:endParaRPr>
          </a:p>
        </p:txBody>
      </p:sp>
      <p:pic>
        <p:nvPicPr>
          <p:cNvPr id="31" name="Picture 15" descr="D:\H_Miscelleneous\File dari shared doc\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22522" y="476674"/>
            <a:ext cx="1994879" cy="689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6284125" y="5912898"/>
            <a:ext cx="30492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BUSINESS PROCESS MAPPING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-597407" y="6451451"/>
            <a:ext cx="2792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i="1" dirty="0">
                <a:solidFill>
                  <a:schemeClr val="bg1"/>
                </a:solidFill>
                <a:latin typeface="Arial Narrow" panose="020B0606020202030204" pitchFamily="34" charset="0"/>
              </a:rPr>
              <a:t>www.sentral-sistem.com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5FBFDDF1-E228-482A-B0A2-DE0C454ECE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AF7FA8B-238A-4CE2-A4C0-2D99C19AC9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3676610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5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8" name="Picture 6" descr="C:\Users\MGR\AppData\Roaming\PixelMetrics\CaptureWiz\Temp\4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2" y="-21482"/>
            <a:ext cx="9896167" cy="58850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14248" y="4941169"/>
            <a:ext cx="9923849" cy="1916832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32095" y="5055204"/>
            <a:ext cx="9906000" cy="0"/>
          </a:xfrm>
          <a:prstGeom prst="line">
            <a:avLst/>
          </a:prstGeom>
          <a:ln w="28575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432720" y="5131814"/>
            <a:ext cx="7200800" cy="1285885"/>
          </a:xfrm>
          <a:prstGeom prst="rect">
            <a:avLst/>
          </a:prstGeom>
          <a:solidFill>
            <a:srgbClr val="254061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en-US" sz="6000" dirty="0">
                <a:solidFill>
                  <a:schemeClr val="bg1">
                    <a:lumMod val="8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  <a:ea typeface="+mj-ea"/>
                <a:cs typeface="Arial" pitchFamily="34" charset="0"/>
              </a:rPr>
              <a:t>MEMAHAMI SISTEM</a:t>
            </a:r>
            <a:endParaRPr lang="id-ID" sz="6000" dirty="0">
              <a:solidFill>
                <a:schemeClr val="bg1">
                  <a:lumMod val="8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" panose="020B0806030902050204" pitchFamily="34" charset="0"/>
              <a:ea typeface="+mj-ea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 flipV="1">
            <a:off x="5685915" y="6237313"/>
            <a:ext cx="3803593" cy="45719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5181600" y="6256925"/>
            <a:ext cx="4304926" cy="461665"/>
          </a:xfrm>
          <a:prstGeom prst="rect">
            <a:avLst/>
          </a:prstGeom>
          <a:solidFill>
            <a:srgbClr val="254061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i="1" dirty="0" err="1">
                <a:solidFill>
                  <a:schemeClr val="bg1"/>
                </a:solidFill>
                <a:latin typeface="Arial Narrow" panose="020B0606020202030204" pitchFamily="34" charset="0"/>
              </a:rPr>
              <a:t>Konsep</a:t>
            </a:r>
            <a:r>
              <a:rPr lang="en-US" sz="2400" i="1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sz="2400" i="1" dirty="0" err="1">
                <a:solidFill>
                  <a:schemeClr val="bg1"/>
                </a:solidFill>
                <a:latin typeface="Arial Narrow" panose="020B0606020202030204" pitchFamily="34" charset="0"/>
              </a:rPr>
              <a:t>Sentral</a:t>
            </a:r>
            <a:r>
              <a:rPr lang="en-US" sz="2400" i="1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sz="2400" i="1" dirty="0" err="1">
                <a:solidFill>
                  <a:schemeClr val="bg1"/>
                </a:solidFill>
                <a:latin typeface="Arial Narrow" panose="020B0606020202030204" pitchFamily="34" charset="0"/>
              </a:rPr>
              <a:t>Sistem</a:t>
            </a:r>
            <a:r>
              <a:rPr lang="en-US" sz="2400" i="1" dirty="0">
                <a:solidFill>
                  <a:schemeClr val="bg1"/>
                </a:solidFill>
                <a:latin typeface="Arial Narrow" panose="020B0606020202030204" pitchFamily="34" charset="0"/>
              </a:rPr>
              <a:t> Consulting</a:t>
            </a:r>
          </a:p>
        </p:txBody>
      </p:sp>
      <p:sp>
        <p:nvSpPr>
          <p:cNvPr id="9" name="Slide Number Placeholder 4"/>
          <p:cNvSpPr txBox="1">
            <a:spLocks/>
          </p:cNvSpPr>
          <p:nvPr/>
        </p:nvSpPr>
        <p:spPr>
          <a:xfrm>
            <a:off x="7061200" y="6340475"/>
            <a:ext cx="2311400" cy="365125"/>
          </a:xfrm>
          <a:prstGeom prst="rect">
            <a:avLst/>
          </a:prstGeom>
        </p:spPr>
        <p:txBody>
          <a:bodyPr/>
          <a:lstStyle/>
          <a:p>
            <a:pPr algn="r" defTabSz="914395" fontAlgn="base">
              <a:spcBef>
                <a:spcPct val="0"/>
              </a:spcBef>
              <a:spcAft>
                <a:spcPct val="0"/>
              </a:spcAft>
              <a:defRPr/>
            </a:pPr>
            <a:fld id="{6479658B-7F9C-4333-9499-869B8642C574}" type="slidenum">
              <a:rPr lang="en-US" sz="1200">
                <a:latin typeface="Arial" charset="0"/>
              </a:rPr>
              <a:pPr algn="r" defTabSz="914395"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en-US" sz="1200" dirty="0">
              <a:latin typeface="Arial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961E7C-D598-49C8-B05A-10709EC1EE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7AD2979-CD66-498D-95C0-7A672E4B38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343899218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22854" y="5683465"/>
            <a:ext cx="9898698" cy="1174537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sz="20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cs typeface="Arial" pitchFamily="34" charset="0"/>
              </a:rPr>
              <a:t>Bagaimana</a:t>
            </a:r>
            <a:r>
              <a:rPr lang="en-US" sz="20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cs typeface="Arial" pitchFamily="34" charset="0"/>
              </a:rPr>
              <a:t>pandangan</a:t>
            </a:r>
            <a:r>
              <a:rPr lang="en-US" sz="20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cs typeface="Arial" pitchFamily="34" charset="0"/>
              </a:rPr>
              <a:t> operator/ staff, </a:t>
            </a:r>
            <a:r>
              <a:rPr lang="en-US" sz="20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cs typeface="Arial" pitchFamily="34" charset="0"/>
              </a:rPr>
              <a:t>midle</a:t>
            </a:r>
            <a:r>
              <a:rPr lang="en-US" sz="20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cs typeface="Arial" pitchFamily="34" charset="0"/>
              </a:rPr>
              <a:t>manajemen</a:t>
            </a:r>
            <a:r>
              <a:rPr lang="en-US" sz="20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cs typeface="Arial" pitchFamily="34" charset="0"/>
              </a:rPr>
              <a:t>,</a:t>
            </a:r>
          </a:p>
          <a:p>
            <a:pPr algn="ctr">
              <a:defRPr/>
            </a:pPr>
            <a:r>
              <a:rPr lang="en-US" sz="20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cs typeface="Arial" pitchFamily="34" charset="0"/>
              </a:rPr>
              <a:t>Top </a:t>
            </a:r>
            <a:r>
              <a:rPr lang="en-US" sz="20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cs typeface="Arial" pitchFamily="34" charset="0"/>
              </a:rPr>
              <a:t>Manajemen</a:t>
            </a:r>
            <a:r>
              <a:rPr lang="en-US" sz="20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cs typeface="Arial" pitchFamily="34" charset="0"/>
              </a:rPr>
              <a:t> di Perusahaan </a:t>
            </a:r>
            <a:r>
              <a:rPr lang="en-US" sz="20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cs typeface="Arial" pitchFamily="34" charset="0"/>
              </a:rPr>
              <a:t>ini</a:t>
            </a:r>
            <a:r>
              <a:rPr lang="en-US" sz="20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cs typeface="Arial" pitchFamily="34" charset="0"/>
              </a:rPr>
              <a:t> ? 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0" y="-1"/>
            <a:ext cx="9906000" cy="2004295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ln>
            <a:noFill/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7500"/>
          </a:bodyPr>
          <a:lstStyle/>
          <a:p>
            <a:pPr algn="ctr">
              <a:defRPr/>
            </a:pPr>
            <a:r>
              <a:rPr lang="en-US" sz="36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  <a:ea typeface="+mj-ea"/>
                <a:cs typeface="+mj-cs"/>
              </a:rPr>
              <a:t>PANDANGAN NEGATIF </a:t>
            </a:r>
          </a:p>
          <a:p>
            <a:pPr algn="ctr">
              <a:defRPr/>
            </a:pPr>
            <a:r>
              <a:rPr lang="en-US" sz="36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  <a:ea typeface="+mj-ea"/>
                <a:cs typeface="+mj-cs"/>
              </a:rPr>
              <a:t>TENTANG SISTEM</a:t>
            </a:r>
          </a:p>
          <a:p>
            <a:pPr algn="ctr">
              <a:defRPr/>
            </a:pPr>
            <a:r>
              <a:rPr lang="en-US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ea typeface="+mj-ea"/>
                <a:cs typeface="Arial" pitchFamily="34" charset="0"/>
              </a:rPr>
              <a:t>Pandangan</a:t>
            </a:r>
            <a:r>
              <a:rPr lang="en-US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ea typeface="+mj-ea"/>
                <a:cs typeface="Arial" pitchFamily="34" charset="0"/>
              </a:rPr>
              <a:t> </a:t>
            </a:r>
            <a:r>
              <a:rPr lang="en-US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ea typeface="+mj-ea"/>
                <a:cs typeface="Arial" pitchFamily="34" charset="0"/>
              </a:rPr>
              <a:t>negatif</a:t>
            </a:r>
            <a:r>
              <a:rPr lang="en-US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ea typeface="+mj-ea"/>
                <a:cs typeface="Arial" pitchFamily="34" charset="0"/>
              </a:rPr>
              <a:t> </a:t>
            </a:r>
            <a:r>
              <a:rPr lang="en-US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ea typeface="+mj-ea"/>
                <a:cs typeface="Arial" pitchFamily="34" charset="0"/>
                <a:sym typeface="Wingdings" pitchFamily="2" charset="2"/>
              </a:rPr>
              <a:t> </a:t>
            </a:r>
            <a:r>
              <a:rPr lang="en-US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ea typeface="+mj-ea"/>
                <a:cs typeface="Arial" pitchFamily="34" charset="0"/>
                <a:sym typeface="Wingdings" pitchFamily="2" charset="2"/>
              </a:rPr>
              <a:t>membuat</a:t>
            </a:r>
            <a:r>
              <a:rPr lang="en-US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ea typeface="+mj-ea"/>
                <a:cs typeface="Arial" pitchFamily="34" charset="0"/>
                <a:sym typeface="Wingdings" pitchFamily="2" charset="2"/>
              </a:rPr>
              <a:t> </a:t>
            </a:r>
            <a:r>
              <a:rPr lang="en-US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ea typeface="+mj-ea"/>
                <a:cs typeface="Arial" pitchFamily="34" charset="0"/>
                <a:sym typeface="Wingdings" pitchFamily="2" charset="2"/>
              </a:rPr>
              <a:t>orang</a:t>
            </a:r>
            <a:r>
              <a:rPr lang="en-US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ea typeface="+mj-ea"/>
                <a:cs typeface="Arial" pitchFamily="34" charset="0"/>
                <a:sym typeface="Wingdings" pitchFamily="2" charset="2"/>
              </a:rPr>
              <a:t> </a:t>
            </a:r>
            <a:r>
              <a:rPr lang="en-US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ea typeface="+mj-ea"/>
                <a:cs typeface="Arial" pitchFamily="34" charset="0"/>
                <a:sym typeface="Wingdings" pitchFamily="2" charset="2"/>
              </a:rPr>
              <a:t>menjadi</a:t>
            </a:r>
            <a:r>
              <a:rPr lang="en-US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ea typeface="+mj-ea"/>
                <a:cs typeface="Arial" pitchFamily="34" charset="0"/>
                <a:sym typeface="Wingdings" pitchFamily="2" charset="2"/>
              </a:rPr>
              <a:t> </a:t>
            </a:r>
            <a:r>
              <a:rPr lang="en-US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ea typeface="+mj-ea"/>
                <a:cs typeface="Arial" pitchFamily="34" charset="0"/>
                <a:sym typeface="Wingdings" pitchFamily="2" charset="2"/>
              </a:rPr>
              <a:t>antipati</a:t>
            </a:r>
            <a:r>
              <a:rPr lang="en-US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ea typeface="+mj-ea"/>
                <a:cs typeface="Arial" pitchFamily="34" charset="0"/>
                <a:sym typeface="Wingdings" pitchFamily="2" charset="2"/>
              </a:rPr>
              <a:t> </a:t>
            </a:r>
            <a:r>
              <a:rPr lang="en-US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ea typeface="+mj-ea"/>
                <a:cs typeface="Arial" pitchFamily="34" charset="0"/>
                <a:sym typeface="Wingdings" pitchFamily="2" charset="2"/>
              </a:rPr>
              <a:t>terhadap</a:t>
            </a:r>
            <a:r>
              <a:rPr lang="en-US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ea typeface="+mj-ea"/>
                <a:cs typeface="Arial" pitchFamily="34" charset="0"/>
                <a:sym typeface="Wingdings" pitchFamily="2" charset="2"/>
              </a:rPr>
              <a:t> </a:t>
            </a:r>
            <a:r>
              <a:rPr lang="en-US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itchFamily="34" charset="0"/>
                <a:ea typeface="+mj-ea"/>
                <a:cs typeface="Arial" pitchFamily="34" charset="0"/>
                <a:sym typeface="Wingdings" pitchFamily="2" charset="2"/>
              </a:rPr>
              <a:t>sistem</a:t>
            </a:r>
            <a:endParaRPr lang="en-US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68610" name="AutoShape 2" descr="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"/>
          <p:cNvSpPr>
            <a:spLocks noChangeAspect="1" noChangeArrowheads="1"/>
          </p:cNvSpPr>
          <p:nvPr/>
        </p:nvSpPr>
        <p:spPr bwMode="auto">
          <a:xfrm>
            <a:off x="155575" y="-1646238"/>
            <a:ext cx="3286125" cy="34290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22" name="Group 21"/>
          <p:cNvGrpSpPr/>
          <p:nvPr/>
        </p:nvGrpSpPr>
        <p:grpSpPr>
          <a:xfrm>
            <a:off x="380969" y="2480722"/>
            <a:ext cx="2166050" cy="2991164"/>
            <a:chOff x="380968" y="2655151"/>
            <a:chExt cx="2166050" cy="2991165"/>
          </a:xfrm>
        </p:grpSpPr>
        <p:pic>
          <p:nvPicPr>
            <p:cNvPr id="23" name="Picture 8" descr="http://batampos.co.id/wp-content/uploads/2013/03/ikonpenjara.gif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80968" y="2655151"/>
              <a:ext cx="2071702" cy="2071702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</p:pic>
        <p:sp>
          <p:nvSpPr>
            <p:cNvPr id="24" name="TextBox 23"/>
            <p:cNvSpPr txBox="1"/>
            <p:nvPr/>
          </p:nvSpPr>
          <p:spPr>
            <a:xfrm>
              <a:off x="380968" y="4938430"/>
              <a:ext cx="2166050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Arial Narrow" panose="020B0606020202030204" pitchFamily="34" charset="0"/>
                </a:rPr>
                <a:t>MEMBATASI</a:t>
              </a:r>
            </a:p>
            <a:p>
              <a:pPr algn="ctr"/>
              <a:r>
                <a:rPr 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Arial Narrow" panose="020B0606020202030204" pitchFamily="34" charset="0"/>
                </a:rPr>
                <a:t>RUANG GERAK</a:t>
              </a:r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551344" y="4938430"/>
              <a:ext cx="1737360" cy="0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/>
          <p:cNvGrpSpPr/>
          <p:nvPr/>
        </p:nvGrpSpPr>
        <p:grpSpPr>
          <a:xfrm>
            <a:off x="2618040" y="2492897"/>
            <a:ext cx="2190947" cy="2673950"/>
            <a:chOff x="2546029" y="2667326"/>
            <a:chExt cx="2190947" cy="2673951"/>
          </a:xfrm>
        </p:grpSpPr>
        <p:pic>
          <p:nvPicPr>
            <p:cNvPr id="27" name="Picture 2" descr="http://access.ewu.edu/Images/CAPS/Stress1.png"/>
            <p:cNvPicPr>
              <a:picLocks noChangeAspect="1" noChangeArrowheads="1"/>
            </p:cNvPicPr>
            <p:nvPr/>
          </p:nvPicPr>
          <p:blipFill rotWithShape="1">
            <a:blip r:embed="rId6" cstate="print"/>
            <a:srcRect l="5433" t="8730" r="3523" b="9803"/>
            <a:stretch/>
          </p:blipFill>
          <p:spPr bwMode="auto">
            <a:xfrm>
              <a:off x="2546029" y="2667326"/>
              <a:ext cx="2190947" cy="205952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</p:pic>
        <p:sp>
          <p:nvSpPr>
            <p:cNvPr id="28" name="TextBox 27"/>
            <p:cNvSpPr txBox="1"/>
            <p:nvPr/>
          </p:nvSpPr>
          <p:spPr>
            <a:xfrm>
              <a:off x="2829214" y="4941167"/>
              <a:ext cx="168347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Arial Narrow" panose="020B0606020202030204" pitchFamily="34" charset="0"/>
                </a:rPr>
                <a:t>MEREPOTKAN</a:t>
              </a:r>
            </a:p>
          </p:txBody>
        </p:sp>
        <p:cxnSp>
          <p:nvCxnSpPr>
            <p:cNvPr id="29" name="Straight Connector 28"/>
            <p:cNvCxnSpPr/>
            <p:nvPr/>
          </p:nvCxnSpPr>
          <p:spPr>
            <a:xfrm>
              <a:off x="2783592" y="4938430"/>
              <a:ext cx="1737360" cy="0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/>
          <p:cNvGrpSpPr/>
          <p:nvPr/>
        </p:nvGrpSpPr>
        <p:grpSpPr>
          <a:xfrm>
            <a:off x="4953000" y="2478882"/>
            <a:ext cx="2053842" cy="2710801"/>
            <a:chOff x="4899422" y="2653310"/>
            <a:chExt cx="2053842" cy="2710801"/>
          </a:xfrm>
        </p:grpSpPr>
        <p:pic>
          <p:nvPicPr>
            <p:cNvPr id="31" name="Picture 4" descr="http://blogg.improveme.se/annasophia/files/2012/12/teori_elev.gif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899422" y="2653310"/>
              <a:ext cx="2053842" cy="207170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</p:pic>
        <p:cxnSp>
          <p:nvCxnSpPr>
            <p:cNvPr id="32" name="Straight Connector 31"/>
            <p:cNvCxnSpPr/>
            <p:nvPr/>
          </p:nvCxnSpPr>
          <p:spPr>
            <a:xfrm>
              <a:off x="5015840" y="4941168"/>
              <a:ext cx="1737360" cy="0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>
              <a:off x="5497728" y="4964001"/>
              <a:ext cx="82747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Arial Narrow" panose="020B0606020202030204" pitchFamily="34" charset="0"/>
                </a:rPr>
                <a:t>TEORI</a:t>
              </a: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7151900" y="2480723"/>
            <a:ext cx="2343153" cy="2686127"/>
            <a:chOff x="7096141" y="2655151"/>
            <a:chExt cx="2428892" cy="2686127"/>
          </a:xfrm>
        </p:grpSpPr>
        <p:pic>
          <p:nvPicPr>
            <p:cNvPr id="35" name="Picture 9" descr="D:\H_Miscelleneous\4. My Pictures\gbr\2. 3D People\3dd020.jp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7096141" y="2655151"/>
              <a:ext cx="2428892" cy="2064485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</p:pic>
        <p:sp>
          <p:nvSpPr>
            <p:cNvPr id="36" name="TextBox 35"/>
            <p:cNvSpPr txBox="1"/>
            <p:nvPr/>
          </p:nvSpPr>
          <p:spPr>
            <a:xfrm rot="21079444">
              <a:off x="7243195" y="2933856"/>
              <a:ext cx="75160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err="1"/>
                <a:t>Tidak</a:t>
              </a:r>
              <a:endParaRPr lang="en-US" sz="1200" dirty="0"/>
            </a:p>
            <a:p>
              <a:pPr algn="ctr"/>
              <a:r>
                <a:rPr lang="en-US" sz="1200" dirty="0" err="1"/>
                <a:t>Fleksibel</a:t>
              </a:r>
              <a:endParaRPr lang="en-US" sz="1200" dirty="0"/>
            </a:p>
          </p:txBody>
        </p:sp>
        <p:sp>
          <p:nvSpPr>
            <p:cNvPr id="37" name="TextBox 36"/>
            <p:cNvSpPr txBox="1"/>
            <p:nvPr/>
          </p:nvSpPr>
          <p:spPr>
            <a:xfrm rot="179368">
              <a:off x="8119127" y="3058804"/>
              <a:ext cx="57194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err="1"/>
                <a:t>Bikin</a:t>
              </a:r>
              <a:endParaRPr lang="en-US" sz="1200" dirty="0"/>
            </a:p>
            <a:p>
              <a:pPr algn="ctr"/>
              <a:r>
                <a:rPr lang="en-US" sz="1200" dirty="0" err="1"/>
                <a:t>Jenuh</a:t>
              </a:r>
              <a:endParaRPr lang="en-US" sz="1200" dirty="0"/>
            </a:p>
          </p:txBody>
        </p:sp>
        <p:sp>
          <p:nvSpPr>
            <p:cNvPr id="38" name="TextBox 37"/>
            <p:cNvSpPr txBox="1"/>
            <p:nvPr/>
          </p:nvSpPr>
          <p:spPr>
            <a:xfrm rot="1958825">
              <a:off x="8861658" y="3289023"/>
              <a:ext cx="45396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err="1"/>
                <a:t>Basi</a:t>
              </a:r>
              <a:endParaRPr lang="en-US" sz="1200" dirty="0"/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7401272" y="4941168"/>
              <a:ext cx="1737360" cy="0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7708563" y="4941168"/>
              <a:ext cx="12149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Arial Narrow" panose="020B0606020202030204" pitchFamily="34" charset="0"/>
                </a:rPr>
                <a:t>LAIN-NYA</a:t>
              </a:r>
            </a:p>
          </p:txBody>
        </p:sp>
      </p:grpSp>
      <p:cxnSp>
        <p:nvCxnSpPr>
          <p:cNvPr id="3" name="Straight Connector 2"/>
          <p:cNvCxnSpPr/>
          <p:nvPr/>
        </p:nvCxnSpPr>
        <p:spPr>
          <a:xfrm>
            <a:off x="-15552" y="1887688"/>
            <a:ext cx="9917892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-15552" y="2104522"/>
            <a:ext cx="9917892" cy="0"/>
          </a:xfrm>
          <a:prstGeom prst="line">
            <a:avLst/>
          </a:prstGeom>
          <a:ln>
            <a:solidFill>
              <a:schemeClr val="accent1">
                <a:lumMod val="50000"/>
              </a:schemeClr>
            </a:solidFill>
            <a:prstDash val="das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3661" y="5787627"/>
            <a:ext cx="9917892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3661" y="5571019"/>
            <a:ext cx="9917892" cy="0"/>
          </a:xfrm>
          <a:prstGeom prst="line">
            <a:avLst/>
          </a:prstGeom>
          <a:ln>
            <a:solidFill>
              <a:schemeClr val="accent1">
                <a:lumMod val="50000"/>
              </a:schemeClr>
            </a:solidFill>
            <a:prstDash val="das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14F01CE-002C-4BBD-93FD-55DA72AC23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C996F88-4F93-4541-A6BA-1B335DF6C4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263448349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5115" y="-22583"/>
            <a:ext cx="10185962" cy="6880583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36541" y="5600885"/>
            <a:ext cx="4110368" cy="1150322"/>
          </a:xfrm>
        </p:spPr>
        <p:txBody>
          <a:bodyPr/>
          <a:lstStyle/>
          <a:p>
            <a:pPr algn="ctr">
              <a:buNone/>
            </a:pPr>
            <a:r>
              <a:rPr lang="en-US" sz="2000" dirty="0"/>
              <a:t>	</a:t>
            </a:r>
            <a:r>
              <a:rPr lang="en-US" sz="2000" b="1" dirty="0" err="1"/>
              <a:t>Saksikan</a:t>
            </a:r>
            <a:r>
              <a:rPr lang="en-US" sz="2000" b="1" dirty="0"/>
              <a:t> Video </a:t>
            </a:r>
            <a:r>
              <a:rPr lang="en-US" sz="2000" b="1" dirty="0" err="1"/>
              <a:t>merubah</a:t>
            </a:r>
            <a:r>
              <a:rPr lang="en-US" sz="2000" b="1" dirty="0"/>
              <a:t> </a:t>
            </a:r>
            <a:r>
              <a:rPr lang="en-US" sz="2000" b="1" dirty="0" err="1"/>
              <a:t>paradigma</a:t>
            </a:r>
            <a:r>
              <a:rPr lang="en-US" sz="2000" b="1" dirty="0"/>
              <a:t> </a:t>
            </a:r>
            <a:r>
              <a:rPr lang="en-US" sz="2000" b="1" dirty="0" err="1"/>
              <a:t>negatif</a:t>
            </a:r>
            <a:r>
              <a:rPr lang="en-US" sz="2000" b="1" dirty="0"/>
              <a:t> </a:t>
            </a:r>
            <a:r>
              <a:rPr lang="en-US" sz="2000" b="1" dirty="0" err="1"/>
              <a:t>tentang</a:t>
            </a:r>
            <a:r>
              <a:rPr lang="en-US" sz="2000" b="1" dirty="0"/>
              <a:t> </a:t>
            </a:r>
            <a:r>
              <a:rPr lang="en-US" sz="2000" b="1" dirty="0" err="1"/>
              <a:t>sistem</a:t>
            </a:r>
            <a:r>
              <a:rPr lang="en-US" sz="2000" b="1" dirty="0"/>
              <a:t> https://youtu.be/Eg4mFeGGRe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31441F1-D6F0-4DB9-8984-76FEBAE7B2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22" name="Rectangle 2"/>
          <p:cNvSpPr txBox="1">
            <a:spLocks noChangeArrowheads="1"/>
          </p:cNvSpPr>
          <p:nvPr/>
        </p:nvSpPr>
        <p:spPr bwMode="auto">
          <a:xfrm>
            <a:off x="0" y="64503"/>
            <a:ext cx="5673080" cy="1285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sz="115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  <a:ea typeface="+mj-ea"/>
                <a:cs typeface="Arial" pitchFamily="34" charset="0"/>
              </a:rPr>
              <a:t>CHANGE</a:t>
            </a:r>
            <a:endParaRPr lang="id-ID" sz="115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" panose="020B0806030902050204" pitchFamily="34" charset="0"/>
              <a:ea typeface="+mj-ea"/>
              <a:cs typeface="Arial" pitchFamily="34" charset="0"/>
            </a:endParaRPr>
          </a:p>
        </p:txBody>
      </p:sp>
      <p:sp>
        <p:nvSpPr>
          <p:cNvPr id="23" name="Rectangle 2"/>
          <p:cNvSpPr txBox="1">
            <a:spLocks noChangeArrowheads="1"/>
          </p:cNvSpPr>
          <p:nvPr/>
        </p:nvSpPr>
        <p:spPr bwMode="auto">
          <a:xfrm>
            <a:off x="1496617" y="1052737"/>
            <a:ext cx="3675589" cy="1285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sz="5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ttenberg MF" panose="00000400000000000000" pitchFamily="2" charset="0"/>
                <a:ea typeface="+mj-ea"/>
                <a:cs typeface="Arial" pitchFamily="34" charset="0"/>
              </a:rPr>
              <a:t>PARADIGM</a:t>
            </a:r>
            <a:endParaRPr lang="id-ID" sz="54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ttenberg MF" panose="00000400000000000000" pitchFamily="2" charset="0"/>
              <a:ea typeface="+mj-ea"/>
              <a:cs typeface="Arial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B3ED31A-A9A0-4D18-BB19-1124D1884F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8979488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 descr="C:\Users\MGR\AppData\Roaming\PixelMetrics\CaptureWiz\Temp\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5" y="2904984"/>
            <a:ext cx="9903566" cy="3953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280593" y="764704"/>
            <a:ext cx="7632848" cy="1440160"/>
          </a:xfrm>
        </p:spPr>
        <p:txBody>
          <a:bodyPr rtlCol="0">
            <a:normAutofit fontScale="90000"/>
          </a:bodyPr>
          <a:lstStyle/>
          <a:p>
            <a:pPr>
              <a:defRPr/>
            </a:pPr>
            <a:r>
              <a:rPr lang="en-US" sz="98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</a:rPr>
              <a:t>TRANSFORMASI </a:t>
            </a:r>
            <a:r>
              <a:rPr lang="en-US" sz="4000" dirty="0">
                <a:solidFill>
                  <a:schemeClr val="tx1">
                    <a:lumMod val="85000"/>
                    <a:lumOff val="15000"/>
                  </a:schemeClr>
                </a:solidFill>
                <a:latin typeface="Impact" panose="020B0806030902050204" pitchFamily="34" charset="0"/>
              </a:rPr>
              <a:t>SISTEM MANAJEMEN </a:t>
            </a:r>
            <a:endParaRPr lang="en-US" sz="5400" dirty="0">
              <a:solidFill>
                <a:schemeClr val="tx1">
                  <a:lumMod val="85000"/>
                  <a:lumOff val="15000"/>
                </a:schemeClr>
              </a:solidFill>
              <a:latin typeface="Impact" panose="020B0806030902050204" pitchFamily="34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52D9A7-2472-45BE-964D-BD619273CB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3512841" y="2636912"/>
            <a:ext cx="3384376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Slide Number Placeholder 4"/>
          <p:cNvSpPr txBox="1">
            <a:spLocks/>
          </p:cNvSpPr>
          <p:nvPr/>
        </p:nvSpPr>
        <p:spPr>
          <a:xfrm>
            <a:off x="7251700" y="6400801"/>
            <a:ext cx="2311400" cy="365125"/>
          </a:xfrm>
          <a:prstGeom prst="rect">
            <a:avLst/>
          </a:prstGeom>
        </p:spPr>
        <p:txBody>
          <a:bodyPr/>
          <a:lstStyle/>
          <a:p>
            <a:pPr algn="r" defTabSz="914395" fontAlgn="base">
              <a:spcBef>
                <a:spcPct val="0"/>
              </a:spcBef>
              <a:spcAft>
                <a:spcPct val="0"/>
              </a:spcAft>
              <a:defRPr/>
            </a:pPr>
            <a:fld id="{6479658B-7F9C-4333-9499-869B8642C574}" type="slidenum">
              <a:rPr lang="en-US" sz="1200">
                <a:latin typeface="Arial" charset="0"/>
              </a:rPr>
              <a:pPr algn="r" defTabSz="914395" fontAlgn="base">
                <a:spcBef>
                  <a:spcPct val="0"/>
                </a:spcBef>
                <a:spcAft>
                  <a:spcPct val="0"/>
                </a:spcAft>
                <a:defRPr/>
              </a:pPr>
              <a:t>13</a:t>
            </a:fld>
            <a:endParaRPr lang="en-US" sz="1200" dirty="0">
              <a:latin typeface="Arial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344C4F4-7CA1-4B64-9826-B19B693B15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313232621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" y="2130224"/>
            <a:ext cx="5025008" cy="4727775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390" name="TextBox 4"/>
          <p:cNvSpPr txBox="1">
            <a:spLocks noChangeArrowheads="1"/>
          </p:cNvSpPr>
          <p:nvPr/>
        </p:nvSpPr>
        <p:spPr bwMode="auto">
          <a:xfrm>
            <a:off x="257808" y="1242821"/>
            <a:ext cx="809228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err="1">
                <a:solidFill>
                  <a:srgbClr val="C00000"/>
                </a:solidFill>
              </a:rPr>
              <a:t>Konsep</a:t>
            </a:r>
            <a:r>
              <a:rPr lang="en-US" sz="2000" b="1" dirty="0">
                <a:solidFill>
                  <a:srgbClr val="C00000"/>
                </a:solidFill>
              </a:rPr>
              <a:t> lama = </a:t>
            </a:r>
            <a:r>
              <a:rPr lang="en-US" sz="2000" b="1" dirty="0" err="1">
                <a:solidFill>
                  <a:srgbClr val="C00000"/>
                </a:solidFill>
              </a:rPr>
              <a:t>tulis</a:t>
            </a:r>
            <a:r>
              <a:rPr lang="en-US" sz="2000" b="1" dirty="0">
                <a:solidFill>
                  <a:srgbClr val="C00000"/>
                </a:solidFill>
              </a:rPr>
              <a:t> </a:t>
            </a:r>
            <a:r>
              <a:rPr lang="en-US" sz="2000" b="1" dirty="0" err="1">
                <a:solidFill>
                  <a:srgbClr val="C00000"/>
                </a:solidFill>
              </a:rPr>
              <a:t>apa</a:t>
            </a:r>
            <a:r>
              <a:rPr lang="en-US" sz="2000" b="1" dirty="0">
                <a:solidFill>
                  <a:srgbClr val="C00000"/>
                </a:solidFill>
              </a:rPr>
              <a:t> yang </a:t>
            </a:r>
            <a:r>
              <a:rPr lang="en-US" sz="2000" b="1" dirty="0" err="1">
                <a:solidFill>
                  <a:srgbClr val="C00000"/>
                </a:solidFill>
              </a:rPr>
              <a:t>kamu</a:t>
            </a:r>
            <a:r>
              <a:rPr lang="en-US" sz="2000" b="1" dirty="0">
                <a:solidFill>
                  <a:srgbClr val="C00000"/>
                </a:solidFill>
              </a:rPr>
              <a:t> </a:t>
            </a:r>
            <a:r>
              <a:rPr lang="en-US" sz="2000" b="1" dirty="0" err="1">
                <a:solidFill>
                  <a:srgbClr val="C00000"/>
                </a:solidFill>
              </a:rPr>
              <a:t>kerjakan</a:t>
            </a:r>
            <a:r>
              <a:rPr lang="en-US" sz="2000" b="1" dirty="0">
                <a:solidFill>
                  <a:srgbClr val="C00000"/>
                </a:solidFill>
              </a:rPr>
              <a:t>, </a:t>
            </a:r>
            <a:r>
              <a:rPr lang="en-US" sz="2000" b="1" dirty="0" err="1">
                <a:solidFill>
                  <a:srgbClr val="C00000"/>
                </a:solidFill>
              </a:rPr>
              <a:t>kerjakan</a:t>
            </a:r>
            <a:r>
              <a:rPr lang="en-US" sz="2000" b="1" dirty="0">
                <a:solidFill>
                  <a:srgbClr val="C00000"/>
                </a:solidFill>
              </a:rPr>
              <a:t> </a:t>
            </a:r>
            <a:r>
              <a:rPr lang="en-US" sz="2000" b="1" dirty="0" err="1">
                <a:solidFill>
                  <a:srgbClr val="C00000"/>
                </a:solidFill>
              </a:rPr>
              <a:t>apa</a:t>
            </a:r>
            <a:r>
              <a:rPr lang="en-US" sz="2000" b="1" dirty="0">
                <a:solidFill>
                  <a:srgbClr val="C00000"/>
                </a:solidFill>
              </a:rPr>
              <a:t> yang </a:t>
            </a:r>
            <a:r>
              <a:rPr lang="en-US" sz="2000" b="1" dirty="0" err="1">
                <a:solidFill>
                  <a:srgbClr val="C00000"/>
                </a:solidFill>
              </a:rPr>
              <a:t>kamu</a:t>
            </a:r>
            <a:r>
              <a:rPr lang="en-US" sz="2000" b="1" dirty="0">
                <a:solidFill>
                  <a:srgbClr val="C00000"/>
                </a:solidFill>
              </a:rPr>
              <a:t> </a:t>
            </a:r>
            <a:r>
              <a:rPr lang="en-US" sz="2000" b="1" dirty="0" err="1">
                <a:solidFill>
                  <a:srgbClr val="C00000"/>
                </a:solidFill>
              </a:rPr>
              <a:t>tulis</a:t>
            </a:r>
            <a:endParaRPr lang="en-US" sz="2000" b="1" dirty="0">
              <a:solidFill>
                <a:srgbClr val="C00000"/>
              </a:solidFill>
            </a:endParaRPr>
          </a:p>
        </p:txBody>
      </p:sp>
      <p:grpSp>
        <p:nvGrpSpPr>
          <p:cNvPr id="16384" name="Group 16383"/>
          <p:cNvGrpSpPr/>
          <p:nvPr/>
        </p:nvGrpSpPr>
        <p:grpSpPr>
          <a:xfrm>
            <a:off x="770136" y="1069358"/>
            <a:ext cx="8215312" cy="714375"/>
            <a:chOff x="1171608" y="1142989"/>
            <a:chExt cx="8215312" cy="714375"/>
          </a:xfrm>
        </p:grpSpPr>
        <p:cxnSp>
          <p:nvCxnSpPr>
            <p:cNvPr id="16391" name="Straight Connector 8"/>
            <p:cNvCxnSpPr>
              <a:cxnSpLocks noChangeShapeType="1"/>
            </p:cNvCxnSpPr>
            <p:nvPr/>
          </p:nvCxnSpPr>
          <p:spPr bwMode="auto">
            <a:xfrm>
              <a:off x="1171608" y="1142989"/>
              <a:ext cx="8143875" cy="71437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6392" name="Straight Connector 6"/>
            <p:cNvCxnSpPr>
              <a:cxnSpLocks noChangeShapeType="1"/>
            </p:cNvCxnSpPr>
            <p:nvPr/>
          </p:nvCxnSpPr>
          <p:spPr bwMode="auto">
            <a:xfrm flipV="1">
              <a:off x="1171608" y="1142989"/>
              <a:ext cx="8215312" cy="71437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</p:grpSp>
      <p:sp>
        <p:nvSpPr>
          <p:cNvPr id="11" name="WordArt 4"/>
          <p:cNvSpPr>
            <a:spLocks noChangeArrowheads="1" noChangeShapeType="1" noTextEdit="1"/>
          </p:cNvSpPr>
          <p:nvPr/>
        </p:nvSpPr>
        <p:spPr bwMode="auto">
          <a:xfrm>
            <a:off x="2309816" y="263508"/>
            <a:ext cx="5235575" cy="7366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4000" b="1" kern="10" dirty="0" err="1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Lucida Sans"/>
              </a:rPr>
              <a:t>Membuat</a:t>
            </a:r>
            <a:r>
              <a:rPr lang="en-US" sz="4000" b="1" kern="10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Lucida Sans"/>
              </a:rPr>
              <a:t> Sistem </a:t>
            </a:r>
          </a:p>
        </p:txBody>
      </p:sp>
      <p:sp>
        <p:nvSpPr>
          <p:cNvPr id="12" name="Rectangle 11"/>
          <p:cNvSpPr/>
          <p:nvPr/>
        </p:nvSpPr>
        <p:spPr>
          <a:xfrm>
            <a:off x="5025009" y="2130226"/>
            <a:ext cx="4880992" cy="4671483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6401" name="Group 16400"/>
          <p:cNvGrpSpPr/>
          <p:nvPr/>
        </p:nvGrpSpPr>
        <p:grpSpPr>
          <a:xfrm>
            <a:off x="6058537" y="3428998"/>
            <a:ext cx="2926912" cy="1017404"/>
            <a:chOff x="6058535" y="3429000"/>
            <a:chExt cx="2926912" cy="1017405"/>
          </a:xfrm>
        </p:grpSpPr>
        <p:sp>
          <p:nvSpPr>
            <p:cNvPr id="22" name="Rectangle 21"/>
            <p:cNvSpPr/>
            <p:nvPr/>
          </p:nvSpPr>
          <p:spPr>
            <a:xfrm>
              <a:off x="6078859" y="3429000"/>
              <a:ext cx="2906588" cy="830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4800" dirty="0">
                  <a:ln>
                    <a:solidFill>
                      <a:schemeClr val="tx1"/>
                    </a:solidFill>
                  </a:ln>
                  <a:solidFill>
                    <a:srgbClr val="33CC33"/>
                  </a:solidFill>
                  <a:latin typeface="Impact" panose="020B0806030902050204" pitchFamily="34" charset="0"/>
                </a:rPr>
                <a:t>T</a:t>
              </a:r>
              <a:r>
                <a:rPr lang="en-US" sz="4800" dirty="0">
                  <a:ln>
                    <a:solidFill>
                      <a:schemeClr val="tx1"/>
                    </a:solidFill>
                  </a:ln>
                  <a:solidFill>
                    <a:schemeClr val="bg1">
                      <a:lumMod val="95000"/>
                    </a:schemeClr>
                  </a:solidFill>
                  <a:latin typeface="Impact" panose="020B0806030902050204" pitchFamily="34" charset="0"/>
                </a:rPr>
                <a:t>ETAPKAN</a:t>
              </a: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6058535" y="4077073"/>
              <a:ext cx="289861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standardkan</a:t>
              </a: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 yang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sudah</a:t>
              </a: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baik</a:t>
              </a:r>
              <a:endParaRPr lang="en-US" dirty="0">
                <a:solidFill>
                  <a:schemeClr val="bg1">
                    <a:lumMod val="95000"/>
                  </a:schemeClr>
                </a:solidFill>
              </a:endParaRPr>
            </a:p>
          </p:txBody>
        </p:sp>
      </p:grpSp>
      <p:grpSp>
        <p:nvGrpSpPr>
          <p:cNvPr id="16402" name="Group 16401"/>
          <p:cNvGrpSpPr/>
          <p:nvPr/>
        </p:nvGrpSpPr>
        <p:grpSpPr>
          <a:xfrm>
            <a:off x="6058536" y="4614228"/>
            <a:ext cx="3367352" cy="1058344"/>
            <a:chOff x="6058535" y="4614227"/>
            <a:chExt cx="3367352" cy="1058343"/>
          </a:xfrm>
        </p:grpSpPr>
        <p:sp>
          <p:nvSpPr>
            <p:cNvPr id="25" name="Rectangle 24"/>
            <p:cNvSpPr/>
            <p:nvPr/>
          </p:nvSpPr>
          <p:spPr>
            <a:xfrm>
              <a:off x="6058535" y="4614227"/>
              <a:ext cx="3367352" cy="83099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4800" dirty="0">
                  <a:ln>
                    <a:solidFill>
                      <a:schemeClr val="tx1"/>
                    </a:solidFill>
                  </a:ln>
                  <a:solidFill>
                    <a:srgbClr val="33CC33"/>
                  </a:solidFill>
                  <a:latin typeface="Impact" panose="020B0806030902050204" pitchFamily="34" charset="0"/>
                </a:rPr>
                <a:t>M</a:t>
              </a:r>
              <a:r>
                <a:rPr lang="en-US" sz="4800" dirty="0">
                  <a:ln>
                    <a:solidFill>
                      <a:schemeClr val="tx1"/>
                    </a:solidFill>
                  </a:ln>
                  <a:solidFill>
                    <a:schemeClr val="bg1">
                      <a:lumMod val="95000"/>
                    </a:schemeClr>
                  </a:solidFill>
                  <a:latin typeface="Impact" panose="020B0806030902050204" pitchFamily="34" charset="0"/>
                </a:rPr>
                <a:t>ODIFIKASI</a:t>
              </a: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058535" y="5303238"/>
              <a:ext cx="318715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perbaiki</a:t>
              </a: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 yang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masih</a:t>
              </a: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kurang</a:t>
              </a: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baik</a:t>
              </a:r>
              <a:endParaRPr lang="en-US" dirty="0">
                <a:solidFill>
                  <a:schemeClr val="bg1">
                    <a:lumMod val="95000"/>
                  </a:schemeClr>
                </a:solidFill>
              </a:endParaRPr>
            </a:p>
          </p:txBody>
        </p:sp>
      </p:grpSp>
      <p:sp>
        <p:nvSpPr>
          <p:cNvPr id="21" name="Rectangle 20"/>
          <p:cNvSpPr/>
          <p:nvPr/>
        </p:nvSpPr>
        <p:spPr>
          <a:xfrm>
            <a:off x="1" y="5819074"/>
            <a:ext cx="9906000" cy="1055667"/>
          </a:xfrm>
          <a:prstGeom prst="rect">
            <a:avLst/>
          </a:prstGeom>
          <a:pattFill prst="dkDnDiag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1430466" y="6016877"/>
            <a:ext cx="6901055" cy="7848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b="1" dirty="0" err="1">
                <a:solidFill>
                  <a:schemeClr val="accent1">
                    <a:lumMod val="50000"/>
                  </a:schemeClr>
                </a:solidFill>
              </a:rPr>
              <a:t>Modifikasi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</a:rPr>
              <a:t>sistem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</a:rPr>
              <a:t>tidak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</a:rPr>
              <a:t>pernah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</a:rPr>
              <a:t>berhenti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</a:rPr>
              <a:t>, Ada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</a:rPr>
              <a:t>masalah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sym typeface="Wingdings" pitchFamily="2" charset="2"/>
              </a:rPr>
              <a:t>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  <a:sym typeface="Wingdings" pitchFamily="2" charset="2"/>
              </a:rPr>
              <a:t>revisi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sym typeface="Wingdings" pitchFamily="2" charset="2"/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  <a:sym typeface="Wingdings" pitchFamily="2" charset="2"/>
              </a:rPr>
              <a:t>sistem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sym typeface="Wingdings" pitchFamily="2" charset="2"/>
              </a:rPr>
              <a:t> </a:t>
            </a:r>
            <a:endParaRPr lang="en-US" b="1" dirty="0">
              <a:solidFill>
                <a:schemeClr val="accent1">
                  <a:lumMod val="50000"/>
                </a:schemeClr>
              </a:solidFill>
            </a:endParaRPr>
          </a:p>
          <a:p>
            <a:pPr algn="ctr">
              <a:spcBef>
                <a:spcPct val="50000"/>
              </a:spcBef>
              <a:defRPr/>
            </a:pPr>
            <a:r>
              <a:rPr lang="en-US" b="1" u="sng" dirty="0" err="1">
                <a:solidFill>
                  <a:schemeClr val="accent1">
                    <a:lumMod val="50000"/>
                  </a:schemeClr>
                </a:solidFill>
              </a:rPr>
              <a:t>Sistem</a:t>
            </a:r>
            <a:r>
              <a:rPr lang="en-US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1">
                    <a:lumMod val="50000"/>
                  </a:schemeClr>
                </a:solidFill>
              </a:rPr>
              <a:t>tidak</a:t>
            </a:r>
            <a:r>
              <a:rPr lang="en-US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1">
                    <a:lumMod val="50000"/>
                  </a:schemeClr>
                </a:solidFill>
              </a:rPr>
              <a:t>pernah</a:t>
            </a:r>
            <a:r>
              <a:rPr lang="en-US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1">
                    <a:lumMod val="50000"/>
                  </a:schemeClr>
                </a:solidFill>
              </a:rPr>
              <a:t>sempurna</a:t>
            </a:r>
            <a:r>
              <a:rPr lang="en-US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1">
                    <a:lumMod val="50000"/>
                  </a:schemeClr>
                </a:solidFill>
              </a:rPr>
              <a:t>dan</a:t>
            </a:r>
            <a:r>
              <a:rPr lang="en-US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1">
                    <a:lumMod val="50000"/>
                  </a:schemeClr>
                </a:solidFill>
              </a:rPr>
              <a:t>harus</a:t>
            </a:r>
            <a:r>
              <a:rPr lang="en-US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1">
                    <a:lumMod val="50000"/>
                  </a:schemeClr>
                </a:solidFill>
              </a:rPr>
              <a:t>terus</a:t>
            </a:r>
            <a:r>
              <a:rPr lang="en-US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1">
                    <a:lumMod val="50000"/>
                  </a:schemeClr>
                </a:solidFill>
              </a:rPr>
              <a:t>diperbaiki</a:t>
            </a:r>
            <a:r>
              <a:rPr lang="en-US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endParaRPr lang="en-US" sz="7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cxnSp>
        <p:nvCxnSpPr>
          <p:cNvPr id="26" name="Straight Connector 25"/>
          <p:cNvCxnSpPr/>
          <p:nvPr/>
        </p:nvCxnSpPr>
        <p:spPr>
          <a:xfrm>
            <a:off x="0" y="5921466"/>
            <a:ext cx="9906000" cy="0"/>
          </a:xfrm>
          <a:prstGeom prst="line">
            <a:avLst/>
          </a:prstGeom>
          <a:ln>
            <a:solidFill>
              <a:schemeClr val="accent1">
                <a:lumMod val="50000"/>
              </a:schemeClr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0" y="2220288"/>
            <a:ext cx="9906000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169024" y="2220288"/>
            <a:ext cx="0" cy="3701178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" name="Straight Connector 3"/>
          <p:cNvCxnSpPr/>
          <p:nvPr/>
        </p:nvCxnSpPr>
        <p:spPr>
          <a:xfrm>
            <a:off x="4880992" y="2220288"/>
            <a:ext cx="0" cy="3701178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1274057" y="3608787"/>
            <a:ext cx="233288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4800" dirty="0">
                <a:ln>
                  <a:solidFill>
                    <a:schemeClr val="tx1"/>
                  </a:solidFill>
                </a:ln>
                <a:solidFill>
                  <a:schemeClr val="bg1">
                    <a:lumMod val="95000"/>
                  </a:schemeClr>
                </a:solidFill>
                <a:latin typeface="Impact" panose="020B0806030902050204" pitchFamily="34" charset="0"/>
              </a:rPr>
              <a:t>KONSEP</a:t>
            </a:r>
          </a:p>
        </p:txBody>
      </p:sp>
      <p:grpSp>
        <p:nvGrpSpPr>
          <p:cNvPr id="16387" name="Group 16386"/>
          <p:cNvGrpSpPr/>
          <p:nvPr/>
        </p:nvGrpSpPr>
        <p:grpSpPr>
          <a:xfrm>
            <a:off x="709777" y="2531783"/>
            <a:ext cx="3322235" cy="2995913"/>
            <a:chOff x="709778" y="2531781"/>
            <a:chExt cx="3322234" cy="2995913"/>
          </a:xfrm>
        </p:grpSpPr>
        <p:pic>
          <p:nvPicPr>
            <p:cNvPr id="87042" name="Picture 2" descr="https://encrypted-tbn2.gstatic.com/images?q=tbn:ANd9GcQ-eEyeAJa2N87VsTnVlhe1Rk7BodjtHji1cLBOTvld_LS9BLvUiA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09778" y="2531781"/>
              <a:ext cx="3322234" cy="2978688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cxnSp>
          <p:nvCxnSpPr>
            <p:cNvPr id="40" name="Straight Connector 39"/>
            <p:cNvCxnSpPr/>
            <p:nvPr/>
          </p:nvCxnSpPr>
          <p:spPr>
            <a:xfrm>
              <a:off x="801218" y="2531781"/>
              <a:ext cx="19432" cy="2978688"/>
            </a:xfrm>
            <a:prstGeom prst="line">
              <a:avLst/>
            </a:prstGeom>
            <a:ln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3909286" y="2549006"/>
              <a:ext cx="19432" cy="2978688"/>
            </a:xfrm>
            <a:prstGeom prst="line">
              <a:avLst/>
            </a:prstGeom>
            <a:ln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6400" name="Group 16399"/>
          <p:cNvGrpSpPr/>
          <p:nvPr/>
        </p:nvGrpSpPr>
        <p:grpSpPr>
          <a:xfrm>
            <a:off x="6090247" y="2381490"/>
            <a:ext cx="3615281" cy="987690"/>
            <a:chOff x="6090248" y="2381488"/>
            <a:chExt cx="3615280" cy="987690"/>
          </a:xfrm>
        </p:grpSpPr>
        <p:sp>
          <p:nvSpPr>
            <p:cNvPr id="8" name="Rectangle 7"/>
            <p:cNvSpPr/>
            <p:nvPr/>
          </p:nvSpPr>
          <p:spPr>
            <a:xfrm>
              <a:off x="6094099" y="2381488"/>
              <a:ext cx="176764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4800" dirty="0">
                  <a:ln>
                    <a:solidFill>
                      <a:schemeClr val="tx1"/>
                    </a:solidFill>
                  </a:ln>
                  <a:solidFill>
                    <a:srgbClr val="33CC33"/>
                  </a:solidFill>
                  <a:latin typeface="Impact" panose="020B0806030902050204" pitchFamily="34" charset="0"/>
                </a:rPr>
                <a:t>A</a:t>
              </a:r>
              <a:r>
                <a:rPr lang="en-US" sz="4800" dirty="0">
                  <a:ln>
                    <a:solidFill>
                      <a:schemeClr val="tx1"/>
                    </a:solidFill>
                  </a:ln>
                  <a:solidFill>
                    <a:schemeClr val="bg1">
                      <a:lumMod val="95000"/>
                    </a:schemeClr>
                  </a:solidFill>
                  <a:latin typeface="Impact" panose="020B0806030902050204" pitchFamily="34" charset="0"/>
                </a:rPr>
                <a:t>MATI</a:t>
              </a: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6090248" y="2999846"/>
              <a:ext cx="3615280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detail system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secara</a:t>
              </a: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menyeluruh</a:t>
              </a:r>
              <a:endParaRPr lang="en-US" dirty="0">
                <a:solidFill>
                  <a:schemeClr val="bg1">
                    <a:lumMod val="95000"/>
                  </a:schemeClr>
                </a:solidFill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4448951" y="2585001"/>
            <a:ext cx="1529496" cy="420360"/>
            <a:chOff x="4448951" y="2585000"/>
            <a:chExt cx="1529496" cy="420360"/>
          </a:xfrm>
        </p:grpSpPr>
        <p:grpSp>
          <p:nvGrpSpPr>
            <p:cNvPr id="68" name="Group 67"/>
            <p:cNvGrpSpPr/>
            <p:nvPr/>
          </p:nvGrpSpPr>
          <p:grpSpPr>
            <a:xfrm>
              <a:off x="4448951" y="2585000"/>
              <a:ext cx="1529496" cy="420360"/>
              <a:chOff x="5313040" y="2579486"/>
              <a:chExt cx="653705" cy="420360"/>
            </a:xfrm>
          </p:grpSpPr>
          <p:sp>
            <p:nvSpPr>
              <p:cNvPr id="69" name="Pentagon 68"/>
              <p:cNvSpPr/>
              <p:nvPr/>
            </p:nvSpPr>
            <p:spPr>
              <a:xfrm>
                <a:off x="5324735" y="2579486"/>
                <a:ext cx="642010" cy="420360"/>
              </a:xfrm>
              <a:prstGeom prst="homePlate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0" name="Straight Connector 69"/>
              <p:cNvCxnSpPr/>
              <p:nvPr/>
            </p:nvCxnSpPr>
            <p:spPr>
              <a:xfrm>
                <a:off x="5313040" y="2579486"/>
                <a:ext cx="0" cy="420360"/>
              </a:xfrm>
              <a:prstGeom prst="line">
                <a:avLst/>
              </a:prstGeom>
              <a:ln>
                <a:solidFill>
                  <a:schemeClr val="tx2">
                    <a:lumMod val="50000"/>
                  </a:schemeClr>
                </a:solidFill>
              </a:ln>
              <a:effectLst>
                <a:outerShdw blurRad="76200" dist="127000" dir="4800000" sx="160000" sy="160000" rotWithShape="0">
                  <a:srgbClr val="000000">
                    <a:alpha val="82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1" name="Freeform 70"/>
              <p:cNvSpPr/>
              <p:nvPr/>
            </p:nvSpPr>
            <p:spPr>
              <a:xfrm>
                <a:off x="5334000" y="2613949"/>
                <a:ext cx="605425" cy="372658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9182">
                    <a:moveTo>
                      <a:pt x="21771" y="0"/>
                    </a:moveTo>
                    <a:lnTo>
                      <a:pt x="497980" y="9953"/>
                    </a:lnTo>
                    <a:lnTo>
                      <a:pt x="566057" y="174171"/>
                    </a:lnTo>
                    <a:lnTo>
                      <a:pt x="493431" y="369182"/>
                    </a:lnTo>
                    <a:lnTo>
                      <a:pt x="0" y="359228"/>
                    </a:lnTo>
                  </a:path>
                </a:pathLst>
              </a:custGeom>
              <a:ln w="9525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43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5466700" y="2609468"/>
              <a:ext cx="382653" cy="382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5" name="Group 4"/>
          <p:cNvGrpSpPr/>
          <p:nvPr/>
        </p:nvGrpSpPr>
        <p:grpSpPr>
          <a:xfrm>
            <a:off x="4448951" y="3634318"/>
            <a:ext cx="1529496" cy="420360"/>
            <a:chOff x="4448951" y="3634318"/>
            <a:chExt cx="1529496" cy="420360"/>
          </a:xfrm>
        </p:grpSpPr>
        <p:grpSp>
          <p:nvGrpSpPr>
            <p:cNvPr id="64" name="Group 63"/>
            <p:cNvGrpSpPr/>
            <p:nvPr/>
          </p:nvGrpSpPr>
          <p:grpSpPr>
            <a:xfrm>
              <a:off x="4448951" y="3634318"/>
              <a:ext cx="1529496" cy="420360"/>
              <a:chOff x="5313040" y="2579486"/>
              <a:chExt cx="653705" cy="420360"/>
            </a:xfrm>
          </p:grpSpPr>
          <p:sp>
            <p:nvSpPr>
              <p:cNvPr id="65" name="Pentagon 64"/>
              <p:cNvSpPr/>
              <p:nvPr/>
            </p:nvSpPr>
            <p:spPr>
              <a:xfrm>
                <a:off x="5324735" y="2579486"/>
                <a:ext cx="642010" cy="420360"/>
              </a:xfrm>
              <a:prstGeom prst="homePlate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6" name="Straight Connector 65"/>
              <p:cNvCxnSpPr/>
              <p:nvPr/>
            </p:nvCxnSpPr>
            <p:spPr>
              <a:xfrm>
                <a:off x="5313040" y="2579486"/>
                <a:ext cx="0" cy="420360"/>
              </a:xfrm>
              <a:prstGeom prst="line">
                <a:avLst/>
              </a:prstGeom>
              <a:ln>
                <a:solidFill>
                  <a:schemeClr val="tx2">
                    <a:lumMod val="50000"/>
                  </a:schemeClr>
                </a:solidFill>
              </a:ln>
              <a:effectLst>
                <a:outerShdw blurRad="76200" dist="127000" dir="4800000" sx="160000" sy="160000" rotWithShape="0">
                  <a:srgbClr val="000000">
                    <a:alpha val="82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7" name="Freeform 66"/>
              <p:cNvSpPr/>
              <p:nvPr/>
            </p:nvSpPr>
            <p:spPr>
              <a:xfrm>
                <a:off x="5334000" y="2613949"/>
                <a:ext cx="605425" cy="372658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9182">
                    <a:moveTo>
                      <a:pt x="21771" y="0"/>
                    </a:moveTo>
                    <a:lnTo>
                      <a:pt x="497980" y="9953"/>
                    </a:lnTo>
                    <a:lnTo>
                      <a:pt x="566057" y="174171"/>
                    </a:lnTo>
                    <a:lnTo>
                      <a:pt x="493431" y="369182"/>
                    </a:lnTo>
                    <a:lnTo>
                      <a:pt x="0" y="359228"/>
                    </a:lnTo>
                  </a:path>
                </a:pathLst>
              </a:custGeom>
              <a:ln w="9525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45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5437975" y="3655697"/>
              <a:ext cx="382653" cy="382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" name="Group 5"/>
          <p:cNvGrpSpPr/>
          <p:nvPr/>
        </p:nvGrpSpPr>
        <p:grpSpPr>
          <a:xfrm>
            <a:off x="4448951" y="4799035"/>
            <a:ext cx="1529496" cy="420360"/>
            <a:chOff x="4448951" y="4799034"/>
            <a:chExt cx="1529496" cy="420360"/>
          </a:xfrm>
        </p:grpSpPr>
        <p:grpSp>
          <p:nvGrpSpPr>
            <p:cNvPr id="60" name="Group 59"/>
            <p:cNvGrpSpPr/>
            <p:nvPr/>
          </p:nvGrpSpPr>
          <p:grpSpPr>
            <a:xfrm>
              <a:off x="4448951" y="4799034"/>
              <a:ext cx="1529496" cy="420360"/>
              <a:chOff x="5313040" y="2579486"/>
              <a:chExt cx="653705" cy="420360"/>
            </a:xfrm>
          </p:grpSpPr>
          <p:sp>
            <p:nvSpPr>
              <p:cNvPr id="61" name="Pentagon 60"/>
              <p:cNvSpPr/>
              <p:nvPr/>
            </p:nvSpPr>
            <p:spPr>
              <a:xfrm>
                <a:off x="5324735" y="2579486"/>
                <a:ext cx="642010" cy="420360"/>
              </a:xfrm>
              <a:prstGeom prst="homePlate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2" name="Straight Connector 61"/>
              <p:cNvCxnSpPr/>
              <p:nvPr/>
            </p:nvCxnSpPr>
            <p:spPr>
              <a:xfrm>
                <a:off x="5313040" y="2579486"/>
                <a:ext cx="0" cy="420360"/>
              </a:xfrm>
              <a:prstGeom prst="line">
                <a:avLst/>
              </a:prstGeom>
              <a:ln>
                <a:solidFill>
                  <a:schemeClr val="tx2">
                    <a:lumMod val="50000"/>
                  </a:schemeClr>
                </a:solidFill>
              </a:ln>
              <a:effectLst>
                <a:outerShdw blurRad="76200" dist="127000" dir="4800000" sx="160000" sy="160000" rotWithShape="0">
                  <a:srgbClr val="000000">
                    <a:alpha val="82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3" name="Freeform 62"/>
              <p:cNvSpPr/>
              <p:nvPr/>
            </p:nvSpPr>
            <p:spPr>
              <a:xfrm>
                <a:off x="5334000" y="2613949"/>
                <a:ext cx="605425" cy="372658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9182">
                    <a:moveTo>
                      <a:pt x="21771" y="0"/>
                    </a:moveTo>
                    <a:lnTo>
                      <a:pt x="497980" y="9953"/>
                    </a:lnTo>
                    <a:lnTo>
                      <a:pt x="566057" y="174171"/>
                    </a:lnTo>
                    <a:lnTo>
                      <a:pt x="493431" y="369182"/>
                    </a:lnTo>
                    <a:lnTo>
                      <a:pt x="0" y="359228"/>
                    </a:lnTo>
                  </a:path>
                </a:pathLst>
              </a:custGeom>
              <a:ln w="9525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46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5451571" y="4831916"/>
              <a:ext cx="382653" cy="382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8" name="Slide Number Placeholder 4"/>
          <p:cNvSpPr txBox="1">
            <a:spLocks/>
          </p:cNvSpPr>
          <p:nvPr/>
        </p:nvSpPr>
        <p:spPr>
          <a:xfrm>
            <a:off x="7251700" y="6416676"/>
            <a:ext cx="2311400" cy="365125"/>
          </a:xfrm>
          <a:prstGeom prst="rect">
            <a:avLst/>
          </a:prstGeom>
        </p:spPr>
        <p:txBody>
          <a:bodyPr/>
          <a:lstStyle/>
          <a:p>
            <a:pPr algn="r" defTabSz="914395" fontAlgn="base">
              <a:spcBef>
                <a:spcPct val="0"/>
              </a:spcBef>
              <a:spcAft>
                <a:spcPct val="0"/>
              </a:spcAft>
              <a:defRPr/>
            </a:pPr>
            <a:fld id="{6479658B-7F9C-4333-9499-869B8642C574}" type="slidenum">
              <a:rPr lang="en-US" sz="1200">
                <a:latin typeface="Arial" charset="0"/>
              </a:rPr>
              <a:pPr algn="r" defTabSz="914395" fontAlgn="base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endParaRPr lang="en-US" sz="1200" dirty="0">
              <a:latin typeface="Arial" charset="0"/>
            </a:endParaRP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FDE94E5-F958-4ED9-BFE3-BCBBDDAE5D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73784FA0-1061-4983-9538-9467C1C559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419341554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3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63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5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000"/>
                            </p:stCondLst>
                            <p:childTnLst>
                              <p:par>
                                <p:cTn id="2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16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16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9" dur="500"/>
                                        <p:tgtEl>
                                          <p:spTgt spid="16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0" grpId="0"/>
      <p:bldP spid="11" grpId="0" animBg="1"/>
      <p:bldP spid="28" grpId="0"/>
      <p:bldP spid="3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Rounded Rectangle 44"/>
          <p:cNvSpPr/>
          <p:nvPr/>
        </p:nvSpPr>
        <p:spPr>
          <a:xfrm>
            <a:off x="4944002" y="1002349"/>
            <a:ext cx="871826" cy="603954"/>
          </a:xfrm>
          <a:prstGeom prst="roundRect">
            <a:avLst/>
          </a:prstGeom>
          <a:blipFill>
            <a:blip r:embed="rId2" cstate="print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PERUBAHAN</a:t>
            </a:r>
          </a:p>
        </p:txBody>
      </p:sp>
      <p:sp>
        <p:nvSpPr>
          <p:cNvPr id="52" name="Rounded Rectangle 51"/>
          <p:cNvSpPr/>
          <p:nvPr/>
        </p:nvSpPr>
        <p:spPr>
          <a:xfrm>
            <a:off x="4990196" y="1068236"/>
            <a:ext cx="791011" cy="481735"/>
          </a:xfrm>
          <a:prstGeom prst="roundRect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ounded Rectangle 32"/>
          <p:cNvSpPr/>
          <p:nvPr/>
        </p:nvSpPr>
        <p:spPr>
          <a:xfrm>
            <a:off x="373334" y="1017303"/>
            <a:ext cx="871826" cy="603954"/>
          </a:xfrm>
          <a:prstGeom prst="roundRect">
            <a:avLst/>
          </a:prstGeom>
          <a:blipFill>
            <a:blip r:embed="rId2" cstate="print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BEFORE</a:t>
            </a:r>
          </a:p>
        </p:txBody>
      </p:sp>
      <p:sp>
        <p:nvSpPr>
          <p:cNvPr id="51" name="Rounded Rectangle 50"/>
          <p:cNvSpPr/>
          <p:nvPr/>
        </p:nvSpPr>
        <p:spPr>
          <a:xfrm>
            <a:off x="412948" y="1080671"/>
            <a:ext cx="791011" cy="481735"/>
          </a:xfrm>
          <a:prstGeom prst="roundRect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-27383"/>
            <a:ext cx="8915400" cy="1143000"/>
          </a:xfrm>
        </p:spPr>
        <p:txBody>
          <a:bodyPr/>
          <a:lstStyle/>
          <a:p>
            <a:r>
              <a:rPr lang="en-US" sz="3200" dirty="0" err="1"/>
              <a:t>Perubahan</a:t>
            </a:r>
            <a:r>
              <a:rPr lang="en-US" sz="3200" dirty="0"/>
              <a:t> </a:t>
            </a:r>
            <a:r>
              <a:rPr lang="en-US" sz="3200" dirty="0" err="1"/>
              <a:t>Metode</a:t>
            </a:r>
            <a:r>
              <a:rPr lang="en-US" sz="3200" dirty="0"/>
              <a:t> </a:t>
            </a:r>
            <a:r>
              <a:rPr lang="en-US" sz="3200" dirty="0" err="1"/>
              <a:t>Pengembangan</a:t>
            </a:r>
            <a:r>
              <a:rPr lang="en-US" sz="3200" dirty="0"/>
              <a:t>  Sistem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62DABE-EA4F-467E-A122-1ADF00F2B4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grpSp>
        <p:nvGrpSpPr>
          <p:cNvPr id="50" name="Group 49"/>
          <p:cNvGrpSpPr/>
          <p:nvPr/>
        </p:nvGrpSpPr>
        <p:grpSpPr>
          <a:xfrm>
            <a:off x="5919168" y="2040106"/>
            <a:ext cx="2251548" cy="2105025"/>
            <a:chOff x="5428407" y="2012176"/>
            <a:chExt cx="2251548" cy="2105025"/>
          </a:xfrm>
        </p:grpSpPr>
        <p:sp>
          <p:nvSpPr>
            <p:cNvPr id="8" name="Oval 15"/>
            <p:cNvSpPr>
              <a:spLocks noChangeArrowheads="1"/>
            </p:cNvSpPr>
            <p:nvPr/>
          </p:nvSpPr>
          <p:spPr bwMode="auto">
            <a:xfrm>
              <a:off x="5428407" y="2012176"/>
              <a:ext cx="2251548" cy="2105025"/>
            </a:xfrm>
            <a:prstGeom prst="ellips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000">
                <a:latin typeface="Verdana" pitchFamily="34" charset="0"/>
              </a:endParaRPr>
            </a:p>
          </p:txBody>
        </p:sp>
        <p:sp>
          <p:nvSpPr>
            <p:cNvPr id="9" name="Rectangle 16"/>
            <p:cNvSpPr>
              <a:spLocks noChangeArrowheads="1"/>
            </p:cNvSpPr>
            <p:nvPr/>
          </p:nvSpPr>
          <p:spPr bwMode="auto">
            <a:xfrm>
              <a:off x="5884823" y="2905938"/>
              <a:ext cx="1541738" cy="3077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en-US" altLang="ja-JP" sz="2000" b="1">
                  <a:solidFill>
                    <a:srgbClr val="060DCC"/>
                  </a:solidFill>
                  <a:latin typeface="Verdana" pitchFamily="34" charset="0"/>
                </a:rPr>
                <a:t>organisasi</a:t>
              </a:r>
              <a:endParaRPr lang="en-US" altLang="ja-JP" sz="2000">
                <a:latin typeface="Verdana" pitchFamily="34" charset="0"/>
              </a:endParaRPr>
            </a:p>
          </p:txBody>
        </p:sp>
        <p:sp>
          <p:nvSpPr>
            <p:cNvPr id="10" name="Line 17"/>
            <p:cNvSpPr>
              <a:spLocks noChangeShapeType="1"/>
            </p:cNvSpPr>
            <p:nvPr/>
          </p:nvSpPr>
          <p:spPr bwMode="auto">
            <a:xfrm flipV="1">
              <a:off x="6226752" y="3352026"/>
              <a:ext cx="0" cy="509587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18"/>
            <p:cNvSpPr>
              <a:spLocks noChangeShapeType="1"/>
            </p:cNvSpPr>
            <p:nvPr/>
          </p:nvSpPr>
          <p:spPr bwMode="auto">
            <a:xfrm flipV="1">
              <a:off x="5884823" y="3223438"/>
              <a:ext cx="0" cy="511175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9"/>
            <p:cNvSpPr>
              <a:spLocks noChangeShapeType="1"/>
            </p:cNvSpPr>
            <p:nvPr/>
          </p:nvSpPr>
          <p:spPr bwMode="auto">
            <a:xfrm flipV="1">
              <a:off x="6499991" y="3223438"/>
              <a:ext cx="0" cy="511175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20"/>
            <p:cNvSpPr>
              <a:spLocks noChangeShapeType="1"/>
            </p:cNvSpPr>
            <p:nvPr/>
          </p:nvSpPr>
          <p:spPr bwMode="auto">
            <a:xfrm flipV="1">
              <a:off x="6773230" y="3479026"/>
              <a:ext cx="0" cy="511175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21"/>
            <p:cNvSpPr>
              <a:spLocks noChangeShapeType="1"/>
            </p:cNvSpPr>
            <p:nvPr/>
          </p:nvSpPr>
          <p:spPr bwMode="auto">
            <a:xfrm flipV="1">
              <a:off x="7044942" y="3288526"/>
              <a:ext cx="0" cy="509587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22"/>
            <p:cNvSpPr>
              <a:spLocks noChangeShapeType="1"/>
            </p:cNvSpPr>
            <p:nvPr/>
          </p:nvSpPr>
          <p:spPr bwMode="auto">
            <a:xfrm flipV="1">
              <a:off x="7318180" y="3288526"/>
              <a:ext cx="0" cy="509587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23"/>
            <p:cNvSpPr>
              <a:spLocks noChangeShapeType="1"/>
            </p:cNvSpPr>
            <p:nvPr/>
          </p:nvSpPr>
          <p:spPr bwMode="auto">
            <a:xfrm flipV="1">
              <a:off x="6362608" y="2267763"/>
              <a:ext cx="0" cy="509588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24"/>
            <p:cNvSpPr>
              <a:spLocks noChangeShapeType="1"/>
            </p:cNvSpPr>
            <p:nvPr/>
          </p:nvSpPr>
          <p:spPr bwMode="auto">
            <a:xfrm flipV="1">
              <a:off x="6703012" y="2331263"/>
              <a:ext cx="0" cy="509588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25"/>
            <p:cNvSpPr>
              <a:spLocks noChangeShapeType="1"/>
            </p:cNvSpPr>
            <p:nvPr/>
          </p:nvSpPr>
          <p:spPr bwMode="auto">
            <a:xfrm flipV="1">
              <a:off x="7044942" y="2204263"/>
              <a:ext cx="0" cy="509588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26"/>
            <p:cNvSpPr>
              <a:spLocks noChangeShapeType="1"/>
            </p:cNvSpPr>
            <p:nvPr/>
          </p:nvSpPr>
          <p:spPr bwMode="auto">
            <a:xfrm flipV="1">
              <a:off x="6022205" y="2267763"/>
              <a:ext cx="0" cy="509588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9"/>
          <p:cNvGrpSpPr/>
          <p:nvPr/>
        </p:nvGrpSpPr>
        <p:grpSpPr>
          <a:xfrm>
            <a:off x="1205542" y="2005635"/>
            <a:ext cx="2250021" cy="2105025"/>
            <a:chOff x="1418362" y="1965309"/>
            <a:chExt cx="2250021" cy="2105025"/>
          </a:xfrm>
        </p:grpSpPr>
        <p:sp>
          <p:nvSpPr>
            <p:cNvPr id="21" name="Line 2"/>
            <p:cNvSpPr>
              <a:spLocks noChangeShapeType="1"/>
            </p:cNvSpPr>
            <p:nvPr/>
          </p:nvSpPr>
          <p:spPr bwMode="auto">
            <a:xfrm>
              <a:off x="2692967" y="2397109"/>
              <a:ext cx="227445" cy="360362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ectangle 3"/>
            <p:cNvSpPr>
              <a:spLocks noChangeArrowheads="1"/>
            </p:cNvSpPr>
            <p:nvPr/>
          </p:nvSpPr>
          <p:spPr bwMode="auto">
            <a:xfrm>
              <a:off x="1717551" y="2854309"/>
              <a:ext cx="1490793" cy="3077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ja-JP" sz="2000" b="1" dirty="0" err="1">
                  <a:solidFill>
                    <a:srgbClr val="060DCC"/>
                  </a:solidFill>
                  <a:latin typeface="Verdana" pitchFamily="34" charset="0"/>
                </a:rPr>
                <a:t>organisasi</a:t>
              </a:r>
              <a:endParaRPr lang="en-US" altLang="ja-JP" sz="2000" dirty="0">
                <a:latin typeface="Verdana" pitchFamily="34" charset="0"/>
              </a:endParaRPr>
            </a:p>
          </p:txBody>
        </p:sp>
        <p:sp>
          <p:nvSpPr>
            <p:cNvPr id="23" name="Line 4"/>
            <p:cNvSpPr>
              <a:spLocks noChangeShapeType="1"/>
            </p:cNvSpPr>
            <p:nvPr/>
          </p:nvSpPr>
          <p:spPr bwMode="auto">
            <a:xfrm flipH="1" flipV="1">
              <a:off x="3068479" y="2252646"/>
              <a:ext cx="58006" cy="50800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5"/>
            <p:cNvSpPr>
              <a:spLocks noChangeShapeType="1"/>
            </p:cNvSpPr>
            <p:nvPr/>
          </p:nvSpPr>
          <p:spPr bwMode="auto">
            <a:xfrm flipH="1" flipV="1">
              <a:off x="1868671" y="2324084"/>
              <a:ext cx="262553" cy="25400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6"/>
            <p:cNvSpPr>
              <a:spLocks noChangeShapeType="1"/>
            </p:cNvSpPr>
            <p:nvPr/>
          </p:nvSpPr>
          <p:spPr bwMode="auto">
            <a:xfrm flipV="1">
              <a:off x="2317454" y="2252646"/>
              <a:ext cx="149594" cy="43180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7"/>
            <p:cNvSpPr>
              <a:spLocks noChangeShapeType="1"/>
            </p:cNvSpPr>
            <p:nvPr/>
          </p:nvSpPr>
          <p:spPr bwMode="auto">
            <a:xfrm flipH="1" flipV="1">
              <a:off x="1569482" y="3260709"/>
              <a:ext cx="523581" cy="360362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8"/>
            <p:cNvSpPr>
              <a:spLocks noChangeShapeType="1"/>
            </p:cNvSpPr>
            <p:nvPr/>
          </p:nvSpPr>
          <p:spPr bwMode="auto">
            <a:xfrm flipV="1">
              <a:off x="1793874" y="3260709"/>
              <a:ext cx="375512" cy="365125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9"/>
            <p:cNvSpPr>
              <a:spLocks noChangeShapeType="1"/>
            </p:cNvSpPr>
            <p:nvPr/>
          </p:nvSpPr>
          <p:spPr bwMode="auto">
            <a:xfrm>
              <a:off x="2317454" y="3332146"/>
              <a:ext cx="85482" cy="417513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10"/>
            <p:cNvSpPr>
              <a:spLocks noChangeShapeType="1"/>
            </p:cNvSpPr>
            <p:nvPr/>
          </p:nvSpPr>
          <p:spPr bwMode="auto">
            <a:xfrm flipV="1">
              <a:off x="2477734" y="3476609"/>
              <a:ext cx="590745" cy="331787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Line 11"/>
            <p:cNvSpPr>
              <a:spLocks noChangeShapeType="1"/>
            </p:cNvSpPr>
            <p:nvPr/>
          </p:nvSpPr>
          <p:spPr bwMode="auto">
            <a:xfrm flipH="1" flipV="1">
              <a:off x="2692967" y="3189271"/>
              <a:ext cx="58006" cy="57150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Line 12"/>
            <p:cNvSpPr>
              <a:spLocks noChangeShapeType="1"/>
            </p:cNvSpPr>
            <p:nvPr/>
          </p:nvSpPr>
          <p:spPr bwMode="auto">
            <a:xfrm flipV="1">
              <a:off x="3132591" y="3173396"/>
              <a:ext cx="132804" cy="50800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Oval 27"/>
            <p:cNvSpPr>
              <a:spLocks noChangeArrowheads="1"/>
            </p:cNvSpPr>
            <p:nvPr/>
          </p:nvSpPr>
          <p:spPr bwMode="auto">
            <a:xfrm>
              <a:off x="1418362" y="1965309"/>
              <a:ext cx="2250021" cy="2105025"/>
            </a:xfrm>
            <a:prstGeom prst="ellips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000">
                <a:latin typeface="Verdana" pitchFamily="34" charset="0"/>
              </a:endParaRPr>
            </a:p>
          </p:txBody>
        </p:sp>
      </p:grpSp>
      <p:sp>
        <p:nvSpPr>
          <p:cNvPr id="34" name="Rectangle 30"/>
          <p:cNvSpPr>
            <a:spLocks noChangeArrowheads="1"/>
          </p:cNvSpPr>
          <p:nvPr/>
        </p:nvSpPr>
        <p:spPr bwMode="auto">
          <a:xfrm>
            <a:off x="385062" y="4195468"/>
            <a:ext cx="3888432" cy="2007047"/>
          </a:xfrm>
          <a:prstGeom prst="rect">
            <a:avLst/>
          </a:prstGeom>
          <a:noFill/>
          <a:ln w="3175" cap="rnd">
            <a:noFill/>
            <a:prstDash val="sysDot"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 eaLnBrk="0" hangingPunct="0"/>
            <a:r>
              <a:rPr lang="en-US" altLang="ja-JP" b="1" u="sng" dirty="0" err="1">
                <a:latin typeface="Trebuchet MS" pitchFamily="34" charset="0"/>
              </a:rPr>
              <a:t>Masing-Masing</a:t>
            </a:r>
            <a:r>
              <a:rPr lang="en-US" altLang="ja-JP" b="1" u="sng" dirty="0">
                <a:latin typeface="Trebuchet MS" pitchFamily="34" charset="0"/>
              </a:rPr>
              <a:t> </a:t>
            </a:r>
            <a:r>
              <a:rPr lang="en-US" altLang="ja-JP" b="1" u="sng" dirty="0" err="1">
                <a:latin typeface="Trebuchet MS" pitchFamily="34" charset="0"/>
              </a:rPr>
              <a:t>departemen</a:t>
            </a:r>
            <a:r>
              <a:rPr lang="en-US" altLang="ja-JP" b="1" u="sng" dirty="0">
                <a:latin typeface="Trebuchet MS" pitchFamily="34" charset="0"/>
              </a:rPr>
              <a:t> </a:t>
            </a:r>
            <a:r>
              <a:rPr lang="en-US" altLang="ja-JP" b="1" u="sng" dirty="0" err="1">
                <a:latin typeface="Trebuchet MS" pitchFamily="34" charset="0"/>
              </a:rPr>
              <a:t>membuat</a:t>
            </a:r>
            <a:r>
              <a:rPr lang="en-US" altLang="ja-JP" b="1" u="sng" dirty="0">
                <a:latin typeface="Trebuchet MS" pitchFamily="34" charset="0"/>
              </a:rPr>
              <a:t> </a:t>
            </a:r>
            <a:r>
              <a:rPr lang="en-US" altLang="ja-JP" b="1" u="sng" dirty="0" err="1">
                <a:latin typeface="Trebuchet MS" pitchFamily="34" charset="0"/>
              </a:rPr>
              <a:t>prosedur</a:t>
            </a:r>
            <a:endParaRPr lang="en-US" altLang="ja-JP" b="1" u="sng" dirty="0">
              <a:latin typeface="Trebuchet MS" pitchFamily="34" charset="0"/>
            </a:endParaRPr>
          </a:p>
          <a:p>
            <a:pPr algn="ctr" eaLnBrk="0" hangingPunct="0"/>
            <a:endParaRPr lang="en-US" altLang="ja-JP" sz="799" b="1" dirty="0">
              <a:latin typeface="Trebuchet MS" pitchFamily="34" charset="0"/>
            </a:endParaRPr>
          </a:p>
          <a:p>
            <a:pPr marL="169863" indent="-169863" eaLnBrk="0" hangingPunct="0">
              <a:buFont typeface="Arial" pitchFamily="34" charset="0"/>
              <a:buChar char="•"/>
            </a:pPr>
            <a:r>
              <a:rPr lang="en-US" altLang="ja-JP" sz="1600" dirty="0" err="1">
                <a:latin typeface="Trebuchet MS" pitchFamily="34" charset="0"/>
              </a:rPr>
              <a:t>Prosedur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id-ID" altLang="ja-JP" sz="1600" dirty="0">
                <a:latin typeface="Trebuchet MS" pitchFamily="34" charset="0"/>
              </a:rPr>
              <a:t>p</a:t>
            </a:r>
            <a:r>
              <a:rPr lang="en-US" altLang="ja-JP" sz="1600" dirty="0" err="1">
                <a:latin typeface="Trebuchet MS" pitchFamily="34" charset="0"/>
              </a:rPr>
              <a:t>embelian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hanya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mengatur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pekerjaan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pembelian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di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departemen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id-ID" altLang="ja-JP" sz="1600" dirty="0">
                <a:latin typeface="Trebuchet MS" pitchFamily="34" charset="0"/>
              </a:rPr>
              <a:t>p</a:t>
            </a:r>
            <a:r>
              <a:rPr lang="en-US" altLang="ja-JP" sz="1600" dirty="0" err="1">
                <a:latin typeface="Trebuchet MS" pitchFamily="34" charset="0"/>
              </a:rPr>
              <a:t>embelian</a:t>
            </a:r>
            <a:r>
              <a:rPr lang="en-US" altLang="ja-JP" sz="1600" dirty="0">
                <a:latin typeface="Trebuchet MS" pitchFamily="34" charset="0"/>
              </a:rPr>
              <a:t> </a:t>
            </a:r>
          </a:p>
          <a:p>
            <a:pPr marL="169863" indent="-169863" eaLnBrk="0" hangingPunct="0">
              <a:buFont typeface="Arial" pitchFamily="34" charset="0"/>
              <a:buChar char="•"/>
            </a:pPr>
            <a:endParaRPr lang="en-US" altLang="ja-JP" sz="799" dirty="0">
              <a:latin typeface="Trebuchet MS" pitchFamily="34" charset="0"/>
            </a:endParaRPr>
          </a:p>
          <a:p>
            <a:pPr marL="169863" indent="-169863" eaLnBrk="0" hangingPunct="0">
              <a:buFont typeface="Arial" pitchFamily="34" charset="0"/>
              <a:buChar char="•"/>
            </a:pPr>
            <a:r>
              <a:rPr lang="en-US" altLang="ja-JP" sz="1600" dirty="0" err="1">
                <a:latin typeface="Trebuchet MS" pitchFamily="34" charset="0"/>
              </a:rPr>
              <a:t>Terkadang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masih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menggunakan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kacamata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departemen</a:t>
            </a:r>
            <a:r>
              <a:rPr lang="en-US" altLang="ja-JP" sz="1600" dirty="0">
                <a:latin typeface="Trebuchet MS" pitchFamily="34" charset="0"/>
              </a:rPr>
              <a:t> </a:t>
            </a:r>
          </a:p>
        </p:txBody>
      </p:sp>
      <p:sp>
        <p:nvSpPr>
          <p:cNvPr id="35" name="Rectangle 31"/>
          <p:cNvSpPr>
            <a:spLocks noChangeArrowheads="1"/>
          </p:cNvSpPr>
          <p:nvPr/>
        </p:nvSpPr>
        <p:spPr bwMode="auto">
          <a:xfrm>
            <a:off x="4595820" y="4066404"/>
            <a:ext cx="4898244" cy="1800225"/>
          </a:xfrm>
          <a:prstGeom prst="rect">
            <a:avLst/>
          </a:prstGeom>
          <a:noFill/>
          <a:ln w="3175" cap="rnd">
            <a:noFill/>
            <a:prstDash val="sysDot"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 eaLnBrk="0" hangingPunct="0"/>
            <a:r>
              <a:rPr lang="en-US" altLang="ja-JP" b="1" u="sng" dirty="0">
                <a:latin typeface="Trebuchet MS" pitchFamily="34" charset="0"/>
              </a:rPr>
              <a:t>Proses </a:t>
            </a:r>
            <a:r>
              <a:rPr lang="en-US" altLang="ja-JP" b="1" u="sng" dirty="0" err="1">
                <a:latin typeface="Trebuchet MS" pitchFamily="34" charset="0"/>
              </a:rPr>
              <a:t>Pembelian</a:t>
            </a:r>
            <a:r>
              <a:rPr lang="en-US" altLang="ja-JP" b="1" u="sng" dirty="0">
                <a:latin typeface="Trebuchet MS" pitchFamily="34" charset="0"/>
              </a:rPr>
              <a:t> di PERUSAHAAN</a:t>
            </a:r>
          </a:p>
          <a:p>
            <a:pPr algn="ctr" eaLnBrk="0" hangingPunct="0"/>
            <a:endParaRPr lang="en-US" altLang="ja-JP" b="1" u="sng" dirty="0">
              <a:latin typeface="Trebuchet MS" pitchFamily="34" charset="0"/>
            </a:endParaRPr>
          </a:p>
          <a:p>
            <a:pPr algn="ctr" eaLnBrk="0" hangingPunct="0"/>
            <a:endParaRPr lang="en-US" altLang="ja-JP" sz="799" b="1" dirty="0">
              <a:latin typeface="Trebuchet MS" pitchFamily="34" charset="0"/>
            </a:endParaRPr>
          </a:p>
          <a:p>
            <a:pPr marL="169863" indent="-169863" eaLnBrk="0" hangingPunct="0">
              <a:buFont typeface="Arial" pitchFamily="34" charset="0"/>
              <a:buChar char="•"/>
            </a:pPr>
            <a:r>
              <a:rPr lang="en-US" altLang="ja-JP" sz="1600" dirty="0" err="1">
                <a:latin typeface="Trebuchet MS" pitchFamily="34" charset="0"/>
              </a:rPr>
              <a:t>Setelah</a:t>
            </a:r>
            <a:r>
              <a:rPr lang="en-US" altLang="ja-JP" sz="1600" dirty="0">
                <a:latin typeface="Trebuchet MS" pitchFamily="34" charset="0"/>
              </a:rPr>
              <a:t> flow process </a:t>
            </a:r>
            <a:r>
              <a:rPr lang="en-US" altLang="ja-JP" sz="1600" dirty="0" err="1">
                <a:latin typeface="Trebuchet MS" pitchFamily="34" charset="0"/>
              </a:rPr>
              <a:t>dibuat</a:t>
            </a:r>
            <a:r>
              <a:rPr lang="en-US" altLang="ja-JP" sz="1600" dirty="0">
                <a:latin typeface="Trebuchet MS" pitchFamily="34" charset="0"/>
              </a:rPr>
              <a:t>, </a:t>
            </a:r>
            <a:r>
              <a:rPr lang="en-US" altLang="ja-JP" sz="1600" dirty="0" err="1">
                <a:latin typeface="Trebuchet MS" pitchFamily="34" charset="0"/>
              </a:rPr>
              <a:t>baru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menetapkan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penanggung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jawab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dari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tiap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aktifitas</a:t>
            </a:r>
            <a:r>
              <a:rPr lang="en-US" altLang="ja-JP" sz="1600" dirty="0">
                <a:latin typeface="Trebuchet MS" pitchFamily="34" charset="0"/>
              </a:rPr>
              <a:t>. </a:t>
            </a:r>
          </a:p>
          <a:p>
            <a:pPr marL="169863" indent="-169863" eaLnBrk="0" hangingPunct="0">
              <a:buFont typeface="Arial" pitchFamily="34" charset="0"/>
              <a:buChar char="•"/>
            </a:pPr>
            <a:endParaRPr lang="en-US" altLang="ja-JP" sz="799" dirty="0">
              <a:latin typeface="Trebuchet MS" pitchFamily="34" charset="0"/>
            </a:endParaRPr>
          </a:p>
          <a:p>
            <a:pPr marL="169863" indent="-169863" eaLnBrk="0" hangingPunct="0">
              <a:buFont typeface="Arial" pitchFamily="34" charset="0"/>
              <a:buChar char="•"/>
            </a:pPr>
            <a:r>
              <a:rPr lang="en-US" altLang="ja-JP" sz="1600" dirty="0" err="1">
                <a:latin typeface="Trebuchet MS" pitchFamily="34" charset="0"/>
              </a:rPr>
              <a:t>Kacamata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departemen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>
                <a:latin typeface="Trebuchet MS" pitchFamily="34" charset="0"/>
                <a:sym typeface="Wingdings" pitchFamily="2" charset="2"/>
              </a:rPr>
              <a:t> </a:t>
            </a:r>
            <a:r>
              <a:rPr lang="en-US" altLang="ja-JP" sz="1600" dirty="0" err="1">
                <a:latin typeface="Trebuchet MS" pitchFamily="34" charset="0"/>
                <a:sym typeface="Wingdings" pitchFamily="2" charset="2"/>
              </a:rPr>
              <a:t>kacamata</a:t>
            </a:r>
            <a:r>
              <a:rPr lang="en-US" altLang="ja-JP" sz="1600" dirty="0">
                <a:latin typeface="Trebuchet MS" pitchFamily="34" charset="0"/>
                <a:sym typeface="Wingdings" pitchFamily="2" charset="2"/>
              </a:rPr>
              <a:t> Perusahaan </a:t>
            </a:r>
            <a:endParaRPr lang="en-US" altLang="ja-JP" sz="1600" dirty="0">
              <a:latin typeface="Trebuchet MS" pitchFamily="34" charset="0"/>
            </a:endParaRPr>
          </a:p>
        </p:txBody>
      </p:sp>
      <p:cxnSp>
        <p:nvCxnSpPr>
          <p:cNvPr id="37" name="Straight Connector 36"/>
          <p:cNvCxnSpPr/>
          <p:nvPr/>
        </p:nvCxnSpPr>
        <p:spPr>
          <a:xfrm>
            <a:off x="4448945" y="2005633"/>
            <a:ext cx="0" cy="4032448"/>
          </a:xfrm>
          <a:prstGeom prst="line">
            <a:avLst/>
          </a:prstGeom>
          <a:ln w="38100">
            <a:solidFill>
              <a:schemeClr val="tx2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6" name="Group 35"/>
          <p:cNvGrpSpPr/>
          <p:nvPr/>
        </p:nvGrpSpPr>
        <p:grpSpPr>
          <a:xfrm>
            <a:off x="1144308" y="1117235"/>
            <a:ext cx="3688819" cy="420360"/>
            <a:chOff x="5324735" y="2579486"/>
            <a:chExt cx="642010" cy="420360"/>
          </a:xfrm>
        </p:grpSpPr>
        <p:sp>
          <p:nvSpPr>
            <p:cNvPr id="38" name="Pentagon 37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blipFill>
              <a:blip r:embed="rId3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Proses </a:t>
              </a:r>
              <a:r>
                <a:rPr lang="en-US" dirty="0" err="1"/>
                <a:t>berdasarkan</a:t>
              </a:r>
              <a:r>
                <a:rPr lang="en-US" dirty="0"/>
                <a:t> </a:t>
              </a:r>
              <a:r>
                <a:rPr lang="en-US" dirty="0" err="1"/>
                <a:t>departemen</a:t>
              </a:r>
              <a:endParaRPr lang="en-US" dirty="0"/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5324735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0" name="Freeform 39"/>
            <p:cNvSpPr/>
            <p:nvPr/>
          </p:nvSpPr>
          <p:spPr>
            <a:xfrm>
              <a:off x="5332234" y="2613949"/>
              <a:ext cx="620453" cy="342072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554052 w 566057"/>
                <a:gd name="connsiteY3" fmla="*/ 369182 h 369182"/>
                <a:gd name="connsiteX4" fmla="*/ 0 w 566057"/>
                <a:gd name="connsiteY4" fmla="*/ 359228 h 369182"/>
                <a:gd name="connsiteX0" fmla="*/ 21771 w 578457"/>
                <a:gd name="connsiteY0" fmla="*/ 0 h 369182"/>
                <a:gd name="connsiteX1" fmla="*/ 497980 w 578457"/>
                <a:gd name="connsiteY1" fmla="*/ 9953 h 369182"/>
                <a:gd name="connsiteX2" fmla="*/ 578457 w 578457"/>
                <a:gd name="connsiteY2" fmla="*/ 183309 h 369182"/>
                <a:gd name="connsiteX3" fmla="*/ 554052 w 578457"/>
                <a:gd name="connsiteY3" fmla="*/ 369182 h 369182"/>
                <a:gd name="connsiteX4" fmla="*/ 0 w 578457"/>
                <a:gd name="connsiteY4" fmla="*/ 359228 h 369182"/>
                <a:gd name="connsiteX0" fmla="*/ 21771 w 578457"/>
                <a:gd name="connsiteY0" fmla="*/ 0 h 369182"/>
                <a:gd name="connsiteX1" fmla="*/ 548956 w 578457"/>
                <a:gd name="connsiteY1" fmla="*/ 19091 h 369182"/>
                <a:gd name="connsiteX2" fmla="*/ 578457 w 578457"/>
                <a:gd name="connsiteY2" fmla="*/ 183309 h 369182"/>
                <a:gd name="connsiteX3" fmla="*/ 554052 w 578457"/>
                <a:gd name="connsiteY3" fmla="*/ 369182 h 369182"/>
                <a:gd name="connsiteX4" fmla="*/ 0 w 578457"/>
                <a:gd name="connsiteY4" fmla="*/ 359228 h 369182"/>
                <a:gd name="connsiteX0" fmla="*/ 21771 w 578457"/>
                <a:gd name="connsiteY0" fmla="*/ 0 h 369182"/>
                <a:gd name="connsiteX1" fmla="*/ 555845 w 578457"/>
                <a:gd name="connsiteY1" fmla="*/ 28229 h 369182"/>
                <a:gd name="connsiteX2" fmla="*/ 578457 w 578457"/>
                <a:gd name="connsiteY2" fmla="*/ 183309 h 369182"/>
                <a:gd name="connsiteX3" fmla="*/ 554052 w 578457"/>
                <a:gd name="connsiteY3" fmla="*/ 369182 h 369182"/>
                <a:gd name="connsiteX4" fmla="*/ 0 w 578457"/>
                <a:gd name="connsiteY4" fmla="*/ 359228 h 369182"/>
                <a:gd name="connsiteX0" fmla="*/ 0 w 580108"/>
                <a:gd name="connsiteY0" fmla="*/ 0 h 369182"/>
                <a:gd name="connsiteX1" fmla="*/ 557496 w 580108"/>
                <a:gd name="connsiteY1" fmla="*/ 28229 h 369182"/>
                <a:gd name="connsiteX2" fmla="*/ 580108 w 580108"/>
                <a:gd name="connsiteY2" fmla="*/ 183309 h 369182"/>
                <a:gd name="connsiteX3" fmla="*/ 555703 w 580108"/>
                <a:gd name="connsiteY3" fmla="*/ 369182 h 369182"/>
                <a:gd name="connsiteX4" fmla="*/ 1651 w 580108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80108" h="369182">
                  <a:moveTo>
                    <a:pt x="0" y="0"/>
                  </a:moveTo>
                  <a:lnTo>
                    <a:pt x="557496" y="28229"/>
                  </a:lnTo>
                  <a:lnTo>
                    <a:pt x="580108" y="183309"/>
                  </a:lnTo>
                  <a:lnTo>
                    <a:pt x="555703" y="369182"/>
                  </a:lnTo>
                  <a:lnTo>
                    <a:pt x="1651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5721883" y="1096855"/>
            <a:ext cx="3688819" cy="420360"/>
            <a:chOff x="5324735" y="2579486"/>
            <a:chExt cx="642010" cy="420360"/>
          </a:xfrm>
        </p:grpSpPr>
        <p:sp>
          <p:nvSpPr>
            <p:cNvPr id="42" name="Pentagon 41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blipFill>
              <a:blip r:embed="rId3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Proses </a:t>
              </a:r>
              <a:r>
                <a:rPr lang="en-US" dirty="0" err="1"/>
                <a:t>murni</a:t>
              </a:r>
              <a:r>
                <a:rPr lang="en-US" dirty="0"/>
                <a:t> </a:t>
              </a:r>
              <a:r>
                <a:rPr lang="en-US" dirty="0" err="1"/>
                <a:t>lintas</a:t>
              </a:r>
              <a:r>
                <a:rPr lang="en-US" dirty="0"/>
                <a:t> </a:t>
              </a:r>
              <a:r>
                <a:rPr lang="en-US" dirty="0" err="1"/>
                <a:t>departemen</a:t>
              </a:r>
              <a:endParaRPr lang="en-US" dirty="0"/>
            </a:p>
          </p:txBody>
        </p:sp>
        <p:cxnSp>
          <p:nvCxnSpPr>
            <p:cNvPr id="43" name="Straight Connector 42"/>
            <p:cNvCxnSpPr/>
            <p:nvPr/>
          </p:nvCxnSpPr>
          <p:spPr>
            <a:xfrm>
              <a:off x="5324735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4" name="Freeform 43"/>
            <p:cNvSpPr/>
            <p:nvPr/>
          </p:nvSpPr>
          <p:spPr>
            <a:xfrm>
              <a:off x="5332234" y="2613949"/>
              <a:ext cx="620453" cy="342072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554052 w 566057"/>
                <a:gd name="connsiteY3" fmla="*/ 369182 h 369182"/>
                <a:gd name="connsiteX4" fmla="*/ 0 w 566057"/>
                <a:gd name="connsiteY4" fmla="*/ 359228 h 369182"/>
                <a:gd name="connsiteX0" fmla="*/ 21771 w 578457"/>
                <a:gd name="connsiteY0" fmla="*/ 0 h 369182"/>
                <a:gd name="connsiteX1" fmla="*/ 497980 w 578457"/>
                <a:gd name="connsiteY1" fmla="*/ 9953 h 369182"/>
                <a:gd name="connsiteX2" fmla="*/ 578457 w 578457"/>
                <a:gd name="connsiteY2" fmla="*/ 183309 h 369182"/>
                <a:gd name="connsiteX3" fmla="*/ 554052 w 578457"/>
                <a:gd name="connsiteY3" fmla="*/ 369182 h 369182"/>
                <a:gd name="connsiteX4" fmla="*/ 0 w 578457"/>
                <a:gd name="connsiteY4" fmla="*/ 359228 h 369182"/>
                <a:gd name="connsiteX0" fmla="*/ 21771 w 578457"/>
                <a:gd name="connsiteY0" fmla="*/ 0 h 369182"/>
                <a:gd name="connsiteX1" fmla="*/ 548956 w 578457"/>
                <a:gd name="connsiteY1" fmla="*/ 19091 h 369182"/>
                <a:gd name="connsiteX2" fmla="*/ 578457 w 578457"/>
                <a:gd name="connsiteY2" fmla="*/ 183309 h 369182"/>
                <a:gd name="connsiteX3" fmla="*/ 554052 w 578457"/>
                <a:gd name="connsiteY3" fmla="*/ 369182 h 369182"/>
                <a:gd name="connsiteX4" fmla="*/ 0 w 578457"/>
                <a:gd name="connsiteY4" fmla="*/ 359228 h 369182"/>
                <a:gd name="connsiteX0" fmla="*/ 21771 w 578457"/>
                <a:gd name="connsiteY0" fmla="*/ 0 h 369182"/>
                <a:gd name="connsiteX1" fmla="*/ 555845 w 578457"/>
                <a:gd name="connsiteY1" fmla="*/ 28229 h 369182"/>
                <a:gd name="connsiteX2" fmla="*/ 578457 w 578457"/>
                <a:gd name="connsiteY2" fmla="*/ 183309 h 369182"/>
                <a:gd name="connsiteX3" fmla="*/ 554052 w 578457"/>
                <a:gd name="connsiteY3" fmla="*/ 369182 h 369182"/>
                <a:gd name="connsiteX4" fmla="*/ 0 w 578457"/>
                <a:gd name="connsiteY4" fmla="*/ 359228 h 369182"/>
                <a:gd name="connsiteX0" fmla="*/ 0 w 580108"/>
                <a:gd name="connsiteY0" fmla="*/ 0 h 369182"/>
                <a:gd name="connsiteX1" fmla="*/ 557496 w 580108"/>
                <a:gd name="connsiteY1" fmla="*/ 28229 h 369182"/>
                <a:gd name="connsiteX2" fmla="*/ 580108 w 580108"/>
                <a:gd name="connsiteY2" fmla="*/ 183309 h 369182"/>
                <a:gd name="connsiteX3" fmla="*/ 555703 w 580108"/>
                <a:gd name="connsiteY3" fmla="*/ 369182 h 369182"/>
                <a:gd name="connsiteX4" fmla="*/ 1651 w 580108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80108" h="369182">
                  <a:moveTo>
                    <a:pt x="0" y="0"/>
                  </a:moveTo>
                  <a:lnTo>
                    <a:pt x="557496" y="28229"/>
                  </a:lnTo>
                  <a:lnTo>
                    <a:pt x="580108" y="183309"/>
                  </a:lnTo>
                  <a:lnTo>
                    <a:pt x="555703" y="369182"/>
                  </a:lnTo>
                  <a:lnTo>
                    <a:pt x="1651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47" name="Straight Connector 46"/>
          <p:cNvCxnSpPr/>
          <p:nvPr/>
        </p:nvCxnSpPr>
        <p:spPr>
          <a:xfrm>
            <a:off x="247499" y="1810376"/>
            <a:ext cx="9082428" cy="34448"/>
          </a:xfrm>
          <a:prstGeom prst="line">
            <a:avLst/>
          </a:prstGeom>
          <a:ln>
            <a:solidFill>
              <a:schemeClr val="tx2">
                <a:lumMod val="50000"/>
              </a:schemeClr>
            </a:solidFill>
            <a:prstDash val="das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" name="Freeform 14"/>
          <p:cNvSpPr>
            <a:spLocks/>
          </p:cNvSpPr>
          <p:nvPr/>
        </p:nvSpPr>
        <p:spPr bwMode="auto">
          <a:xfrm>
            <a:off x="3659448" y="2771813"/>
            <a:ext cx="1701261" cy="676275"/>
          </a:xfrm>
          <a:custGeom>
            <a:avLst/>
            <a:gdLst>
              <a:gd name="T0" fmla="*/ 2147483647 w 1349"/>
              <a:gd name="T1" fmla="*/ 0 h 620"/>
              <a:gd name="T2" fmla="*/ 2147483647 w 1349"/>
              <a:gd name="T3" fmla="*/ 2147483647 h 620"/>
              <a:gd name="T4" fmla="*/ 0 w 1349"/>
              <a:gd name="T5" fmla="*/ 2147483647 h 620"/>
              <a:gd name="T6" fmla="*/ 0 w 1349"/>
              <a:gd name="T7" fmla="*/ 2147483647 h 620"/>
              <a:gd name="T8" fmla="*/ 2147483647 w 1349"/>
              <a:gd name="T9" fmla="*/ 2147483647 h 620"/>
              <a:gd name="T10" fmla="*/ 2147483647 w 1349"/>
              <a:gd name="T11" fmla="*/ 2147483647 h 620"/>
              <a:gd name="T12" fmla="*/ 2147483647 w 1349"/>
              <a:gd name="T13" fmla="*/ 2147483647 h 620"/>
              <a:gd name="T14" fmla="*/ 2147483647 w 1349"/>
              <a:gd name="T15" fmla="*/ 0 h 62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349"/>
              <a:gd name="T25" fmla="*/ 0 h 620"/>
              <a:gd name="T26" fmla="*/ 1349 w 1349"/>
              <a:gd name="T27" fmla="*/ 620 h 62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349" h="620">
                <a:moveTo>
                  <a:pt x="1011" y="0"/>
                </a:moveTo>
                <a:lnTo>
                  <a:pt x="1011" y="155"/>
                </a:lnTo>
                <a:lnTo>
                  <a:pt x="0" y="155"/>
                </a:lnTo>
                <a:lnTo>
                  <a:pt x="0" y="466"/>
                </a:lnTo>
                <a:lnTo>
                  <a:pt x="1011" y="466"/>
                </a:lnTo>
                <a:lnTo>
                  <a:pt x="1011" y="620"/>
                </a:lnTo>
                <a:lnTo>
                  <a:pt x="1349" y="311"/>
                </a:lnTo>
                <a:lnTo>
                  <a:pt x="1011" y="0"/>
                </a:lnTo>
                <a:close/>
              </a:path>
            </a:pathLst>
          </a:custGeom>
          <a:gradFill rotWithShape="0">
            <a:gsLst>
              <a:gs pos="0">
                <a:srgbClr val="66CCFF"/>
              </a:gs>
              <a:gs pos="50000">
                <a:srgbClr val="000099"/>
              </a:gs>
              <a:gs pos="100000">
                <a:srgbClr val="66CCFF"/>
              </a:gs>
            </a:gsLst>
            <a:lin ang="2700000" scaled="1"/>
          </a:gradFill>
          <a:ln w="38100">
            <a:solidFill>
              <a:srgbClr val="000099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53" name="Rectangle 52"/>
          <p:cNvSpPr/>
          <p:nvPr/>
        </p:nvSpPr>
        <p:spPr>
          <a:xfrm>
            <a:off x="0" y="6461300"/>
            <a:ext cx="9906000" cy="396702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4" name="Straight Connector 53"/>
          <p:cNvCxnSpPr/>
          <p:nvPr/>
        </p:nvCxnSpPr>
        <p:spPr>
          <a:xfrm flipV="1">
            <a:off x="0" y="6510284"/>
            <a:ext cx="9906000" cy="1506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6BA284-8179-4F4E-A4EF-3EE010ECFC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49946589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63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3846E-6 -2.22222E-6 L 0.05016 0.00463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00" y="2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33" grpId="0" animBg="1"/>
      <p:bldP spid="34" grpId="0"/>
      <p:bldP spid="35" grpId="0"/>
      <p:bldP spid="7" grpId="0" animBg="1"/>
      <p:bldP spid="7" grpId="1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Rectangle 58"/>
          <p:cNvSpPr/>
          <p:nvPr/>
        </p:nvSpPr>
        <p:spPr>
          <a:xfrm>
            <a:off x="3" y="3068960"/>
            <a:ext cx="9905999" cy="3767866"/>
          </a:xfrm>
          <a:prstGeom prst="rect">
            <a:avLst/>
          </a:prstGeom>
          <a:pattFill prst="dkDnDiag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0" name="Group 59"/>
          <p:cNvGrpSpPr/>
          <p:nvPr/>
        </p:nvGrpSpPr>
        <p:grpSpPr>
          <a:xfrm>
            <a:off x="307913" y="3358138"/>
            <a:ext cx="9289031" cy="3168352"/>
            <a:chOff x="307912" y="3358136"/>
            <a:chExt cx="9289031" cy="3168352"/>
          </a:xfrm>
        </p:grpSpPr>
        <p:sp>
          <p:nvSpPr>
            <p:cNvPr id="9" name="Text Box 25"/>
            <p:cNvSpPr txBox="1">
              <a:spLocks noChangeArrowheads="1"/>
            </p:cNvSpPr>
            <p:nvPr/>
          </p:nvSpPr>
          <p:spPr bwMode="auto">
            <a:xfrm>
              <a:off x="451928" y="4359383"/>
              <a:ext cx="1231900" cy="954107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rgbClr val="969696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id-ID" sz="1400">
                  <a:latin typeface="Tahoma" pitchFamily="34" charset="0"/>
                </a:rPr>
                <a:t>Identifikasi </a:t>
              </a:r>
            </a:p>
            <a:p>
              <a:pPr algn="ctr">
                <a:spcBef>
                  <a:spcPct val="50000"/>
                </a:spcBef>
              </a:pPr>
              <a:r>
                <a:rPr lang="id-ID" sz="1400">
                  <a:latin typeface="Tahoma" pitchFamily="34" charset="0"/>
                </a:rPr>
                <a:t>proses pada</a:t>
              </a:r>
            </a:p>
            <a:p>
              <a:pPr algn="ctr">
                <a:spcBef>
                  <a:spcPct val="50000"/>
                </a:spcBef>
              </a:pPr>
              <a:r>
                <a:rPr lang="id-ID" sz="1400">
                  <a:latin typeface="Tahoma" pitchFamily="34" charset="0"/>
                </a:rPr>
                <a:t> perusahaan </a:t>
              </a:r>
            </a:p>
          </p:txBody>
        </p:sp>
        <p:sp>
          <p:nvSpPr>
            <p:cNvPr id="10" name="Text Box 26"/>
            <p:cNvSpPr txBox="1">
              <a:spLocks noChangeArrowheads="1"/>
            </p:cNvSpPr>
            <p:nvPr/>
          </p:nvSpPr>
          <p:spPr bwMode="auto">
            <a:xfrm>
              <a:off x="2374391" y="4216507"/>
              <a:ext cx="3082925" cy="1277273"/>
            </a:xfrm>
            <a:prstGeom prst="rect">
              <a:avLst/>
            </a:prstGeom>
            <a:solidFill>
              <a:srgbClr val="FFFFCC"/>
            </a:solidFill>
            <a:ln w="25400">
              <a:solidFill>
                <a:srgbClr val="969696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id-ID" sz="1400" dirty="0">
                  <a:latin typeface="Tahoma" pitchFamily="34" charset="0"/>
                </a:rPr>
                <a:t>Buat jalinan hubungan antar proses </a:t>
              </a:r>
            </a:p>
            <a:p>
              <a:pPr algn="ctr">
                <a:spcBef>
                  <a:spcPct val="50000"/>
                </a:spcBef>
              </a:pPr>
              <a:r>
                <a:rPr lang="id-ID" sz="1400" dirty="0">
                  <a:latin typeface="Tahoma" pitchFamily="34" charset="0"/>
                </a:rPr>
                <a:t>Sehingga terbentuk </a:t>
              </a:r>
            </a:p>
            <a:p>
              <a:pPr algn="ctr">
                <a:spcBef>
                  <a:spcPct val="50000"/>
                </a:spcBef>
              </a:pPr>
              <a:r>
                <a:rPr lang="id-ID" sz="1400" dirty="0">
                  <a:latin typeface="Tahoma" pitchFamily="34" charset="0"/>
                </a:rPr>
                <a:t>Kerangka proses bisnis perusahaan  </a:t>
              </a:r>
            </a:p>
            <a:p>
              <a:pPr algn="ctr">
                <a:spcBef>
                  <a:spcPct val="50000"/>
                </a:spcBef>
              </a:pPr>
              <a:r>
                <a:rPr lang="id-ID" sz="1400" dirty="0">
                  <a:latin typeface="Tahoma" pitchFamily="34" charset="0"/>
                </a:rPr>
                <a:t>(</a:t>
              </a:r>
              <a:r>
                <a:rPr lang="en-US" sz="1400" dirty="0">
                  <a:latin typeface="Tahoma" pitchFamily="34" charset="0"/>
                </a:rPr>
                <a:t>B</a:t>
              </a:r>
              <a:r>
                <a:rPr lang="id-ID" sz="1400" dirty="0">
                  <a:latin typeface="Tahoma" pitchFamily="34" charset="0"/>
                </a:rPr>
                <a:t>usiness </a:t>
              </a:r>
              <a:r>
                <a:rPr lang="en-US" sz="1400" dirty="0">
                  <a:latin typeface="Tahoma" pitchFamily="34" charset="0"/>
                </a:rPr>
                <a:t>P</a:t>
              </a:r>
              <a:r>
                <a:rPr lang="id-ID" sz="1400" dirty="0">
                  <a:latin typeface="Tahoma" pitchFamily="34" charset="0"/>
                </a:rPr>
                <a:t>rocess </a:t>
              </a:r>
              <a:r>
                <a:rPr lang="en-US" sz="1400" dirty="0">
                  <a:latin typeface="Tahoma" pitchFamily="34" charset="0"/>
                </a:rPr>
                <a:t>M</a:t>
              </a:r>
              <a:r>
                <a:rPr lang="id-ID" sz="1400" dirty="0">
                  <a:latin typeface="Tahoma" pitchFamily="34" charset="0"/>
                </a:rPr>
                <a:t>apping)</a:t>
              </a:r>
            </a:p>
          </p:txBody>
        </p:sp>
        <p:sp>
          <p:nvSpPr>
            <p:cNvPr id="11" name="Text Box 27"/>
            <p:cNvSpPr txBox="1">
              <a:spLocks noChangeArrowheads="1"/>
            </p:cNvSpPr>
            <p:nvPr/>
          </p:nvSpPr>
          <p:spPr bwMode="auto">
            <a:xfrm>
              <a:off x="7416338" y="5499792"/>
              <a:ext cx="2180605" cy="738664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id-ID" sz="1400" dirty="0">
                  <a:latin typeface="Tahoma" pitchFamily="34" charset="0"/>
                </a:rPr>
                <a:t>ISO 9001</a:t>
              </a:r>
              <a:r>
                <a:rPr lang="en-US" sz="1400" dirty="0">
                  <a:latin typeface="Tahoma" pitchFamily="34" charset="0"/>
                </a:rPr>
                <a:t> </a:t>
              </a:r>
              <a:r>
                <a:rPr lang="en-US" sz="1400" dirty="0" err="1">
                  <a:latin typeface="Tahoma" pitchFamily="34" charset="0"/>
                </a:rPr>
                <a:t>dan</a:t>
              </a:r>
              <a:r>
                <a:rPr lang="en-US" sz="1400" dirty="0">
                  <a:latin typeface="Tahoma" pitchFamily="34" charset="0"/>
                </a:rPr>
                <a:t> ISO/TS 16949 </a:t>
              </a:r>
              <a:r>
                <a:rPr lang="id-ID" sz="1400" dirty="0">
                  <a:latin typeface="Tahoma" pitchFamily="34" charset="0"/>
                </a:rPr>
                <a:t>sebagai salah satu referensi  </a:t>
              </a:r>
            </a:p>
          </p:txBody>
        </p:sp>
        <p:sp>
          <p:nvSpPr>
            <p:cNvPr id="12" name="Text Box 28"/>
            <p:cNvSpPr txBox="1">
              <a:spLocks noChangeArrowheads="1"/>
            </p:cNvSpPr>
            <p:nvPr/>
          </p:nvSpPr>
          <p:spPr bwMode="auto">
            <a:xfrm>
              <a:off x="6510244" y="4643547"/>
              <a:ext cx="1835205" cy="307777"/>
            </a:xfrm>
            <a:prstGeom prst="rect">
              <a:avLst/>
            </a:prstGeom>
            <a:solidFill>
              <a:srgbClr val="FFE3E3"/>
            </a:solidFill>
            <a:ln w="25400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id-ID" sz="1400" dirty="0">
                  <a:latin typeface="Tahoma" pitchFamily="34" charset="0"/>
                </a:rPr>
                <a:t>Buat detil isi proses </a:t>
              </a:r>
            </a:p>
          </p:txBody>
        </p:sp>
        <p:sp>
          <p:nvSpPr>
            <p:cNvPr id="13" name="Line 29"/>
            <p:cNvSpPr>
              <a:spLocks noChangeShapeType="1"/>
            </p:cNvSpPr>
            <p:nvPr/>
          </p:nvSpPr>
          <p:spPr bwMode="auto">
            <a:xfrm flipH="1" flipV="1">
              <a:off x="7796744" y="5014320"/>
              <a:ext cx="216024" cy="36004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30"/>
            <p:cNvSpPr>
              <a:spLocks noChangeShapeType="1"/>
            </p:cNvSpPr>
            <p:nvPr/>
          </p:nvSpPr>
          <p:spPr bwMode="auto">
            <a:xfrm>
              <a:off x="1747328" y="4786421"/>
              <a:ext cx="576263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31"/>
            <p:cNvSpPr>
              <a:spLocks noChangeShapeType="1"/>
            </p:cNvSpPr>
            <p:nvPr/>
          </p:nvSpPr>
          <p:spPr bwMode="auto">
            <a:xfrm flipV="1">
              <a:off x="5492488" y="4792770"/>
              <a:ext cx="1004379" cy="5525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Text Box 35"/>
            <p:cNvSpPr txBox="1">
              <a:spLocks noChangeArrowheads="1"/>
            </p:cNvSpPr>
            <p:nvPr/>
          </p:nvSpPr>
          <p:spPr bwMode="auto">
            <a:xfrm>
              <a:off x="6068552" y="5602397"/>
              <a:ext cx="1060450" cy="630942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969696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id-ID" sz="1400" dirty="0">
                  <a:solidFill>
                    <a:schemeClr val="bg1"/>
                  </a:solidFill>
                  <a:latin typeface="Tahoma" pitchFamily="34" charset="0"/>
                </a:rPr>
                <a:t>Masalah </a:t>
              </a:r>
            </a:p>
            <a:p>
              <a:pPr algn="ctr">
                <a:spcBef>
                  <a:spcPct val="50000"/>
                </a:spcBef>
              </a:pPr>
              <a:r>
                <a:rPr lang="id-ID" sz="1400" dirty="0">
                  <a:solidFill>
                    <a:schemeClr val="bg1"/>
                  </a:solidFill>
                  <a:latin typeface="Tahoma" pitchFamily="34" charset="0"/>
                </a:rPr>
                <a:t>Sehari-hari</a:t>
              </a:r>
            </a:p>
          </p:txBody>
        </p:sp>
        <p:sp>
          <p:nvSpPr>
            <p:cNvPr id="18" name="Line 36"/>
            <p:cNvSpPr>
              <a:spLocks noChangeShapeType="1"/>
            </p:cNvSpPr>
            <p:nvPr/>
          </p:nvSpPr>
          <p:spPr bwMode="auto">
            <a:xfrm flipV="1">
              <a:off x="6860640" y="5014320"/>
              <a:ext cx="203888" cy="444618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Text Box 37"/>
            <p:cNvSpPr txBox="1">
              <a:spLocks noChangeArrowheads="1"/>
            </p:cNvSpPr>
            <p:nvPr/>
          </p:nvSpPr>
          <p:spPr bwMode="auto">
            <a:xfrm>
              <a:off x="5708512" y="3358136"/>
              <a:ext cx="1797103" cy="630942"/>
            </a:xfrm>
            <a:prstGeom prst="rect">
              <a:avLst/>
            </a:prstGeom>
            <a:solidFill>
              <a:srgbClr val="C5E2FF"/>
            </a:solidFill>
            <a:ln w="25400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dirty="0">
                  <a:latin typeface="Tahoma" pitchFamily="34" charset="0"/>
                </a:rPr>
                <a:t>Corporate </a:t>
              </a:r>
            </a:p>
            <a:p>
              <a:pPr algn="ctr">
                <a:spcBef>
                  <a:spcPct val="50000"/>
                </a:spcBef>
              </a:pPr>
              <a:r>
                <a:rPr lang="en-US" sz="1400" dirty="0">
                  <a:latin typeface="Tahoma" pitchFamily="34" charset="0"/>
                </a:rPr>
                <a:t>Standard</a:t>
              </a:r>
              <a:endParaRPr lang="id-ID" sz="1400" dirty="0">
                <a:latin typeface="Tahoma" pitchFamily="34" charset="0"/>
              </a:endParaRPr>
            </a:p>
          </p:txBody>
        </p:sp>
        <p:sp>
          <p:nvSpPr>
            <p:cNvPr id="20" name="Line 38"/>
            <p:cNvSpPr>
              <a:spLocks noChangeShapeType="1"/>
            </p:cNvSpPr>
            <p:nvPr/>
          </p:nvSpPr>
          <p:spPr bwMode="auto">
            <a:xfrm>
              <a:off x="6788632" y="4078216"/>
              <a:ext cx="432048" cy="504056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Text Box 27"/>
            <p:cNvSpPr txBox="1">
              <a:spLocks noChangeArrowheads="1"/>
            </p:cNvSpPr>
            <p:nvPr/>
          </p:nvSpPr>
          <p:spPr bwMode="auto">
            <a:xfrm>
              <a:off x="7724736" y="3358136"/>
              <a:ext cx="1835206" cy="523220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id-ID" sz="1400" dirty="0">
                  <a:latin typeface="Tahoma" pitchFamily="34" charset="0"/>
                </a:rPr>
                <a:t>ISO </a:t>
              </a:r>
              <a:r>
                <a:rPr lang="en-US" sz="1400" dirty="0">
                  <a:latin typeface="Tahoma" pitchFamily="34" charset="0"/>
                </a:rPr>
                <a:t>14001 </a:t>
              </a:r>
              <a:r>
                <a:rPr lang="id-ID" sz="1400" dirty="0">
                  <a:latin typeface="Tahoma" pitchFamily="34" charset="0"/>
                </a:rPr>
                <a:t>sebagai salah satu referensi  </a:t>
              </a:r>
            </a:p>
          </p:txBody>
        </p:sp>
        <p:sp>
          <p:nvSpPr>
            <p:cNvPr id="22" name="Line 38"/>
            <p:cNvSpPr>
              <a:spLocks noChangeShapeType="1"/>
            </p:cNvSpPr>
            <p:nvPr/>
          </p:nvSpPr>
          <p:spPr bwMode="auto">
            <a:xfrm flipH="1">
              <a:off x="7724736" y="4006208"/>
              <a:ext cx="360040" cy="576064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307912" y="3790184"/>
              <a:ext cx="5400600" cy="2088232"/>
            </a:xfrm>
            <a:prstGeom prst="round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904430" y="6157156"/>
              <a:ext cx="40218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u="sng" dirty="0" err="1"/>
                <a:t>Merancang</a:t>
              </a:r>
              <a:r>
                <a:rPr lang="en-US" u="sng" dirty="0"/>
                <a:t> </a:t>
              </a:r>
              <a:r>
                <a:rPr lang="en-US" u="sng" dirty="0" err="1"/>
                <a:t>Bisnis</a:t>
              </a:r>
              <a:r>
                <a:rPr lang="en-US" u="sng" dirty="0"/>
                <a:t> </a:t>
              </a:r>
              <a:r>
                <a:rPr lang="en-US" u="sng" dirty="0" err="1"/>
                <a:t>Proses</a:t>
              </a:r>
              <a:r>
                <a:rPr lang="en-US" u="sng" dirty="0"/>
                <a:t> </a:t>
              </a:r>
              <a:r>
                <a:rPr lang="en-US" u="sng" dirty="0" err="1"/>
                <a:t>Terlebih</a:t>
              </a:r>
              <a:r>
                <a:rPr lang="en-US" u="sng" dirty="0"/>
                <a:t> </a:t>
              </a:r>
              <a:r>
                <a:rPr lang="en-US" u="sng" dirty="0" err="1"/>
                <a:t>Dahulu</a:t>
              </a:r>
              <a:endParaRPr lang="en-US" u="sng" dirty="0"/>
            </a:p>
          </p:txBody>
        </p:sp>
        <p:sp>
          <p:nvSpPr>
            <p:cNvPr id="25" name="Up Arrow 24"/>
            <p:cNvSpPr/>
            <p:nvPr/>
          </p:nvSpPr>
          <p:spPr>
            <a:xfrm>
              <a:off x="2540160" y="5590384"/>
              <a:ext cx="648072" cy="504056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0" y="0"/>
          <a:ext cx="9906000" cy="170982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990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09820">
                <a:tc>
                  <a:txBody>
                    <a:bodyPr/>
                    <a:lstStyle/>
                    <a:p>
                      <a:endParaRPr lang="en-US" sz="1800" dirty="0"/>
                    </a:p>
                    <a:p>
                      <a:endParaRPr lang="en-US" sz="1800" dirty="0"/>
                    </a:p>
                  </a:txBody>
                  <a:tcPr>
                    <a:pattFill prst="dkDnDiag">
                      <a:fgClr>
                        <a:schemeClr val="bg1">
                          <a:lumMod val="85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405326C-F27C-4709-87B6-A97626E5C6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grpSp>
        <p:nvGrpSpPr>
          <p:cNvPr id="32" name="Group 31"/>
          <p:cNvGrpSpPr/>
          <p:nvPr/>
        </p:nvGrpSpPr>
        <p:grpSpPr>
          <a:xfrm>
            <a:off x="488504" y="185591"/>
            <a:ext cx="1529496" cy="420360"/>
            <a:chOff x="5313040" y="2579486"/>
            <a:chExt cx="653705" cy="420360"/>
          </a:xfrm>
        </p:grpSpPr>
        <p:sp>
          <p:nvSpPr>
            <p:cNvPr id="33" name="Pentagon 32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blipFill>
              <a:blip r:embed="rId2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BEFORE</a:t>
              </a:r>
            </a:p>
          </p:txBody>
        </p:sp>
        <p:cxnSp>
          <p:nvCxnSpPr>
            <p:cNvPr id="34" name="Straight Connector 33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5" name="Freeform 34"/>
            <p:cNvSpPr/>
            <p:nvPr/>
          </p:nvSpPr>
          <p:spPr>
            <a:xfrm>
              <a:off x="5334000" y="2613949"/>
              <a:ext cx="605425" cy="372658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9182">
                  <a:moveTo>
                    <a:pt x="21771" y="0"/>
                  </a:moveTo>
                  <a:lnTo>
                    <a:pt x="497980" y="9953"/>
                  </a:lnTo>
                  <a:lnTo>
                    <a:pt x="566057" y="174171"/>
                  </a:lnTo>
                  <a:lnTo>
                    <a:pt x="493431" y="369182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88504" y="880145"/>
            <a:ext cx="1529496" cy="420360"/>
            <a:chOff x="5313040" y="2579486"/>
            <a:chExt cx="653705" cy="420360"/>
          </a:xfrm>
        </p:grpSpPr>
        <p:sp>
          <p:nvSpPr>
            <p:cNvPr id="37" name="Pentagon 36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blipFill>
              <a:blip r:embed="rId2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PERUBAHAN</a:t>
              </a:r>
            </a:p>
          </p:txBody>
        </p:sp>
        <p:cxnSp>
          <p:nvCxnSpPr>
            <p:cNvPr id="38" name="Straight Connector 37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9" name="Freeform 38"/>
            <p:cNvSpPr/>
            <p:nvPr/>
          </p:nvSpPr>
          <p:spPr>
            <a:xfrm>
              <a:off x="5334000" y="2613949"/>
              <a:ext cx="605425" cy="372658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9182">
                  <a:moveTo>
                    <a:pt x="21771" y="0"/>
                  </a:moveTo>
                  <a:lnTo>
                    <a:pt x="497980" y="9953"/>
                  </a:lnTo>
                  <a:lnTo>
                    <a:pt x="566057" y="174171"/>
                  </a:lnTo>
                  <a:lnTo>
                    <a:pt x="493431" y="369182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0" name="Line 32"/>
          <p:cNvSpPr>
            <a:spLocks noChangeShapeType="1"/>
          </p:cNvSpPr>
          <p:nvPr/>
        </p:nvSpPr>
        <p:spPr bwMode="auto">
          <a:xfrm>
            <a:off x="0" y="1628800"/>
            <a:ext cx="9906000" cy="19988"/>
          </a:xfrm>
          <a:prstGeom prst="line">
            <a:avLst/>
          </a:prstGeom>
          <a:ln>
            <a:solidFill>
              <a:schemeClr val="tx2">
                <a:lumMod val="50000"/>
              </a:schemeClr>
            </a:solidFill>
            <a:prstDash val="dash"/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grpSp>
        <p:nvGrpSpPr>
          <p:cNvPr id="54" name="Group 53"/>
          <p:cNvGrpSpPr/>
          <p:nvPr/>
        </p:nvGrpSpPr>
        <p:grpSpPr>
          <a:xfrm>
            <a:off x="2186343" y="128003"/>
            <a:ext cx="7410179" cy="523220"/>
            <a:chOff x="2186339" y="128003"/>
            <a:chExt cx="7410179" cy="523220"/>
          </a:xfrm>
        </p:grpSpPr>
        <p:sp>
          <p:nvSpPr>
            <p:cNvPr id="47" name="Rectangle 46"/>
            <p:cNvSpPr/>
            <p:nvPr/>
          </p:nvSpPr>
          <p:spPr>
            <a:xfrm>
              <a:off x="2215604" y="128003"/>
              <a:ext cx="7380914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400" u="sng" dirty="0" err="1"/>
                <a:t>Acuan</a:t>
              </a:r>
              <a:r>
                <a:rPr lang="en-US" sz="1400" u="sng" dirty="0"/>
                <a:t> </a:t>
              </a:r>
              <a:r>
                <a:rPr lang="en-US" sz="1400" u="sng" dirty="0" err="1"/>
                <a:t>permbuatan</a:t>
              </a:r>
              <a:r>
                <a:rPr lang="en-US" sz="1400" u="sng" dirty="0"/>
                <a:t> </a:t>
              </a:r>
              <a:r>
                <a:rPr lang="en-US" sz="1400" u="sng" dirty="0" err="1"/>
                <a:t>Sistem</a:t>
              </a:r>
              <a:r>
                <a:rPr lang="en-US" sz="1400" u="sng" dirty="0"/>
                <a:t> </a:t>
              </a:r>
            </a:p>
            <a:p>
              <a:r>
                <a:rPr lang="en-US" sz="1400" dirty="0" err="1"/>
                <a:t>Persyaratan</a:t>
              </a:r>
              <a:r>
                <a:rPr lang="en-US" sz="1400" dirty="0"/>
                <a:t> </a:t>
              </a:r>
              <a:r>
                <a:rPr lang="en-US" sz="1400" dirty="0">
                  <a:sym typeface="Wingdings" pitchFamily="2" charset="2"/>
                </a:rPr>
                <a:t> </a:t>
              </a:r>
              <a:r>
                <a:rPr lang="en-US" sz="1400" dirty="0" err="1">
                  <a:sym typeface="Wingdings" pitchFamily="2" charset="2"/>
                </a:rPr>
                <a:t>Buat</a:t>
              </a:r>
              <a:r>
                <a:rPr lang="en-US" sz="1400" dirty="0">
                  <a:sym typeface="Wingdings" pitchFamily="2" charset="2"/>
                </a:rPr>
                <a:t> system, Ada </a:t>
              </a:r>
              <a:r>
                <a:rPr lang="en-US" sz="1400" dirty="0" err="1">
                  <a:sym typeface="Wingdings" pitchFamily="2" charset="2"/>
                </a:rPr>
                <a:t>masalah</a:t>
              </a:r>
              <a:r>
                <a:rPr lang="en-US" sz="1400" dirty="0">
                  <a:sym typeface="Wingdings" pitchFamily="2" charset="2"/>
                </a:rPr>
                <a:t>  </a:t>
              </a:r>
              <a:r>
                <a:rPr lang="en-US" sz="1400" dirty="0" err="1">
                  <a:sym typeface="Wingdings" pitchFamily="2" charset="2"/>
                </a:rPr>
                <a:t>Buat</a:t>
              </a:r>
              <a:r>
                <a:rPr lang="en-US" sz="1400" dirty="0">
                  <a:sym typeface="Wingdings" pitchFamily="2" charset="2"/>
                </a:rPr>
                <a:t> </a:t>
              </a:r>
              <a:r>
                <a:rPr lang="en-US" sz="1400" dirty="0" err="1">
                  <a:sym typeface="Wingdings" pitchFamily="2" charset="2"/>
                </a:rPr>
                <a:t>sistem</a:t>
              </a:r>
              <a:r>
                <a:rPr lang="en-US" sz="1400" dirty="0">
                  <a:sym typeface="Wingdings" pitchFamily="2" charset="2"/>
                </a:rPr>
                <a:t> </a:t>
              </a:r>
              <a:endParaRPr lang="en-US" sz="1400" dirty="0"/>
            </a:p>
          </p:txBody>
        </p:sp>
        <p:cxnSp>
          <p:nvCxnSpPr>
            <p:cNvPr id="52" name="Straight Connector 51"/>
            <p:cNvCxnSpPr/>
            <p:nvPr/>
          </p:nvCxnSpPr>
          <p:spPr>
            <a:xfrm>
              <a:off x="2186339" y="170867"/>
              <a:ext cx="0" cy="464708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5" name="Group 54"/>
          <p:cNvGrpSpPr/>
          <p:nvPr/>
        </p:nvGrpSpPr>
        <p:grpSpPr>
          <a:xfrm>
            <a:off x="2173267" y="764704"/>
            <a:ext cx="7858109" cy="738664"/>
            <a:chOff x="2173264" y="764704"/>
            <a:chExt cx="7858109" cy="738665"/>
          </a:xfrm>
        </p:grpSpPr>
        <p:sp>
          <p:nvSpPr>
            <p:cNvPr id="49" name="Rectangle 48"/>
            <p:cNvSpPr/>
            <p:nvPr/>
          </p:nvSpPr>
          <p:spPr>
            <a:xfrm>
              <a:off x="2197408" y="764704"/>
              <a:ext cx="7833965" cy="738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400" u="sng" dirty="0" err="1"/>
                <a:t>Bisnis</a:t>
              </a:r>
              <a:r>
                <a:rPr lang="en-US" sz="1400" u="sng" dirty="0"/>
                <a:t> proses </a:t>
              </a:r>
              <a:r>
                <a:rPr lang="en-US" sz="1400" u="sng" dirty="0" err="1"/>
                <a:t>terlebih</a:t>
              </a:r>
              <a:r>
                <a:rPr lang="en-US" sz="1400" u="sng" dirty="0"/>
                <a:t> </a:t>
              </a:r>
              <a:r>
                <a:rPr lang="en-US" sz="1400" u="sng" dirty="0" err="1"/>
                <a:t>dahulu</a:t>
              </a:r>
              <a:r>
                <a:rPr lang="en-US" sz="1400" u="sng" dirty="0"/>
                <a:t>, </a:t>
              </a:r>
              <a:r>
                <a:rPr lang="en-US" sz="1400" u="sng" dirty="0" err="1"/>
                <a:t>tanpa</a:t>
              </a:r>
              <a:r>
                <a:rPr lang="en-US" sz="1400" u="sng" dirty="0"/>
                <a:t> </a:t>
              </a:r>
              <a:r>
                <a:rPr lang="en-US" sz="1400" u="sng" dirty="0" err="1"/>
                <a:t>melihat</a:t>
              </a:r>
              <a:r>
                <a:rPr lang="en-US" sz="1400" u="sng" dirty="0"/>
                <a:t> </a:t>
              </a:r>
              <a:r>
                <a:rPr lang="en-US" sz="1400" u="sng" dirty="0" err="1"/>
                <a:t>persyaratan</a:t>
              </a:r>
              <a:r>
                <a:rPr lang="en-US" sz="1400" u="sng" dirty="0"/>
                <a:t>. </a:t>
              </a:r>
            </a:p>
            <a:p>
              <a:pPr marL="233361" indent="-233361">
                <a:buFont typeface="Arial" pitchFamily="34" charset="0"/>
                <a:buChar char="•"/>
              </a:pPr>
              <a:r>
                <a:rPr lang="en-US" sz="1400" dirty="0" err="1"/>
                <a:t>Adopsi</a:t>
              </a:r>
              <a:r>
                <a:rPr lang="en-US" sz="1400" dirty="0"/>
                <a:t> </a:t>
              </a:r>
              <a:r>
                <a:rPr lang="en-US" sz="1400" dirty="0" err="1"/>
                <a:t>persyaratan</a:t>
              </a:r>
              <a:r>
                <a:rPr lang="en-US" sz="1400" dirty="0"/>
                <a:t> </a:t>
              </a:r>
              <a:r>
                <a:rPr lang="en-US" sz="1400" dirty="0">
                  <a:sym typeface="Wingdings" pitchFamily="2" charset="2"/>
                </a:rPr>
                <a:t> </a:t>
              </a:r>
              <a:r>
                <a:rPr lang="en-US" sz="1400" dirty="0" err="1">
                  <a:sym typeface="Wingdings" pitchFamily="2" charset="2"/>
                </a:rPr>
                <a:t>kaitannya</a:t>
              </a:r>
              <a:r>
                <a:rPr lang="en-US" sz="1400" dirty="0">
                  <a:sym typeface="Wingdings" pitchFamily="2" charset="2"/>
                </a:rPr>
                <a:t> </a:t>
              </a:r>
              <a:r>
                <a:rPr lang="en-US" sz="1400" dirty="0" err="1">
                  <a:sym typeface="Wingdings" pitchFamily="2" charset="2"/>
                </a:rPr>
                <a:t>dengan</a:t>
              </a:r>
              <a:r>
                <a:rPr lang="en-US" sz="1400" dirty="0">
                  <a:sym typeface="Wingdings" pitchFamily="2" charset="2"/>
                </a:rPr>
                <a:t> proses </a:t>
              </a:r>
              <a:r>
                <a:rPr lang="en-US" sz="1400" dirty="0" err="1">
                  <a:sym typeface="Wingdings" pitchFamily="2" charset="2"/>
                </a:rPr>
                <a:t>apa</a:t>
              </a:r>
              <a:r>
                <a:rPr lang="en-US" sz="1400" dirty="0">
                  <a:sym typeface="Wingdings" pitchFamily="2" charset="2"/>
                </a:rPr>
                <a:t> ?  </a:t>
              </a:r>
              <a:r>
                <a:rPr lang="en-US" sz="1400" dirty="0" err="1">
                  <a:sym typeface="Wingdings" pitchFamily="2" charset="2"/>
                </a:rPr>
                <a:t>tambahkan</a:t>
              </a:r>
              <a:r>
                <a:rPr lang="en-US" sz="1400" dirty="0">
                  <a:sym typeface="Wingdings" pitchFamily="2" charset="2"/>
                </a:rPr>
                <a:t> </a:t>
              </a:r>
              <a:r>
                <a:rPr lang="en-US" sz="1400" dirty="0" err="1">
                  <a:sym typeface="Wingdings" pitchFamily="2" charset="2"/>
                </a:rPr>
                <a:t>bila</a:t>
              </a:r>
              <a:r>
                <a:rPr lang="en-US" sz="1400" dirty="0">
                  <a:sym typeface="Wingdings" pitchFamily="2" charset="2"/>
                </a:rPr>
                <a:t> </a:t>
              </a:r>
              <a:r>
                <a:rPr lang="en-US" sz="1400" dirty="0" err="1">
                  <a:sym typeface="Wingdings" pitchFamily="2" charset="2"/>
                </a:rPr>
                <a:t>perlu</a:t>
              </a:r>
              <a:r>
                <a:rPr lang="en-US" sz="1400" dirty="0">
                  <a:sym typeface="Wingdings" pitchFamily="2" charset="2"/>
                </a:rPr>
                <a:t> </a:t>
              </a:r>
              <a:endParaRPr lang="en-US" sz="1400" dirty="0"/>
            </a:p>
            <a:p>
              <a:pPr marL="233361" indent="-233361">
                <a:buFont typeface="Arial" pitchFamily="34" charset="0"/>
                <a:buChar char="•"/>
              </a:pPr>
              <a:r>
                <a:rPr lang="en-US" sz="1400" dirty="0" err="1"/>
                <a:t>Ketika</a:t>
              </a:r>
              <a:r>
                <a:rPr lang="en-US" sz="1400" dirty="0"/>
                <a:t> </a:t>
              </a:r>
              <a:r>
                <a:rPr lang="en-US" sz="1400" dirty="0" err="1"/>
                <a:t>ada</a:t>
              </a:r>
              <a:r>
                <a:rPr lang="en-US" sz="1400" dirty="0"/>
                <a:t> </a:t>
              </a:r>
              <a:r>
                <a:rPr lang="en-US" sz="1400" dirty="0" err="1"/>
                <a:t>masalah</a:t>
              </a:r>
              <a:r>
                <a:rPr lang="en-US" sz="1400" dirty="0"/>
                <a:t> </a:t>
              </a:r>
              <a:r>
                <a:rPr lang="en-US" sz="1400" dirty="0">
                  <a:sym typeface="Wingdings" pitchFamily="2" charset="2"/>
                </a:rPr>
                <a:t> </a:t>
              </a:r>
              <a:r>
                <a:rPr lang="en-US" sz="1400" dirty="0" err="1">
                  <a:sym typeface="Wingdings" pitchFamily="2" charset="2"/>
                </a:rPr>
                <a:t>kaitannya</a:t>
              </a:r>
              <a:r>
                <a:rPr lang="en-US" sz="1400" dirty="0">
                  <a:sym typeface="Wingdings" pitchFamily="2" charset="2"/>
                </a:rPr>
                <a:t> </a:t>
              </a:r>
              <a:r>
                <a:rPr lang="en-US" sz="1400" dirty="0" err="1">
                  <a:sym typeface="Wingdings" pitchFamily="2" charset="2"/>
                </a:rPr>
                <a:t>dengan</a:t>
              </a:r>
              <a:r>
                <a:rPr lang="en-US" sz="1400" dirty="0">
                  <a:sym typeface="Wingdings" pitchFamily="2" charset="2"/>
                </a:rPr>
                <a:t> proses </a:t>
              </a:r>
              <a:r>
                <a:rPr lang="en-US" sz="1400" dirty="0" err="1">
                  <a:sym typeface="Wingdings" pitchFamily="2" charset="2"/>
                </a:rPr>
                <a:t>apa</a:t>
              </a:r>
              <a:r>
                <a:rPr lang="en-US" sz="1400" dirty="0">
                  <a:sym typeface="Wingdings" pitchFamily="2" charset="2"/>
                </a:rPr>
                <a:t> ?  </a:t>
              </a:r>
              <a:r>
                <a:rPr lang="en-US" sz="1400" dirty="0" err="1">
                  <a:sym typeface="Wingdings" pitchFamily="2" charset="2"/>
                </a:rPr>
                <a:t>modifikasi</a:t>
              </a:r>
              <a:r>
                <a:rPr lang="en-US" sz="1400" dirty="0">
                  <a:sym typeface="Wingdings" pitchFamily="2" charset="2"/>
                </a:rPr>
                <a:t> </a:t>
              </a:r>
              <a:endParaRPr lang="en-US" sz="1400" dirty="0"/>
            </a:p>
          </p:txBody>
        </p:sp>
        <p:cxnSp>
          <p:nvCxnSpPr>
            <p:cNvPr id="53" name="Straight Connector 52"/>
            <p:cNvCxnSpPr/>
            <p:nvPr/>
          </p:nvCxnSpPr>
          <p:spPr>
            <a:xfrm>
              <a:off x="2173264" y="876060"/>
              <a:ext cx="0" cy="464708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56" name="Picture 15" descr="D:\H_Miscelleneous\File dari shared doc\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54575" y="156707"/>
            <a:ext cx="1749187" cy="604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8" name="Group 27"/>
          <p:cNvGrpSpPr/>
          <p:nvPr/>
        </p:nvGrpSpPr>
        <p:grpSpPr>
          <a:xfrm>
            <a:off x="4182020" y="1952768"/>
            <a:ext cx="5414498" cy="864096"/>
            <a:chOff x="4182020" y="1999262"/>
            <a:chExt cx="5414498" cy="864096"/>
          </a:xfrm>
        </p:grpSpPr>
        <p:sp>
          <p:nvSpPr>
            <p:cNvPr id="43" name="Pentagon 42"/>
            <p:cNvSpPr/>
            <p:nvPr/>
          </p:nvSpPr>
          <p:spPr>
            <a:xfrm>
              <a:off x="4953000" y="1999262"/>
              <a:ext cx="4643518" cy="864096"/>
            </a:xfrm>
            <a:prstGeom prst="homePlate">
              <a:avLst/>
            </a:prstGeom>
            <a:blipFill>
              <a:blip r:embed="rId4"/>
              <a:stretch>
                <a:fillRect/>
              </a:stretch>
            </a:blipFill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spcBef>
                  <a:spcPct val="50000"/>
                </a:spcBef>
              </a:pPr>
              <a:r>
                <a:rPr lang="id-ID" sz="1600" dirty="0">
                  <a:latin typeface="Tahoma" pitchFamily="34" charset="0"/>
                </a:rPr>
                <a:t>Pengembangan</a:t>
              </a:r>
              <a:r>
                <a:rPr lang="en-US" sz="1600" dirty="0">
                  <a:latin typeface="Tahoma" pitchFamily="34" charset="0"/>
                </a:rPr>
                <a:t> </a:t>
              </a:r>
              <a:r>
                <a:rPr lang="id-ID" sz="1600" dirty="0">
                  <a:latin typeface="Tahoma" pitchFamily="34" charset="0"/>
                </a:rPr>
                <a:t>Sistem</a:t>
              </a:r>
              <a:endParaRPr lang="en-US" sz="1600" dirty="0">
                <a:latin typeface="Tahoma" pitchFamily="34" charset="0"/>
              </a:endParaRPr>
            </a:p>
            <a:p>
              <a:pPr algn="ctr"/>
              <a:endParaRPr lang="en-US" sz="108" dirty="0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4182020" y="2095522"/>
              <a:ext cx="5286375" cy="685800"/>
            </a:xfrm>
            <a:custGeom>
              <a:avLst/>
              <a:gdLst>
                <a:gd name="connsiteX0" fmla="*/ 0 w 5286375"/>
                <a:gd name="connsiteY0" fmla="*/ 0 h 685800"/>
                <a:gd name="connsiteX1" fmla="*/ 4957763 w 5286375"/>
                <a:gd name="connsiteY1" fmla="*/ 0 h 685800"/>
                <a:gd name="connsiteX2" fmla="*/ 5286375 w 5286375"/>
                <a:gd name="connsiteY2" fmla="*/ 342900 h 685800"/>
                <a:gd name="connsiteX3" fmla="*/ 4957763 w 5286375"/>
                <a:gd name="connsiteY3" fmla="*/ 685800 h 685800"/>
                <a:gd name="connsiteX4" fmla="*/ 0 w 5286375"/>
                <a:gd name="connsiteY4" fmla="*/ 671513 h 685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286375" h="685800">
                  <a:moveTo>
                    <a:pt x="0" y="0"/>
                  </a:moveTo>
                  <a:lnTo>
                    <a:pt x="4957763" y="0"/>
                  </a:lnTo>
                  <a:lnTo>
                    <a:pt x="5286375" y="342900"/>
                  </a:lnTo>
                  <a:lnTo>
                    <a:pt x="4957763" y="685800"/>
                  </a:lnTo>
                  <a:lnTo>
                    <a:pt x="0" y="671513"/>
                  </a:lnTo>
                </a:path>
              </a:pathLst>
            </a:custGeom>
            <a:noFill/>
            <a:ln w="28575">
              <a:solidFill>
                <a:schemeClr val="bg1">
                  <a:lumMod val="95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416496" y="1958658"/>
            <a:ext cx="5472608" cy="864096"/>
            <a:chOff x="416496" y="2005152"/>
            <a:chExt cx="5472608" cy="864096"/>
          </a:xfrm>
        </p:grpSpPr>
        <p:sp>
          <p:nvSpPr>
            <p:cNvPr id="2" name="Pentagon 1"/>
            <p:cNvSpPr/>
            <p:nvPr/>
          </p:nvSpPr>
          <p:spPr>
            <a:xfrm>
              <a:off x="416496" y="2005152"/>
              <a:ext cx="5472608" cy="864096"/>
            </a:xfrm>
            <a:prstGeom prst="homePlate">
              <a:avLst/>
            </a:prstGeom>
            <a:blipFill>
              <a:blip r:embed="rId5"/>
              <a:stretch>
                <a:fillRect/>
              </a:stretch>
            </a:blipFill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169863" indent="-169863">
                <a:spcBef>
                  <a:spcPct val="50000"/>
                </a:spcBef>
                <a:buFont typeface="Arial" pitchFamily="34" charset="0"/>
                <a:buChar char="•"/>
              </a:pPr>
              <a:r>
                <a:rPr lang="en-US" sz="1600" dirty="0" err="1">
                  <a:latin typeface="Tahoma" pitchFamily="34" charset="0"/>
                </a:rPr>
                <a:t>Persyaratan</a:t>
              </a:r>
              <a:r>
                <a:rPr lang="en-US" sz="1600" dirty="0">
                  <a:latin typeface="Tahoma" pitchFamily="34" charset="0"/>
                </a:rPr>
                <a:t> ISO 9001, ISO 14001, ISO/TS 16949, </a:t>
              </a:r>
            </a:p>
            <a:p>
              <a:pPr marL="169863" indent="-169863">
                <a:spcBef>
                  <a:spcPct val="50000"/>
                </a:spcBef>
                <a:buFont typeface="Arial" pitchFamily="34" charset="0"/>
                <a:buChar char="•"/>
              </a:pPr>
              <a:r>
                <a:rPr lang="en-US" sz="1600" dirty="0" err="1">
                  <a:latin typeface="Tahoma" pitchFamily="34" charset="0"/>
                </a:rPr>
                <a:t>Masalah</a:t>
              </a:r>
              <a:r>
                <a:rPr lang="en-US" sz="1600" dirty="0">
                  <a:latin typeface="Tahoma" pitchFamily="34" charset="0"/>
                </a:rPr>
                <a:t> </a:t>
              </a:r>
              <a:endParaRPr lang="id-ID" sz="1600" dirty="0">
                <a:latin typeface="Tahoma" pitchFamily="34" charset="0"/>
              </a:endParaRPr>
            </a:p>
            <a:p>
              <a:pPr algn="ctr"/>
              <a:endParaRPr lang="en-US" sz="108" dirty="0"/>
            </a:p>
          </p:txBody>
        </p:sp>
        <p:sp>
          <p:nvSpPr>
            <p:cNvPr id="3" name="Freeform 2"/>
            <p:cNvSpPr/>
            <p:nvPr/>
          </p:nvSpPr>
          <p:spPr>
            <a:xfrm>
              <a:off x="457200" y="2100882"/>
              <a:ext cx="5286375" cy="699468"/>
            </a:xfrm>
            <a:custGeom>
              <a:avLst/>
              <a:gdLst>
                <a:gd name="connsiteX0" fmla="*/ 0 w 5286375"/>
                <a:gd name="connsiteY0" fmla="*/ 0 h 685800"/>
                <a:gd name="connsiteX1" fmla="*/ 4957763 w 5286375"/>
                <a:gd name="connsiteY1" fmla="*/ 0 h 685800"/>
                <a:gd name="connsiteX2" fmla="*/ 5286375 w 5286375"/>
                <a:gd name="connsiteY2" fmla="*/ 342900 h 685800"/>
                <a:gd name="connsiteX3" fmla="*/ 4957763 w 5286375"/>
                <a:gd name="connsiteY3" fmla="*/ 685800 h 685800"/>
                <a:gd name="connsiteX4" fmla="*/ 0 w 5286375"/>
                <a:gd name="connsiteY4" fmla="*/ 671513 h 685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286375" h="685800">
                  <a:moveTo>
                    <a:pt x="0" y="0"/>
                  </a:moveTo>
                  <a:lnTo>
                    <a:pt x="4957763" y="0"/>
                  </a:lnTo>
                  <a:lnTo>
                    <a:pt x="5286375" y="342900"/>
                  </a:lnTo>
                  <a:lnTo>
                    <a:pt x="4957763" y="685800"/>
                  </a:lnTo>
                  <a:lnTo>
                    <a:pt x="0" y="671513"/>
                  </a:lnTo>
                </a:path>
              </a:pathLst>
            </a:custGeom>
            <a:noFill/>
            <a:ln w="28575">
              <a:solidFill>
                <a:schemeClr val="bg1">
                  <a:lumMod val="95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1" name="Group 50"/>
          <p:cNvGrpSpPr/>
          <p:nvPr/>
        </p:nvGrpSpPr>
        <p:grpSpPr>
          <a:xfrm>
            <a:off x="416497" y="1985490"/>
            <a:ext cx="8784976" cy="857110"/>
            <a:chOff x="416496" y="2031984"/>
            <a:chExt cx="8784976" cy="857110"/>
          </a:xfrm>
        </p:grpSpPr>
        <p:cxnSp>
          <p:nvCxnSpPr>
            <p:cNvPr id="30" name="Straight Connector 29"/>
            <p:cNvCxnSpPr/>
            <p:nvPr/>
          </p:nvCxnSpPr>
          <p:spPr>
            <a:xfrm flipH="1">
              <a:off x="425476" y="2031984"/>
              <a:ext cx="8775996" cy="762087"/>
            </a:xfrm>
            <a:prstGeom prst="line">
              <a:avLst/>
            </a:prstGeom>
            <a:ln w="76200">
              <a:solidFill>
                <a:srgbClr val="FF0000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16496" y="2036000"/>
              <a:ext cx="8784976" cy="853094"/>
            </a:xfrm>
            <a:prstGeom prst="line">
              <a:avLst/>
            </a:prstGeom>
            <a:ln w="76200">
              <a:solidFill>
                <a:srgbClr val="FF0000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8" name="Line 32"/>
          <p:cNvSpPr>
            <a:spLocks noChangeShapeType="1"/>
          </p:cNvSpPr>
          <p:nvPr/>
        </p:nvSpPr>
        <p:spPr bwMode="auto">
          <a:xfrm>
            <a:off x="0" y="3140969"/>
            <a:ext cx="9906000" cy="19988"/>
          </a:xfrm>
          <a:prstGeom prst="line">
            <a:avLst/>
          </a:prstGeom>
          <a:ln>
            <a:solidFill>
              <a:schemeClr val="tx2">
                <a:lumMod val="50000"/>
              </a:schemeClr>
            </a:solidFill>
            <a:prstDash val="dash"/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F7B382F-38DE-4690-BE40-35223395F7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79079893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500"/>
                            </p:stCondLst>
                            <p:childTnLst>
                              <p:par>
                                <p:cTn id="3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Rectangle 32"/>
          <p:cNvSpPr/>
          <p:nvPr/>
        </p:nvSpPr>
        <p:spPr>
          <a:xfrm>
            <a:off x="1" y="-1"/>
            <a:ext cx="6160369" cy="6858001"/>
          </a:xfrm>
          <a:custGeom>
            <a:avLst/>
            <a:gdLst>
              <a:gd name="connsiteX0" fmla="*/ 0 w 6160369"/>
              <a:gd name="connsiteY0" fmla="*/ 0 h 6858000"/>
              <a:gd name="connsiteX1" fmla="*/ 6160369 w 6160369"/>
              <a:gd name="connsiteY1" fmla="*/ 0 h 6858000"/>
              <a:gd name="connsiteX2" fmla="*/ 6160369 w 6160369"/>
              <a:gd name="connsiteY2" fmla="*/ 6858000 h 6858000"/>
              <a:gd name="connsiteX3" fmla="*/ 0 w 6160369"/>
              <a:gd name="connsiteY3" fmla="*/ 6858000 h 6858000"/>
              <a:gd name="connsiteX4" fmla="*/ 0 w 6160369"/>
              <a:gd name="connsiteY4" fmla="*/ 0 h 6858000"/>
              <a:gd name="connsiteX0" fmla="*/ 0 w 6160369"/>
              <a:gd name="connsiteY0" fmla="*/ 0 h 6858000"/>
              <a:gd name="connsiteX1" fmla="*/ 6160369 w 6160369"/>
              <a:gd name="connsiteY1" fmla="*/ 0 h 6858000"/>
              <a:gd name="connsiteX2" fmla="*/ 0 w 6160369"/>
              <a:gd name="connsiteY2" fmla="*/ 6858000 h 6858000"/>
              <a:gd name="connsiteX3" fmla="*/ 0 w 6160369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160369" h="6858000">
                <a:moveTo>
                  <a:pt x="0" y="0"/>
                </a:moveTo>
                <a:lnTo>
                  <a:pt x="6160369" y="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5" name="Straight Connector 34"/>
          <p:cNvCxnSpPr/>
          <p:nvPr/>
        </p:nvCxnSpPr>
        <p:spPr>
          <a:xfrm flipH="1">
            <a:off x="69012" y="17253"/>
            <a:ext cx="5889104" cy="6597352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3072409" y="1348443"/>
            <a:ext cx="3715296" cy="48965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6789203" y="1340768"/>
            <a:ext cx="2808312" cy="4896544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264096" y="1340768"/>
            <a:ext cx="2808312" cy="4896544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97218" y="328365"/>
            <a:ext cx="3960440" cy="436249"/>
          </a:xfrm>
        </p:spPr>
        <p:txBody>
          <a:bodyPr>
            <a:normAutofit fontScale="90000"/>
          </a:bodyPr>
          <a:lstStyle/>
          <a:p>
            <a:r>
              <a:rPr lang="en-US" sz="4000" dirty="0">
                <a:ln>
                  <a:solidFill>
                    <a:schemeClr val="bg1"/>
                  </a:solidFill>
                </a:ln>
                <a:solidFill>
                  <a:schemeClr val="tx2">
                    <a:lumMod val="50000"/>
                  </a:schemeClr>
                </a:solidFill>
                <a:latin typeface="Impact" panose="020B0806030902050204" pitchFamily="34" charset="0"/>
              </a:rPr>
              <a:t>MANFAAT </a:t>
            </a:r>
            <a:r>
              <a:rPr lang="en-US" dirty="0">
                <a:ln>
                  <a:solidFill>
                    <a:schemeClr val="bg1"/>
                  </a:solidFill>
                </a:ln>
                <a:solidFill>
                  <a:schemeClr val="tx2">
                    <a:lumMod val="50000"/>
                  </a:schemeClr>
                </a:solidFill>
                <a:latin typeface="Impact" panose="020B0806030902050204" pitchFamily="34" charset="0"/>
              </a:rPr>
              <a:t>SISTEM</a:t>
            </a:r>
            <a:r>
              <a:rPr lang="en-US" sz="4000" dirty="0">
                <a:ln>
                  <a:solidFill>
                    <a:schemeClr val="bg1"/>
                  </a:solidFill>
                </a:ln>
                <a:solidFill>
                  <a:schemeClr val="tx2">
                    <a:lumMod val="50000"/>
                  </a:schemeClr>
                </a:solidFill>
                <a:latin typeface="Impact" panose="020B0806030902050204" pitchFamily="34" charset="0"/>
              </a:rPr>
              <a:t> </a:t>
            </a:r>
          </a:p>
        </p:txBody>
      </p:sp>
      <p:sp>
        <p:nvSpPr>
          <p:cNvPr id="36" name="Footer Placeholder 35">
            <a:extLst>
              <a:ext uri="{FF2B5EF4-FFF2-40B4-BE49-F238E27FC236}">
                <a16:creationId xmlns:a16="http://schemas.microsoft.com/office/drawing/2014/main" id="{53BB0FD6-1816-4820-81D8-C7619958F2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PM 1/Rev 02 © Copyright Sentral Sistem, April 2017</a:t>
            </a:r>
          </a:p>
        </p:txBody>
      </p:sp>
      <p:sp>
        <p:nvSpPr>
          <p:cNvPr id="38" name="Slide Number Placeholder 37">
            <a:extLst>
              <a:ext uri="{FF2B5EF4-FFF2-40B4-BE49-F238E27FC236}">
                <a16:creationId xmlns:a16="http://schemas.microsoft.com/office/drawing/2014/main" id="{CBA0CDF9-8C33-4E88-9208-E9ECDBB646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80271C-A55E-42B4-8756-212E1BD26ED9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632521" y="1560398"/>
            <a:ext cx="2016224" cy="504056"/>
            <a:chOff x="5313040" y="2579486"/>
            <a:chExt cx="653705" cy="420360"/>
          </a:xfrm>
        </p:grpSpPr>
        <p:sp>
          <p:nvSpPr>
            <p:cNvPr id="6" name="Pentagon 5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blipFill>
              <a:blip r:embed="rId4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ANFAAT</a:t>
              </a:r>
            </a:p>
          </p:txBody>
        </p:sp>
        <p:cxnSp>
          <p:nvCxnSpPr>
            <p:cNvPr id="7" name="Straight Connector 6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8" name="Freeform 7"/>
            <p:cNvSpPr/>
            <p:nvPr/>
          </p:nvSpPr>
          <p:spPr>
            <a:xfrm>
              <a:off x="5334000" y="2628071"/>
              <a:ext cx="605425" cy="325846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9182">
                  <a:moveTo>
                    <a:pt x="21771" y="0"/>
                  </a:moveTo>
                  <a:lnTo>
                    <a:pt x="497980" y="9953"/>
                  </a:lnTo>
                  <a:lnTo>
                    <a:pt x="566057" y="174171"/>
                  </a:lnTo>
                  <a:lnTo>
                    <a:pt x="493431" y="369182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3944888" y="1560398"/>
            <a:ext cx="2016224" cy="504056"/>
            <a:chOff x="5313040" y="2579486"/>
            <a:chExt cx="653705" cy="420360"/>
          </a:xfrm>
        </p:grpSpPr>
        <p:sp>
          <p:nvSpPr>
            <p:cNvPr id="10" name="Pentagon 9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blipFill>
              <a:blip r:embed="rId4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ONTOH</a:t>
              </a:r>
            </a:p>
          </p:txBody>
        </p:sp>
        <p:cxnSp>
          <p:nvCxnSpPr>
            <p:cNvPr id="11" name="Straight Connector 10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Freeform 11"/>
            <p:cNvSpPr/>
            <p:nvPr/>
          </p:nvSpPr>
          <p:spPr>
            <a:xfrm>
              <a:off x="5334000" y="2628071"/>
              <a:ext cx="605425" cy="325846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9182">
                  <a:moveTo>
                    <a:pt x="21771" y="0"/>
                  </a:moveTo>
                  <a:lnTo>
                    <a:pt x="497980" y="9953"/>
                  </a:lnTo>
                  <a:lnTo>
                    <a:pt x="566057" y="174171"/>
                  </a:lnTo>
                  <a:lnTo>
                    <a:pt x="493431" y="369182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7257256" y="1556792"/>
            <a:ext cx="2016224" cy="504056"/>
            <a:chOff x="5313040" y="2579486"/>
            <a:chExt cx="653705" cy="420360"/>
          </a:xfrm>
        </p:grpSpPr>
        <p:sp>
          <p:nvSpPr>
            <p:cNvPr id="14" name="Pentagon 13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blipFill>
              <a:blip r:embed="rId4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OLUSI</a:t>
              </a:r>
            </a:p>
          </p:txBody>
        </p:sp>
        <p:cxnSp>
          <p:nvCxnSpPr>
            <p:cNvPr id="15" name="Straight Connector 14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6" name="Freeform 15"/>
            <p:cNvSpPr/>
            <p:nvPr/>
          </p:nvSpPr>
          <p:spPr>
            <a:xfrm>
              <a:off x="5334000" y="2628071"/>
              <a:ext cx="605425" cy="325846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9182">
                  <a:moveTo>
                    <a:pt x="21771" y="0"/>
                  </a:moveTo>
                  <a:lnTo>
                    <a:pt x="497980" y="9953"/>
                  </a:lnTo>
                  <a:lnTo>
                    <a:pt x="566057" y="174171"/>
                  </a:lnTo>
                  <a:lnTo>
                    <a:pt x="493431" y="369182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21" name="Straight Connector 20"/>
          <p:cNvCxnSpPr/>
          <p:nvPr/>
        </p:nvCxnSpPr>
        <p:spPr>
          <a:xfrm>
            <a:off x="2948641" y="1348443"/>
            <a:ext cx="0" cy="4896544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3135547" y="1358022"/>
            <a:ext cx="0" cy="4896544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6681192" y="1358022"/>
            <a:ext cx="0" cy="4896544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6879963" y="1340768"/>
            <a:ext cx="0" cy="4896544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9524010" y="1358022"/>
            <a:ext cx="0" cy="4896544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336104" y="1340768"/>
            <a:ext cx="0" cy="4896544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455404" y="2413215"/>
            <a:ext cx="2373295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defRPr/>
            </a:pPr>
            <a:r>
              <a:rPr lang="en-US" sz="1600" dirty="0" err="1">
                <a:solidFill>
                  <a:schemeClr val="bg1"/>
                </a:solidFill>
              </a:rPr>
              <a:t>Sistem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harus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mampu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membuat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karyawan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bekerja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dengan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lebih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mudah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28" name="Rectangle 27"/>
          <p:cNvSpPr/>
          <p:nvPr/>
        </p:nvSpPr>
        <p:spPr>
          <a:xfrm>
            <a:off x="423879" y="3645024"/>
            <a:ext cx="240482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defRPr/>
            </a:pPr>
            <a:r>
              <a:rPr lang="en-US" sz="1600" dirty="0" err="1">
                <a:solidFill>
                  <a:schemeClr val="bg1"/>
                </a:solidFill>
              </a:rPr>
              <a:t>Sistem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harus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mampu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mengurangi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permasalahan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pada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perusahaan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416497" y="4941171"/>
            <a:ext cx="237626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just">
              <a:defRPr/>
            </a:pPr>
            <a:r>
              <a:rPr lang="en-US" sz="1600" dirty="0" err="1">
                <a:solidFill>
                  <a:schemeClr val="bg1"/>
                </a:solidFill>
              </a:rPr>
              <a:t>Sistem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harus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mampu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membantu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meningkatkan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kinerja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30" name="Rectangle 29"/>
          <p:cNvSpPr/>
          <p:nvPr/>
        </p:nvSpPr>
        <p:spPr>
          <a:xfrm>
            <a:off x="3233193" y="2444593"/>
            <a:ext cx="34465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err="1"/>
              <a:t>Setiap</a:t>
            </a:r>
            <a:r>
              <a:rPr lang="en-US" sz="1600" dirty="0"/>
              <a:t> kali </a:t>
            </a:r>
            <a:r>
              <a:rPr lang="en-US" sz="1600" dirty="0" err="1"/>
              <a:t>ingin</a:t>
            </a:r>
            <a:r>
              <a:rPr lang="en-US" sz="1600" dirty="0"/>
              <a:t> </a:t>
            </a:r>
            <a:r>
              <a:rPr lang="en-US" sz="1600" dirty="0" err="1"/>
              <a:t>mengirim</a:t>
            </a:r>
            <a:r>
              <a:rPr lang="en-US" sz="1600" dirty="0"/>
              <a:t> </a:t>
            </a:r>
            <a:r>
              <a:rPr lang="en-US" sz="1600" dirty="0" err="1"/>
              <a:t>surat</a:t>
            </a:r>
            <a:r>
              <a:rPr lang="en-US" sz="1600" dirty="0"/>
              <a:t> </a:t>
            </a:r>
            <a:r>
              <a:rPr lang="en-US" sz="1600" dirty="0" err="1"/>
              <a:t>penawaran</a:t>
            </a:r>
            <a:r>
              <a:rPr lang="en-US" sz="1600" dirty="0"/>
              <a:t>, sales </a:t>
            </a:r>
            <a:r>
              <a:rPr lang="en-US" sz="1600" dirty="0" err="1"/>
              <a:t>harus</a:t>
            </a:r>
            <a:r>
              <a:rPr lang="en-US" sz="1600" dirty="0"/>
              <a:t> </a:t>
            </a:r>
            <a:r>
              <a:rPr lang="en-US" sz="1600" dirty="0" err="1"/>
              <a:t>mengarang</a:t>
            </a:r>
            <a:r>
              <a:rPr lang="en-US" sz="1600" dirty="0"/>
              <a:t> </a:t>
            </a:r>
            <a:r>
              <a:rPr lang="en-US" sz="1600" dirty="0" err="1"/>
              <a:t>isi</a:t>
            </a:r>
            <a:r>
              <a:rPr lang="en-US" sz="1600" dirty="0"/>
              <a:t> </a:t>
            </a:r>
            <a:r>
              <a:rPr lang="en-US" sz="1600" dirty="0" err="1"/>
              <a:t>surat</a:t>
            </a:r>
            <a:r>
              <a:rPr lang="en-US" sz="1600" dirty="0"/>
              <a:t> </a:t>
            </a:r>
            <a:r>
              <a:rPr lang="en-US" sz="1600" dirty="0" err="1"/>
              <a:t>penawaran</a:t>
            </a:r>
            <a:r>
              <a:rPr lang="en-US" sz="1600" dirty="0"/>
              <a:t>. </a:t>
            </a:r>
          </a:p>
        </p:txBody>
      </p:sp>
      <p:sp>
        <p:nvSpPr>
          <p:cNvPr id="31" name="Rectangle 30"/>
          <p:cNvSpPr/>
          <p:nvPr/>
        </p:nvSpPr>
        <p:spPr>
          <a:xfrm>
            <a:off x="3217745" y="3645024"/>
            <a:ext cx="346195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49" indent="-285749">
              <a:buFont typeface="Arial" panose="020B0604020202020204" pitchFamily="34" charset="0"/>
              <a:buChar char="•"/>
              <a:defRPr/>
            </a:pPr>
            <a:r>
              <a:rPr lang="en-US" sz="1600" dirty="0" err="1"/>
              <a:t>Karyawan</a:t>
            </a:r>
            <a:r>
              <a:rPr lang="en-US" sz="1600" dirty="0"/>
              <a:t> </a:t>
            </a:r>
            <a:r>
              <a:rPr lang="en-US" sz="1600" dirty="0" err="1"/>
              <a:t>lupa</a:t>
            </a:r>
            <a:r>
              <a:rPr lang="en-US" sz="1600" dirty="0"/>
              <a:t> </a:t>
            </a:r>
            <a:r>
              <a:rPr lang="en-US" sz="1600" dirty="0" err="1"/>
              <a:t>memperpanjang</a:t>
            </a:r>
            <a:r>
              <a:rPr lang="en-US" sz="1600" dirty="0"/>
              <a:t> </a:t>
            </a:r>
            <a:r>
              <a:rPr lang="en-US" sz="1600" dirty="0" err="1"/>
              <a:t>surat-surat</a:t>
            </a:r>
            <a:r>
              <a:rPr lang="en-US" sz="1600" dirty="0"/>
              <a:t> </a:t>
            </a:r>
            <a:r>
              <a:rPr lang="en-US" sz="1600" dirty="0" err="1"/>
              <a:t>kantor</a:t>
            </a:r>
            <a:endParaRPr lang="en-US" sz="1600" dirty="0"/>
          </a:p>
          <a:p>
            <a:pPr marL="285749" indent="-285749">
              <a:buFont typeface="Arial" panose="020B0604020202020204" pitchFamily="34" charset="0"/>
              <a:buChar char="•"/>
              <a:defRPr/>
            </a:pPr>
            <a:r>
              <a:rPr lang="en-US" sz="1600" dirty="0" err="1"/>
              <a:t>Sopir</a:t>
            </a:r>
            <a:r>
              <a:rPr lang="en-US" sz="1600" dirty="0"/>
              <a:t> </a:t>
            </a:r>
            <a:r>
              <a:rPr lang="en-US" sz="1600" dirty="0" err="1"/>
              <a:t>lupa</a:t>
            </a:r>
            <a:r>
              <a:rPr lang="en-US" sz="1600" dirty="0"/>
              <a:t> </a:t>
            </a:r>
            <a:r>
              <a:rPr lang="en-US" sz="1600" dirty="0" err="1"/>
              <a:t>chek</a:t>
            </a:r>
            <a:r>
              <a:rPr lang="en-US" sz="1600" dirty="0"/>
              <a:t> </a:t>
            </a:r>
            <a:r>
              <a:rPr lang="en-US" sz="1600" dirty="0" err="1"/>
              <a:t>oli</a:t>
            </a:r>
            <a:r>
              <a:rPr lang="en-US" sz="1600" dirty="0"/>
              <a:t> , air radiator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aksesoris</a:t>
            </a:r>
            <a:r>
              <a:rPr lang="en-US" sz="1600" dirty="0"/>
              <a:t> </a:t>
            </a:r>
            <a:r>
              <a:rPr lang="en-US" sz="1600" dirty="0" err="1"/>
              <a:t>lainnya</a:t>
            </a:r>
            <a:endParaRPr lang="en-US" sz="1600" dirty="0"/>
          </a:p>
          <a:p>
            <a:pPr>
              <a:defRPr/>
            </a:pPr>
            <a:r>
              <a:rPr lang="en-US" sz="1600" dirty="0"/>
              <a:t> </a:t>
            </a:r>
          </a:p>
          <a:p>
            <a:pPr>
              <a:defRPr/>
            </a:pPr>
            <a:endParaRPr lang="en-US" sz="1600" dirty="0"/>
          </a:p>
        </p:txBody>
      </p:sp>
      <p:sp>
        <p:nvSpPr>
          <p:cNvPr id="32" name="Rectangle 31"/>
          <p:cNvSpPr/>
          <p:nvPr/>
        </p:nvSpPr>
        <p:spPr>
          <a:xfrm>
            <a:off x="3177026" y="4941171"/>
            <a:ext cx="350266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3837" indent="-223837" algn="just">
              <a:buAutoNum type="arabicPeriod"/>
            </a:pPr>
            <a:r>
              <a:rPr lang="en-US" sz="1600" dirty="0" err="1"/>
              <a:t>Mengurangi</a:t>
            </a:r>
            <a:r>
              <a:rPr lang="en-US" sz="1600" dirty="0"/>
              <a:t> </a:t>
            </a:r>
            <a:r>
              <a:rPr lang="en-US" sz="1600" dirty="0" err="1"/>
              <a:t>jumlah</a:t>
            </a:r>
            <a:r>
              <a:rPr lang="en-US" sz="1600" dirty="0"/>
              <a:t> </a:t>
            </a:r>
            <a:r>
              <a:rPr lang="en-US" sz="1600" dirty="0" err="1"/>
              <a:t>tagihan</a:t>
            </a:r>
            <a:r>
              <a:rPr lang="en-US" sz="1600" dirty="0"/>
              <a:t> </a:t>
            </a:r>
            <a:r>
              <a:rPr lang="en-US" sz="1600" dirty="0" err="1"/>
              <a:t>macet</a:t>
            </a:r>
            <a:endParaRPr lang="en-US" sz="1600" dirty="0"/>
          </a:p>
          <a:p>
            <a:pPr marL="223837" indent="-223837" algn="just">
              <a:buAutoNum type="arabicPeriod"/>
            </a:pPr>
            <a:r>
              <a:rPr lang="en-US" sz="1600" dirty="0" err="1"/>
              <a:t>Mengurangi</a:t>
            </a:r>
            <a:r>
              <a:rPr lang="en-US" sz="1600" dirty="0"/>
              <a:t> </a:t>
            </a:r>
            <a:r>
              <a:rPr lang="en-US" sz="1600" dirty="0" err="1"/>
              <a:t>ketidaklengkapan</a:t>
            </a:r>
            <a:r>
              <a:rPr lang="en-US" sz="1600" dirty="0"/>
              <a:t> </a:t>
            </a:r>
            <a:r>
              <a:rPr lang="en-US" sz="1600" dirty="0" err="1"/>
              <a:t>kendaraan</a:t>
            </a:r>
            <a:r>
              <a:rPr lang="en-US" sz="1600" dirty="0"/>
              <a:t> </a:t>
            </a:r>
            <a:r>
              <a:rPr lang="en-US" sz="1600" dirty="0" err="1"/>
              <a:t>saat</a:t>
            </a:r>
            <a:r>
              <a:rPr lang="en-US" sz="1600" dirty="0"/>
              <a:t> </a:t>
            </a:r>
            <a:r>
              <a:rPr lang="en-US" sz="1600" dirty="0" err="1"/>
              <a:t>kendaraan</a:t>
            </a:r>
            <a:r>
              <a:rPr lang="en-US" sz="1600" dirty="0"/>
              <a:t> </a:t>
            </a:r>
            <a:r>
              <a:rPr lang="en-US" sz="1600" dirty="0" err="1"/>
              <a:t>ditarik</a:t>
            </a:r>
            <a:r>
              <a:rPr lang="en-US" sz="1600" dirty="0"/>
              <a:t>, </a:t>
            </a:r>
          </a:p>
        </p:txBody>
      </p:sp>
      <p:cxnSp>
        <p:nvCxnSpPr>
          <p:cNvPr id="37" name="Straight Connector 36"/>
          <p:cNvCxnSpPr/>
          <p:nvPr/>
        </p:nvCxnSpPr>
        <p:spPr>
          <a:xfrm flipH="1">
            <a:off x="3" y="980728"/>
            <a:ext cx="2244315" cy="0"/>
          </a:xfrm>
          <a:prstGeom prst="line">
            <a:avLst/>
          </a:prstGeom>
          <a:ln>
            <a:solidFill>
              <a:schemeClr val="accent1">
                <a:lumMod val="5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>
            <a:off x="264096" y="1433026"/>
            <a:ext cx="9333419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255227" y="2276872"/>
            <a:ext cx="9333419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255228" y="6165304"/>
            <a:ext cx="9333419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7677439" y="2494150"/>
            <a:ext cx="123600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chemeClr val="bg1"/>
                </a:solidFill>
              </a:rPr>
              <a:t>?????</a:t>
            </a:r>
          </a:p>
        </p:txBody>
      </p:sp>
      <p:sp>
        <p:nvSpPr>
          <p:cNvPr id="44" name="Rectangle 43"/>
          <p:cNvSpPr/>
          <p:nvPr/>
        </p:nvSpPr>
        <p:spPr>
          <a:xfrm>
            <a:off x="7677439" y="3666511"/>
            <a:ext cx="123600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chemeClr val="bg1"/>
                </a:solidFill>
              </a:rPr>
              <a:t>?????</a:t>
            </a:r>
          </a:p>
        </p:txBody>
      </p:sp>
      <p:sp>
        <p:nvSpPr>
          <p:cNvPr id="45" name="Rectangle 44"/>
          <p:cNvSpPr/>
          <p:nvPr/>
        </p:nvSpPr>
        <p:spPr>
          <a:xfrm>
            <a:off x="7677439" y="4962654"/>
            <a:ext cx="123600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chemeClr val="bg1"/>
                </a:solidFill>
              </a:rPr>
              <a:t>?????</a:t>
            </a:r>
          </a:p>
        </p:txBody>
      </p:sp>
      <p:pic>
        <p:nvPicPr>
          <p:cNvPr id="46" name="Picture 4" descr="http://abadilabel.com/kancingmurah/files/2012/09/kcg17mm-vondenim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29792" b="74375" l="13363" r="44745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4329" t="31637" r="55023" b="25838"/>
          <a:stretch/>
        </p:blipFill>
        <p:spPr bwMode="auto">
          <a:xfrm>
            <a:off x="144778" y="209680"/>
            <a:ext cx="631759" cy="6317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3406464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0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3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7" grpId="0"/>
      <p:bldP spid="28" grpId="0"/>
      <p:bldP spid="29" grpId="0"/>
      <p:bldP spid="30" grpId="0"/>
      <p:bldP spid="31" grpId="0"/>
      <p:bldP spid="32" grpId="0"/>
      <p:bldP spid="43" grpId="0"/>
      <p:bldP spid="44" grpId="0"/>
      <p:bldP spid="4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8505" y="332656"/>
            <a:ext cx="8922196" cy="1152128"/>
          </a:xfrm>
          <a:blipFill>
            <a:blip r:embed="rId2"/>
            <a:stretch>
              <a:fillRect/>
            </a:stretch>
          </a:blipFill>
        </p:spPr>
        <p:txBody>
          <a:bodyPr/>
          <a:lstStyle/>
          <a:p>
            <a:r>
              <a:rPr lang="en-US" sz="2400" b="1" dirty="0" err="1">
                <a:solidFill>
                  <a:schemeClr val="bg1"/>
                </a:solidFill>
              </a:rPr>
              <a:t>Diskusi</a:t>
            </a:r>
            <a:r>
              <a:rPr lang="en-US" sz="2400" b="1" dirty="0">
                <a:solidFill>
                  <a:schemeClr val="bg1"/>
                </a:solidFill>
              </a:rPr>
              <a:t> </a:t>
            </a:r>
            <a:r>
              <a:rPr lang="en-US" sz="2400" b="1" dirty="0" err="1">
                <a:solidFill>
                  <a:schemeClr val="bg1"/>
                </a:solidFill>
              </a:rPr>
              <a:t>Kelompok</a:t>
            </a:r>
            <a:r>
              <a:rPr lang="en-US" sz="2400" b="1" dirty="0">
                <a:solidFill>
                  <a:schemeClr val="bg1"/>
                </a:solidFill>
              </a:rPr>
              <a:t> </a:t>
            </a:r>
            <a:r>
              <a:rPr lang="en-US" sz="2400" b="1" dirty="0" err="1">
                <a:solidFill>
                  <a:schemeClr val="bg1"/>
                </a:solidFill>
              </a:rPr>
              <a:t>Tentukan</a:t>
            </a:r>
            <a:r>
              <a:rPr lang="en-US" sz="2400" b="1" dirty="0">
                <a:solidFill>
                  <a:schemeClr val="bg1"/>
                </a:solidFill>
              </a:rPr>
              <a:t> 1 </a:t>
            </a:r>
            <a:r>
              <a:rPr lang="en-US" sz="2400" b="1" dirty="0" err="1">
                <a:solidFill>
                  <a:schemeClr val="bg1"/>
                </a:solidFill>
              </a:rPr>
              <a:t>Permasalahan</a:t>
            </a:r>
            <a:r>
              <a:rPr lang="en-US" sz="2400" b="1" dirty="0">
                <a:solidFill>
                  <a:schemeClr val="bg1"/>
                </a:solidFill>
              </a:rPr>
              <a:t> dan </a:t>
            </a:r>
            <a:r>
              <a:rPr lang="en-US" sz="2400" b="1" dirty="0" err="1">
                <a:solidFill>
                  <a:schemeClr val="bg1"/>
                </a:solidFill>
              </a:rPr>
              <a:t>Solusi</a:t>
            </a:r>
            <a:r>
              <a:rPr lang="en-US" sz="2400" b="1" dirty="0">
                <a:solidFill>
                  <a:schemeClr val="bg1"/>
                </a:solidFill>
              </a:rPr>
              <a:t> </a:t>
            </a:r>
            <a:r>
              <a:rPr lang="en-US" sz="2400" b="1" dirty="0" err="1">
                <a:solidFill>
                  <a:schemeClr val="bg1"/>
                </a:solidFill>
              </a:rPr>
              <a:t>Sistemnya</a:t>
            </a:r>
            <a:r>
              <a:rPr lang="en-US" sz="2400" b="1" dirty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179AA5DC-90F5-4F79-BA6A-9AE1C5172C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PM 1/Rev 02 © Copyright Sentral Sistem, April 2017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22388BA4-F710-40D4-A296-1064F7B815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80271C-A55E-42B4-8756-212E1BD26ED9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488505" y="1700812"/>
          <a:ext cx="8922196" cy="46333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18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49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253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38901">
                <a:tc>
                  <a:txBody>
                    <a:bodyPr/>
                    <a:lstStyle/>
                    <a:p>
                      <a:r>
                        <a:rPr lang="en-US" sz="1800" dirty="0" err="1"/>
                        <a:t>Manfaat</a:t>
                      </a:r>
                      <a:r>
                        <a:rPr lang="en-US" sz="1800" dirty="0"/>
                        <a:t> Sistem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Contoh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Solusi</a:t>
                      </a:r>
                      <a:r>
                        <a:rPr lang="en-US" sz="1800" dirty="0"/>
                        <a:t> Sistem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57664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Sistem </a:t>
                      </a:r>
                      <a:r>
                        <a:rPr lang="en-US" sz="1600" dirty="0" err="1"/>
                        <a:t>harus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mampu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membuat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karyawan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bekerja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dengan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lebih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mudah</a:t>
                      </a:r>
                      <a:r>
                        <a:rPr lang="en-US" sz="1600" dirty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53604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Sistem </a:t>
                      </a:r>
                      <a:r>
                        <a:rPr lang="en-US" sz="1600" dirty="0" err="1"/>
                        <a:t>harus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mampu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mengurangi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permasalahan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pada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perusahaan</a:t>
                      </a:r>
                      <a:endParaRPr lang="en-US" sz="1600" dirty="0"/>
                    </a:p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83166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Sistem </a:t>
                      </a:r>
                      <a:r>
                        <a:rPr lang="en-US" sz="1600" dirty="0" err="1"/>
                        <a:t>harus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mampu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membantu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meningkatkan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kinerja</a:t>
                      </a:r>
                      <a:r>
                        <a:rPr lang="en-US" sz="1600" dirty="0"/>
                        <a:t> </a:t>
                      </a:r>
                    </a:p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indent="-342900">
                        <a:buAutoNum type="arabicPeriod"/>
                      </a:pP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Rectangle 4"/>
          <p:cNvSpPr/>
          <p:nvPr/>
        </p:nvSpPr>
        <p:spPr>
          <a:xfrm>
            <a:off x="574769" y="439170"/>
            <a:ext cx="8712968" cy="936104"/>
          </a:xfrm>
          <a:prstGeom prst="rect">
            <a:avLst/>
          </a:prstGeom>
          <a:noFill/>
          <a:ln w="38100"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230594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ontent Placeholder 4"/>
          <p:cNvGraphicFramePr>
            <a:graphicFrameLocks noGrp="1"/>
          </p:cNvGraphicFramePr>
          <p:nvPr>
            <p:ph idx="1"/>
          </p:nvPr>
        </p:nvGraphicFramePr>
        <p:xfrm>
          <a:off x="0" y="0"/>
          <a:ext cx="9906000" cy="170982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990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09820">
                <a:tc>
                  <a:txBody>
                    <a:bodyPr/>
                    <a:lstStyle/>
                    <a:p>
                      <a:endParaRPr lang="en-US" sz="1800" dirty="0"/>
                    </a:p>
                    <a:p>
                      <a:endParaRPr lang="en-US" sz="1800" dirty="0"/>
                    </a:p>
                  </a:txBody>
                  <a:tcPr>
                    <a:pattFill prst="dkDnDiag">
                      <a:fgClr>
                        <a:schemeClr val="bg1">
                          <a:lumMod val="85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3206118-ABB7-467E-8DC4-32640E385C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488504" y="185591"/>
            <a:ext cx="1529496" cy="420360"/>
            <a:chOff x="5313040" y="2579486"/>
            <a:chExt cx="653705" cy="420360"/>
          </a:xfrm>
        </p:grpSpPr>
        <p:sp>
          <p:nvSpPr>
            <p:cNvPr id="9" name="Pentagon 8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blipFill>
              <a:blip r:embed="rId3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BEFORE</a:t>
              </a: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1" name="Freeform 10"/>
            <p:cNvSpPr/>
            <p:nvPr/>
          </p:nvSpPr>
          <p:spPr>
            <a:xfrm>
              <a:off x="5334000" y="2613949"/>
              <a:ext cx="605425" cy="372658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9182">
                  <a:moveTo>
                    <a:pt x="21771" y="0"/>
                  </a:moveTo>
                  <a:lnTo>
                    <a:pt x="497980" y="9953"/>
                  </a:lnTo>
                  <a:lnTo>
                    <a:pt x="566057" y="174171"/>
                  </a:lnTo>
                  <a:lnTo>
                    <a:pt x="493431" y="369182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488504" y="880145"/>
            <a:ext cx="1529496" cy="420360"/>
            <a:chOff x="5313040" y="2579486"/>
            <a:chExt cx="653705" cy="420360"/>
          </a:xfrm>
        </p:grpSpPr>
        <p:sp>
          <p:nvSpPr>
            <p:cNvPr id="13" name="Pentagon 12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blipFill>
              <a:blip r:embed="rId3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PERUBAHAN</a:t>
              </a:r>
            </a:p>
          </p:txBody>
        </p:sp>
        <p:cxnSp>
          <p:nvCxnSpPr>
            <p:cNvPr id="14" name="Straight Connector 13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5" name="Freeform 14"/>
            <p:cNvSpPr/>
            <p:nvPr/>
          </p:nvSpPr>
          <p:spPr>
            <a:xfrm>
              <a:off x="5334000" y="2613949"/>
              <a:ext cx="605425" cy="372658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9182">
                  <a:moveTo>
                    <a:pt x="21771" y="0"/>
                  </a:moveTo>
                  <a:lnTo>
                    <a:pt x="497980" y="9953"/>
                  </a:lnTo>
                  <a:lnTo>
                    <a:pt x="566057" y="174171"/>
                  </a:lnTo>
                  <a:lnTo>
                    <a:pt x="493431" y="369182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Line 32"/>
          <p:cNvSpPr>
            <a:spLocks noChangeShapeType="1"/>
          </p:cNvSpPr>
          <p:nvPr/>
        </p:nvSpPr>
        <p:spPr bwMode="auto">
          <a:xfrm>
            <a:off x="0" y="1628800"/>
            <a:ext cx="9906000" cy="19988"/>
          </a:xfrm>
          <a:prstGeom prst="line">
            <a:avLst/>
          </a:prstGeom>
          <a:ln>
            <a:solidFill>
              <a:schemeClr val="tx2">
                <a:lumMod val="50000"/>
              </a:schemeClr>
            </a:solidFill>
            <a:prstDash val="dash"/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grpSp>
        <p:nvGrpSpPr>
          <p:cNvPr id="17" name="Group 16"/>
          <p:cNvGrpSpPr/>
          <p:nvPr/>
        </p:nvGrpSpPr>
        <p:grpSpPr>
          <a:xfrm>
            <a:off x="2186343" y="128003"/>
            <a:ext cx="7410179" cy="523220"/>
            <a:chOff x="2186339" y="128003"/>
            <a:chExt cx="7410179" cy="523220"/>
          </a:xfrm>
        </p:grpSpPr>
        <p:sp>
          <p:nvSpPr>
            <p:cNvPr id="18" name="Rectangle 17"/>
            <p:cNvSpPr/>
            <p:nvPr/>
          </p:nvSpPr>
          <p:spPr>
            <a:xfrm>
              <a:off x="2215604" y="128003"/>
              <a:ext cx="7380914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69863" indent="-169863">
                <a:buFont typeface="Arial" pitchFamily="34" charset="0"/>
                <a:buChar char="•"/>
              </a:pPr>
              <a:r>
                <a:rPr lang="en-US" sz="1400" dirty="0" err="1"/>
                <a:t>Sistem</a:t>
              </a:r>
              <a:r>
                <a:rPr lang="en-US" sz="1400" dirty="0"/>
                <a:t> </a:t>
              </a:r>
              <a:r>
                <a:rPr lang="en-US" sz="1400" dirty="0" err="1"/>
                <a:t>dan</a:t>
              </a:r>
              <a:r>
                <a:rPr lang="en-US" sz="1400" dirty="0"/>
                <a:t> </a:t>
              </a:r>
              <a:r>
                <a:rPr lang="en-US" sz="1400" dirty="0" err="1"/>
                <a:t>kinerja</a:t>
              </a:r>
              <a:r>
                <a:rPr lang="en-US" sz="1400" dirty="0"/>
                <a:t> </a:t>
              </a:r>
              <a:r>
                <a:rPr lang="en-US" sz="1400" dirty="0" err="1"/>
                <a:t>tidak</a:t>
              </a:r>
              <a:r>
                <a:rPr lang="en-US" sz="1400" dirty="0"/>
                <a:t> </a:t>
              </a:r>
              <a:r>
                <a:rPr lang="en-US" sz="1400" dirty="0" err="1"/>
                <a:t>saling</a:t>
              </a:r>
              <a:r>
                <a:rPr lang="en-US" sz="1400" dirty="0"/>
                <a:t> </a:t>
              </a:r>
              <a:r>
                <a:rPr lang="en-US" sz="1400" dirty="0" err="1"/>
                <a:t>terkait</a:t>
              </a:r>
              <a:r>
                <a:rPr lang="en-US" sz="1400" dirty="0"/>
                <a:t>, </a:t>
              </a:r>
              <a:r>
                <a:rPr lang="en-US" sz="1400" dirty="0" err="1"/>
                <a:t>seperti</a:t>
              </a:r>
              <a:r>
                <a:rPr lang="en-US" sz="1400" dirty="0"/>
                <a:t> </a:t>
              </a:r>
              <a:r>
                <a:rPr lang="en-US" sz="1400" dirty="0" err="1"/>
                <a:t>menjadi</a:t>
              </a:r>
              <a:r>
                <a:rPr lang="en-US" sz="1400" dirty="0"/>
                <a:t> 2 </a:t>
              </a:r>
              <a:r>
                <a:rPr lang="en-US" sz="1400" dirty="0" err="1"/>
                <a:t>ruang</a:t>
              </a:r>
              <a:r>
                <a:rPr lang="en-US" sz="1400" dirty="0"/>
                <a:t> yang </a:t>
              </a:r>
              <a:r>
                <a:rPr lang="en-US" sz="1400" dirty="0" err="1"/>
                <a:t>terpisah</a:t>
              </a:r>
              <a:r>
                <a:rPr lang="en-US" sz="1400" dirty="0"/>
                <a:t>. </a:t>
              </a:r>
            </a:p>
            <a:p>
              <a:pPr marL="169863" indent="-169863">
                <a:buFont typeface="Arial" pitchFamily="34" charset="0"/>
                <a:buChar char="•"/>
              </a:pPr>
              <a:r>
                <a:rPr lang="en-US" sz="1400" dirty="0" err="1"/>
                <a:t>Ukuran</a:t>
              </a:r>
              <a:r>
                <a:rPr lang="en-US" sz="1400" dirty="0"/>
                <a:t> </a:t>
              </a:r>
              <a:r>
                <a:rPr lang="en-US" sz="1400" dirty="0" err="1"/>
                <a:t>efektifitas</a:t>
              </a:r>
              <a:r>
                <a:rPr lang="en-US" sz="1400" dirty="0"/>
                <a:t> </a:t>
              </a:r>
              <a:r>
                <a:rPr lang="en-US" sz="1400" dirty="0" err="1"/>
                <a:t>sistem</a:t>
              </a:r>
              <a:r>
                <a:rPr lang="en-US" sz="1400" dirty="0"/>
                <a:t> : </a:t>
              </a:r>
              <a:r>
                <a:rPr lang="en-US" sz="1400" dirty="0" err="1"/>
                <a:t>Sistem</a:t>
              </a:r>
              <a:r>
                <a:rPr lang="en-US" sz="1400" dirty="0"/>
                <a:t> </a:t>
              </a:r>
              <a:r>
                <a:rPr lang="en-US" sz="1400" dirty="0" err="1"/>
                <a:t>dijalankan</a:t>
              </a:r>
              <a:r>
                <a:rPr lang="en-US" sz="1400" dirty="0"/>
                <a:t> </a:t>
              </a:r>
              <a:r>
                <a:rPr lang="en-US" sz="1400" dirty="0" err="1"/>
                <a:t>dengan</a:t>
              </a:r>
              <a:r>
                <a:rPr lang="en-US" sz="1400" dirty="0"/>
                <a:t> </a:t>
              </a:r>
              <a:r>
                <a:rPr lang="en-US" sz="1400" dirty="0" err="1"/>
                <a:t>konsisten</a:t>
              </a:r>
              <a:r>
                <a:rPr lang="en-US" sz="1400" dirty="0"/>
                <a:t>, </a:t>
              </a:r>
              <a:r>
                <a:rPr lang="en-US" sz="1400" dirty="0" err="1"/>
                <a:t>tidak</a:t>
              </a:r>
              <a:r>
                <a:rPr lang="en-US" sz="1400" dirty="0"/>
                <a:t> </a:t>
              </a:r>
              <a:r>
                <a:rPr lang="en-US" sz="1400" dirty="0" err="1"/>
                <a:t>ada</a:t>
              </a:r>
              <a:r>
                <a:rPr lang="en-US" sz="1400" dirty="0"/>
                <a:t> </a:t>
              </a:r>
              <a:r>
                <a:rPr lang="en-US" sz="1400" dirty="0" err="1"/>
                <a:t>pelanggaran</a:t>
              </a:r>
              <a:endParaRPr lang="en-US" sz="1400" dirty="0"/>
            </a:p>
          </p:txBody>
        </p:sp>
        <p:cxnSp>
          <p:nvCxnSpPr>
            <p:cNvPr id="19" name="Straight Connector 18"/>
            <p:cNvCxnSpPr/>
            <p:nvPr/>
          </p:nvCxnSpPr>
          <p:spPr>
            <a:xfrm>
              <a:off x="2186339" y="170867"/>
              <a:ext cx="0" cy="464708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0" name="Group 19"/>
          <p:cNvGrpSpPr/>
          <p:nvPr/>
        </p:nvGrpSpPr>
        <p:grpSpPr>
          <a:xfrm>
            <a:off x="2173264" y="876060"/>
            <a:ext cx="7869260" cy="464708"/>
            <a:chOff x="2173264" y="876060"/>
            <a:chExt cx="7869260" cy="464708"/>
          </a:xfrm>
        </p:grpSpPr>
        <p:sp>
          <p:nvSpPr>
            <p:cNvPr id="21" name="Rectangle 20"/>
            <p:cNvSpPr/>
            <p:nvPr/>
          </p:nvSpPr>
          <p:spPr>
            <a:xfrm>
              <a:off x="2208559" y="910068"/>
              <a:ext cx="783396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400" dirty="0" err="1"/>
                <a:t>Ukuran</a:t>
              </a:r>
              <a:r>
                <a:rPr lang="en-US" sz="1400" dirty="0"/>
                <a:t> </a:t>
              </a:r>
              <a:r>
                <a:rPr lang="en-US" sz="1400" dirty="0" err="1"/>
                <a:t>efektifitas</a:t>
              </a:r>
              <a:r>
                <a:rPr lang="en-US" sz="1400" dirty="0"/>
                <a:t> </a:t>
              </a:r>
              <a:r>
                <a:rPr lang="en-US" sz="1400" dirty="0" err="1"/>
                <a:t>sistem</a:t>
              </a:r>
              <a:r>
                <a:rPr lang="en-US" sz="1400" dirty="0"/>
                <a:t> </a:t>
              </a:r>
              <a:r>
                <a:rPr lang="en-US" sz="1400" dirty="0" err="1"/>
                <a:t>adalah</a:t>
              </a:r>
              <a:r>
                <a:rPr lang="en-US" sz="1400" dirty="0"/>
                <a:t> </a:t>
              </a:r>
              <a:r>
                <a:rPr lang="en-US" sz="1400" dirty="0" err="1"/>
                <a:t>kinerja</a:t>
              </a:r>
              <a:endParaRPr lang="en-US" sz="1400" dirty="0"/>
            </a:p>
          </p:txBody>
        </p:sp>
        <p:cxnSp>
          <p:nvCxnSpPr>
            <p:cNvPr id="22" name="Straight Connector 21"/>
            <p:cNvCxnSpPr/>
            <p:nvPr/>
          </p:nvCxnSpPr>
          <p:spPr>
            <a:xfrm>
              <a:off x="2173264" y="876060"/>
              <a:ext cx="0" cy="464708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3" name="Slide Number Placeholder 3"/>
          <p:cNvSpPr txBox="1">
            <a:spLocks/>
          </p:cNvSpPr>
          <p:nvPr/>
        </p:nvSpPr>
        <p:spPr>
          <a:xfrm>
            <a:off x="7099300" y="6356353"/>
            <a:ext cx="2311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19</a:t>
            </a:r>
          </a:p>
        </p:txBody>
      </p:sp>
      <p:sp>
        <p:nvSpPr>
          <p:cNvPr id="24" name="Line 32"/>
          <p:cNvSpPr>
            <a:spLocks noChangeShapeType="1"/>
          </p:cNvSpPr>
          <p:nvPr/>
        </p:nvSpPr>
        <p:spPr bwMode="auto">
          <a:xfrm>
            <a:off x="0" y="1628800"/>
            <a:ext cx="9906000" cy="19988"/>
          </a:xfrm>
          <a:prstGeom prst="line">
            <a:avLst/>
          </a:prstGeom>
          <a:ln>
            <a:solidFill>
              <a:schemeClr val="tx2">
                <a:lumMod val="50000"/>
              </a:schemeClr>
            </a:solidFill>
            <a:prstDash val="dash"/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83727" y="4496490"/>
            <a:ext cx="3816424" cy="19236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1700" u="sng" dirty="0"/>
          </a:p>
          <a:p>
            <a:pPr marL="342898" indent="-342898">
              <a:buFont typeface="+mj-lt"/>
              <a:buAutoNum type="arabicPeriod"/>
            </a:pPr>
            <a:r>
              <a:rPr lang="en-US" sz="1700" dirty="0" err="1"/>
              <a:t>Fokus</a:t>
            </a:r>
            <a:r>
              <a:rPr lang="en-US" sz="1700" dirty="0"/>
              <a:t> Sistem : Sistem </a:t>
            </a:r>
            <a:r>
              <a:rPr lang="en-US" sz="1700" dirty="0" err="1"/>
              <a:t>diterapkan</a:t>
            </a:r>
            <a:r>
              <a:rPr lang="en-US" sz="1700" dirty="0"/>
              <a:t> </a:t>
            </a:r>
            <a:r>
              <a:rPr lang="en-US" sz="1700" dirty="0" err="1"/>
              <a:t>dengan</a:t>
            </a:r>
            <a:r>
              <a:rPr lang="en-US" sz="1700" dirty="0"/>
              <a:t> </a:t>
            </a:r>
            <a:r>
              <a:rPr lang="en-US" sz="1700" dirty="0" err="1"/>
              <a:t>konsisten</a:t>
            </a:r>
            <a:r>
              <a:rPr lang="en-US" sz="1700" dirty="0"/>
              <a:t> </a:t>
            </a:r>
          </a:p>
          <a:p>
            <a:pPr marL="342898" indent="-342898">
              <a:buFont typeface="+mj-lt"/>
              <a:buAutoNum type="arabicPeriod"/>
            </a:pPr>
            <a:r>
              <a:rPr lang="en-US" sz="1700" dirty="0" err="1"/>
              <a:t>Tugas</a:t>
            </a:r>
            <a:r>
              <a:rPr lang="en-US" sz="1700" dirty="0"/>
              <a:t>, </a:t>
            </a:r>
            <a:r>
              <a:rPr lang="en-US" sz="1700" dirty="0" err="1"/>
              <a:t>tanggung</a:t>
            </a:r>
            <a:r>
              <a:rPr lang="en-US" sz="1700" dirty="0"/>
              <a:t> </a:t>
            </a:r>
            <a:r>
              <a:rPr lang="en-US" sz="1700" dirty="0" err="1"/>
              <a:t>jawab</a:t>
            </a:r>
            <a:r>
              <a:rPr lang="en-US" sz="1700" dirty="0"/>
              <a:t> </a:t>
            </a:r>
            <a:r>
              <a:rPr lang="en-US" sz="1700" dirty="0" err="1"/>
              <a:t>orang</a:t>
            </a:r>
            <a:r>
              <a:rPr lang="en-US" sz="1700" dirty="0"/>
              <a:t> operational  </a:t>
            </a:r>
          </a:p>
          <a:p>
            <a:pPr marL="342898" indent="-342898">
              <a:buFont typeface="+mj-lt"/>
              <a:buAutoNum type="arabicPeriod"/>
            </a:pPr>
            <a:r>
              <a:rPr lang="en-US" sz="1700" dirty="0" err="1"/>
              <a:t>Ukuran</a:t>
            </a:r>
            <a:r>
              <a:rPr lang="en-US" sz="1700" dirty="0"/>
              <a:t> </a:t>
            </a:r>
            <a:r>
              <a:rPr lang="en-US" sz="1700" dirty="0" err="1"/>
              <a:t>Efektifitas</a:t>
            </a:r>
            <a:r>
              <a:rPr lang="en-US" sz="1700" dirty="0"/>
              <a:t> Sistem : </a:t>
            </a:r>
            <a:r>
              <a:rPr lang="en-US" sz="1700" dirty="0" err="1"/>
              <a:t>Jumlah</a:t>
            </a:r>
            <a:r>
              <a:rPr lang="en-US" sz="1700" dirty="0"/>
              <a:t> </a:t>
            </a:r>
            <a:r>
              <a:rPr lang="en-US" sz="1700" dirty="0" err="1"/>
              <a:t>temuan</a:t>
            </a:r>
            <a:r>
              <a:rPr lang="en-US" sz="1700" dirty="0"/>
              <a:t> audit   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5385048" y="4581128"/>
            <a:ext cx="42484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u="sng" dirty="0"/>
          </a:p>
          <a:p>
            <a:pPr marL="342898" indent="-342898">
              <a:buFont typeface="+mj-lt"/>
              <a:buAutoNum type="arabicPeriod"/>
            </a:pPr>
            <a:r>
              <a:rPr lang="en-US" dirty="0" err="1"/>
              <a:t>Fokus</a:t>
            </a:r>
            <a:r>
              <a:rPr lang="en-US" dirty="0"/>
              <a:t> : </a:t>
            </a:r>
            <a:r>
              <a:rPr lang="en-US" dirty="0" err="1"/>
              <a:t>Sasaran</a:t>
            </a:r>
            <a:r>
              <a:rPr lang="en-US" dirty="0"/>
              <a:t> </a:t>
            </a:r>
            <a:r>
              <a:rPr lang="en-US" dirty="0" err="1"/>
              <a:t>tercapai</a:t>
            </a:r>
            <a:r>
              <a:rPr lang="en-US" dirty="0"/>
              <a:t> </a:t>
            </a:r>
          </a:p>
          <a:p>
            <a:pPr marL="342898" indent="-342898">
              <a:buFont typeface="+mj-lt"/>
              <a:buAutoNum type="arabicPeriod"/>
            </a:pPr>
            <a:r>
              <a:rPr lang="en-US" dirty="0" err="1"/>
              <a:t>Tuga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anggung</a:t>
            </a:r>
            <a:r>
              <a:rPr lang="en-US" dirty="0"/>
              <a:t> </a:t>
            </a:r>
            <a:r>
              <a:rPr lang="en-US" dirty="0" err="1"/>
              <a:t>jawab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 </a:t>
            </a:r>
          </a:p>
          <a:p>
            <a:pPr marL="342898" indent="-342898">
              <a:buFont typeface="+mj-lt"/>
              <a:buAutoNum type="arabicPeriod"/>
            </a:pP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Efektifitas</a:t>
            </a:r>
            <a:r>
              <a:rPr lang="en-US" dirty="0"/>
              <a:t> : </a:t>
            </a:r>
            <a:r>
              <a:rPr lang="en-US" dirty="0" err="1"/>
              <a:t>tercapainya</a:t>
            </a:r>
            <a:r>
              <a:rPr lang="en-US" dirty="0"/>
              <a:t> </a:t>
            </a:r>
            <a:r>
              <a:rPr lang="en-US" dirty="0" err="1"/>
              <a:t>sasaran</a:t>
            </a:r>
            <a:r>
              <a:rPr lang="en-US" dirty="0"/>
              <a:t>  </a:t>
            </a:r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088905" y="1772816"/>
            <a:ext cx="1152128" cy="5085185"/>
          </a:xfrm>
          <a:prstGeom prst="rect">
            <a:avLst/>
          </a:prstGeom>
        </p:spPr>
      </p:pic>
      <p:sp>
        <p:nvSpPr>
          <p:cNvPr id="28" name="TextBox 27"/>
          <p:cNvSpPr txBox="1"/>
          <p:nvPr/>
        </p:nvSpPr>
        <p:spPr>
          <a:xfrm>
            <a:off x="729350" y="2276872"/>
            <a:ext cx="2525178" cy="2308324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b="1" u="sng" dirty="0"/>
              <a:t>RUANG SISTEM</a:t>
            </a:r>
          </a:p>
          <a:p>
            <a:pPr algn="ctr"/>
            <a:endParaRPr lang="en-US" u="sng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Penjualan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Produksi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 Quality Control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Pembelian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 Recruitment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Pengendalian</a:t>
            </a:r>
            <a:r>
              <a:rPr lang="en-US" dirty="0"/>
              <a:t> </a:t>
            </a:r>
            <a:r>
              <a:rPr lang="en-US" dirty="0" err="1"/>
              <a:t>dokumen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5749156" y="2276872"/>
            <a:ext cx="3463449" cy="2308324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b="1" u="sng" dirty="0"/>
              <a:t>RUANG SASARAN PERUSAHAAN </a:t>
            </a:r>
          </a:p>
          <a:p>
            <a:pPr algn="ctr"/>
            <a:endParaRPr lang="en-US" u="sng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Sasaran</a:t>
            </a:r>
            <a:r>
              <a:rPr lang="en-US" dirty="0"/>
              <a:t> </a:t>
            </a:r>
            <a:r>
              <a:rPr lang="en-US" dirty="0" err="1"/>
              <a:t>Bisnis</a:t>
            </a:r>
            <a:r>
              <a:rPr lang="en-US" dirty="0"/>
              <a:t> 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Sasaran</a:t>
            </a:r>
            <a:r>
              <a:rPr lang="en-US" dirty="0"/>
              <a:t> </a:t>
            </a:r>
            <a:r>
              <a:rPr lang="en-US" dirty="0" err="1"/>
              <a:t>Penjualan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Sasaran</a:t>
            </a:r>
            <a:r>
              <a:rPr lang="en-US" dirty="0"/>
              <a:t> </a:t>
            </a:r>
            <a:r>
              <a:rPr lang="en-US" dirty="0" err="1"/>
              <a:t>Keuangan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Sasaran</a:t>
            </a:r>
            <a:r>
              <a:rPr lang="en-US" dirty="0"/>
              <a:t> </a:t>
            </a:r>
            <a:r>
              <a:rPr lang="en-US" dirty="0" err="1"/>
              <a:t>Efisiensi</a:t>
            </a:r>
            <a:r>
              <a:rPr lang="en-US" dirty="0"/>
              <a:t> 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Sasaran</a:t>
            </a:r>
            <a:r>
              <a:rPr lang="en-US" dirty="0"/>
              <a:t> </a:t>
            </a:r>
            <a:r>
              <a:rPr lang="en-US" dirty="0" err="1"/>
              <a:t>Mutu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Dll</a:t>
            </a: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A65AB20-7DED-4BFA-A164-BA6E981DEA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337612605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679086" y="492422"/>
            <a:ext cx="2786082" cy="71438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Impact" panose="020B0806030902050204" pitchFamily="34" charset="0"/>
              </a:rPr>
              <a:t>DAFTAR ISI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C2AA72BB-4075-44C6-BC6F-6783A88612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/>
              <a:t>BPM 1/Rev 02 © Copyright Sentral Sistem, April 2017</a:t>
            </a:r>
            <a:endParaRPr lang="en-US" sz="12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F3D14E55-47FB-4725-A3BD-81ADFA8F1E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758290-87E0-43AA-AEEF-3AFCC8202758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7093839" y="6519447"/>
            <a:ext cx="2792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i="1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www.sentral-sistem.com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789768" y="1099382"/>
            <a:ext cx="25971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INT </a:t>
            </a:r>
            <a:r>
              <a:rPr lang="en-US" sz="1600" dirty="0" err="1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INT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TRAINING BPM</a:t>
            </a:r>
          </a:p>
        </p:txBody>
      </p:sp>
      <p:sp>
        <p:nvSpPr>
          <p:cNvPr id="49" name="Rectangle 48"/>
          <p:cNvSpPr/>
          <p:nvPr/>
        </p:nvSpPr>
        <p:spPr>
          <a:xfrm>
            <a:off x="3789769" y="2119518"/>
            <a:ext cx="6096829" cy="4031873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457197" indent="-457197">
              <a:buFont typeface="Wingdings" panose="05000000000000000000" pitchFamily="2" charset="2"/>
              <a:buChar char="v"/>
            </a:pPr>
            <a:r>
              <a:rPr lang="en-US" sz="3200" b="1" dirty="0" err="1">
                <a:solidFill>
                  <a:schemeClr val="tx2">
                    <a:lumMod val="50000"/>
                  </a:schemeClr>
                </a:solidFill>
              </a:rPr>
              <a:t>Pengantar</a:t>
            </a:r>
            <a:r>
              <a:rPr lang="en-US" sz="3200" b="1" dirty="0">
                <a:solidFill>
                  <a:schemeClr val="tx2">
                    <a:lumMod val="50000"/>
                  </a:schemeClr>
                </a:solidFill>
              </a:rPr>
              <a:t> training</a:t>
            </a:r>
          </a:p>
          <a:p>
            <a:pPr marL="457197" indent="-457197">
              <a:buFont typeface="Wingdings" panose="05000000000000000000" pitchFamily="2" charset="2"/>
              <a:buChar char="v"/>
            </a:pPr>
            <a:r>
              <a:rPr lang="en-US" sz="3200" b="1" dirty="0" err="1">
                <a:solidFill>
                  <a:schemeClr val="tx2">
                    <a:lumMod val="50000"/>
                  </a:schemeClr>
                </a:solidFill>
              </a:rPr>
              <a:t>Memahami</a:t>
            </a:r>
            <a:r>
              <a:rPr lang="en-US" sz="3200" b="1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3200" b="1" dirty="0" err="1">
                <a:solidFill>
                  <a:schemeClr val="tx2">
                    <a:lumMod val="50000"/>
                  </a:schemeClr>
                </a:solidFill>
              </a:rPr>
              <a:t>sistem</a:t>
            </a:r>
            <a:endParaRPr lang="en-US" sz="3200" b="1" dirty="0">
              <a:solidFill>
                <a:schemeClr val="tx2">
                  <a:lumMod val="50000"/>
                </a:schemeClr>
              </a:solidFill>
            </a:endParaRPr>
          </a:p>
          <a:p>
            <a:pPr marL="457197" indent="-457197">
              <a:buFont typeface="Wingdings" panose="05000000000000000000" pitchFamily="2" charset="2"/>
              <a:buChar char="v"/>
            </a:pPr>
            <a:r>
              <a:rPr lang="en-US" sz="3200" b="1" dirty="0" err="1">
                <a:solidFill>
                  <a:schemeClr val="tx2">
                    <a:lumMod val="50000"/>
                  </a:schemeClr>
                </a:solidFill>
              </a:rPr>
              <a:t>Transformasi</a:t>
            </a:r>
            <a:r>
              <a:rPr lang="en-US" sz="3200" b="1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3200" b="1" dirty="0" err="1">
                <a:solidFill>
                  <a:schemeClr val="tx2">
                    <a:lumMod val="50000"/>
                  </a:schemeClr>
                </a:solidFill>
              </a:rPr>
              <a:t>sistem</a:t>
            </a:r>
            <a:r>
              <a:rPr lang="en-US" sz="3200" b="1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3200" b="1" dirty="0" err="1">
                <a:solidFill>
                  <a:schemeClr val="tx2">
                    <a:lumMod val="50000"/>
                  </a:schemeClr>
                </a:solidFill>
              </a:rPr>
              <a:t>manajemen</a:t>
            </a:r>
            <a:endParaRPr lang="en-US" sz="3200" b="1" dirty="0">
              <a:solidFill>
                <a:schemeClr val="tx2">
                  <a:lumMod val="50000"/>
                </a:schemeClr>
              </a:solidFill>
            </a:endParaRPr>
          </a:p>
          <a:p>
            <a:pPr marL="457197" indent="-457197">
              <a:buFont typeface="Wingdings" panose="05000000000000000000" pitchFamily="2" charset="2"/>
              <a:buChar char="v"/>
            </a:pPr>
            <a:r>
              <a:rPr lang="en-US" sz="3200" b="1" dirty="0" err="1">
                <a:solidFill>
                  <a:schemeClr val="tx2">
                    <a:lumMod val="50000"/>
                  </a:schemeClr>
                </a:solidFill>
              </a:rPr>
              <a:t>Manfaat</a:t>
            </a:r>
            <a:r>
              <a:rPr lang="en-US" sz="3200" b="1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3200" b="1" dirty="0" err="1">
                <a:solidFill>
                  <a:schemeClr val="tx2">
                    <a:lumMod val="50000"/>
                  </a:schemeClr>
                </a:solidFill>
              </a:rPr>
              <a:t>sistem</a:t>
            </a:r>
            <a:endParaRPr lang="en-US" sz="3200" b="1" dirty="0">
              <a:solidFill>
                <a:schemeClr val="tx2">
                  <a:lumMod val="50000"/>
                </a:schemeClr>
              </a:solidFill>
            </a:endParaRPr>
          </a:p>
          <a:p>
            <a:pPr marL="457197" indent="-457197">
              <a:buFont typeface="Wingdings" panose="05000000000000000000" pitchFamily="2" charset="2"/>
              <a:buChar char="v"/>
            </a:pPr>
            <a:r>
              <a:rPr lang="en-US" sz="3200" b="1" dirty="0" err="1">
                <a:solidFill>
                  <a:schemeClr val="tx2">
                    <a:lumMod val="50000"/>
                  </a:schemeClr>
                </a:solidFill>
              </a:rPr>
              <a:t>Ukuran</a:t>
            </a:r>
            <a:r>
              <a:rPr lang="en-US" sz="3200" b="1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3200" b="1" dirty="0" err="1">
                <a:solidFill>
                  <a:schemeClr val="tx2">
                    <a:lumMod val="50000"/>
                  </a:schemeClr>
                </a:solidFill>
              </a:rPr>
              <a:t>efektifitas</a:t>
            </a:r>
            <a:r>
              <a:rPr lang="en-US" sz="3200" b="1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3200" b="1" dirty="0" err="1">
                <a:solidFill>
                  <a:schemeClr val="tx2">
                    <a:lumMod val="50000"/>
                  </a:schemeClr>
                </a:solidFill>
              </a:rPr>
              <a:t>sistem</a:t>
            </a:r>
            <a:endParaRPr lang="en-US" sz="3200" b="1" dirty="0">
              <a:solidFill>
                <a:schemeClr val="tx2">
                  <a:lumMod val="50000"/>
                </a:schemeClr>
              </a:solidFill>
            </a:endParaRPr>
          </a:p>
          <a:p>
            <a:pPr marL="457197" indent="-457197">
              <a:buFont typeface="Wingdings" panose="05000000000000000000" pitchFamily="2" charset="2"/>
              <a:buChar char="v"/>
            </a:pPr>
            <a:r>
              <a:rPr lang="en-US" sz="3200" b="1" dirty="0" err="1">
                <a:solidFill>
                  <a:schemeClr val="tx2">
                    <a:lumMod val="50000"/>
                  </a:schemeClr>
                </a:solidFill>
              </a:rPr>
              <a:t>Tahapan</a:t>
            </a:r>
            <a:r>
              <a:rPr lang="en-US" sz="3200" b="1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3200" b="1" dirty="0" err="1">
                <a:solidFill>
                  <a:schemeClr val="tx2">
                    <a:lumMod val="50000"/>
                  </a:schemeClr>
                </a:solidFill>
              </a:rPr>
              <a:t>penyusunan</a:t>
            </a:r>
            <a:r>
              <a:rPr lang="en-US" sz="3200" b="1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3200" b="1" dirty="0" err="1">
                <a:solidFill>
                  <a:schemeClr val="tx2">
                    <a:lumMod val="50000"/>
                  </a:schemeClr>
                </a:solidFill>
              </a:rPr>
              <a:t>sistem</a:t>
            </a:r>
            <a:endParaRPr lang="en-US" sz="3200" b="1" dirty="0">
              <a:solidFill>
                <a:schemeClr val="tx2">
                  <a:lumMod val="50000"/>
                </a:schemeClr>
              </a:solidFill>
            </a:endParaRPr>
          </a:p>
          <a:p>
            <a:pPr marL="457197" indent="-457197">
              <a:buFont typeface="Wingdings" panose="05000000000000000000" pitchFamily="2" charset="2"/>
              <a:buChar char="v"/>
            </a:pPr>
            <a:r>
              <a:rPr lang="en-US" sz="3200" b="1" dirty="0" err="1">
                <a:solidFill>
                  <a:schemeClr val="tx2">
                    <a:lumMod val="50000"/>
                  </a:schemeClr>
                </a:solidFill>
              </a:rPr>
              <a:t>Selesai</a:t>
            </a:r>
            <a:r>
              <a:rPr lang="en-US" sz="3200" b="1" dirty="0">
                <a:solidFill>
                  <a:schemeClr val="tx2">
                    <a:lumMod val="50000"/>
                  </a:schemeClr>
                </a:solidFill>
              </a:rPr>
              <a:t> / </a:t>
            </a:r>
            <a:r>
              <a:rPr lang="en-US" sz="3200" b="1" dirty="0" err="1">
                <a:solidFill>
                  <a:schemeClr val="tx2">
                    <a:lumMod val="50000"/>
                  </a:schemeClr>
                </a:solidFill>
              </a:rPr>
              <a:t>terimakasih</a:t>
            </a:r>
            <a:endParaRPr lang="en-US" sz="3200" b="1" dirty="0">
              <a:solidFill>
                <a:schemeClr val="tx2">
                  <a:lumMod val="50000"/>
                </a:schemeClr>
              </a:solidFill>
            </a:endParaRPr>
          </a:p>
          <a:p>
            <a:endParaRPr lang="en-US" sz="1600" b="1" dirty="0">
              <a:solidFill>
                <a:schemeClr val="tx2">
                  <a:lumMod val="50000"/>
                </a:schemeClr>
              </a:solidFill>
            </a:endParaRPr>
          </a:p>
          <a:p>
            <a:endParaRPr lang="en-US" sz="16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3944889" y="1677076"/>
            <a:ext cx="3998675" cy="45719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" y="-1"/>
            <a:ext cx="3296816" cy="6858001"/>
          </a:xfrm>
          <a:prstGeom prst="rect">
            <a:avLst/>
          </a:prstGeom>
          <a:solidFill>
            <a:srgbClr val="25406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1" name="Picture 60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42"/>
          <a:stretch/>
        </p:blipFill>
        <p:spPr>
          <a:xfrm>
            <a:off x="-15551" y="2852937"/>
            <a:ext cx="4715298" cy="39939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79411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" name="Content Placeholder 4"/>
          <p:cNvGraphicFramePr>
            <a:graphicFrameLocks/>
          </p:cNvGraphicFramePr>
          <p:nvPr/>
        </p:nvGraphicFramePr>
        <p:xfrm>
          <a:off x="0" y="0"/>
          <a:ext cx="9906000" cy="1196752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990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96752">
                <a:tc>
                  <a:txBody>
                    <a:bodyPr/>
                    <a:lstStyle/>
                    <a:p>
                      <a:endParaRPr lang="en-US" sz="1800" dirty="0"/>
                    </a:p>
                    <a:p>
                      <a:endParaRPr lang="en-US" sz="1800" dirty="0"/>
                    </a:p>
                  </a:txBody>
                  <a:tcPr>
                    <a:blipFill>
                      <a:blip r:embed="rId2"/>
                      <a:stretch>
                        <a:fillRect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0" name="Line 32"/>
          <p:cNvSpPr>
            <a:spLocks noChangeShapeType="1"/>
          </p:cNvSpPr>
          <p:nvPr/>
        </p:nvSpPr>
        <p:spPr bwMode="auto">
          <a:xfrm>
            <a:off x="0" y="1124744"/>
            <a:ext cx="9906000" cy="15032"/>
          </a:xfrm>
          <a:prstGeom prst="line">
            <a:avLst/>
          </a:prstGeom>
          <a:ln>
            <a:solidFill>
              <a:schemeClr val="bg1"/>
            </a:solidFill>
            <a:prstDash val="dash"/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344489" y="116633"/>
            <a:ext cx="9207500" cy="811212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id-ID" sz="2400" b="1" dirty="0">
                <a:solidFill>
                  <a:schemeClr val="tx2">
                    <a:lumMod val="50000"/>
                  </a:schemeClr>
                </a:solidFill>
                <a:latin typeface="+mj-lt"/>
                <a:ea typeface="+mj-ea"/>
                <a:cs typeface="+mj-cs"/>
              </a:rPr>
              <a:t>Keterlambatan Kirim ke Customer </a:t>
            </a:r>
          </a:p>
          <a:p>
            <a:pPr algn="ctr">
              <a:defRPr/>
            </a:pPr>
            <a:r>
              <a:rPr lang="id-ID" sz="2400" b="1" dirty="0">
                <a:solidFill>
                  <a:schemeClr val="tx2">
                    <a:lumMod val="50000"/>
                  </a:schemeClr>
                </a:solidFill>
                <a:latin typeface="+mj-lt"/>
                <a:ea typeface="+mj-ea"/>
                <a:cs typeface="+mj-cs"/>
              </a:rPr>
              <a:t>Identifikasi Min</a:t>
            </a:r>
            <a:r>
              <a:rPr lang="en-US" sz="2400" b="1" dirty="0" err="1">
                <a:solidFill>
                  <a:schemeClr val="tx2">
                    <a:lumMod val="50000"/>
                  </a:schemeClr>
                </a:solidFill>
                <a:latin typeface="+mj-lt"/>
                <a:ea typeface="+mj-ea"/>
                <a:cs typeface="+mj-cs"/>
              </a:rPr>
              <a:t>imal</a:t>
            </a:r>
            <a:r>
              <a:rPr lang="id-ID" sz="2400" b="1" dirty="0">
                <a:solidFill>
                  <a:schemeClr val="tx2">
                    <a:lumMod val="50000"/>
                  </a:schemeClr>
                </a:solidFill>
                <a:latin typeface="+mj-lt"/>
                <a:ea typeface="+mj-ea"/>
                <a:cs typeface="+mj-cs"/>
              </a:rPr>
              <a:t> 2 Proses Lain Penyebab Keterlambatan!</a:t>
            </a:r>
            <a:endParaRPr lang="en-US" sz="2400" b="1" dirty="0">
              <a:solidFill>
                <a:schemeClr val="tx2">
                  <a:lumMod val="50000"/>
                </a:schemeClr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688152" y="3786385"/>
            <a:ext cx="361223" cy="2308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900" dirty="0">
                <a:latin typeface="Arial" pitchFamily="34" charset="0"/>
              </a:rPr>
              <a:t>8.3</a:t>
            </a:r>
          </a:p>
        </p:txBody>
      </p:sp>
      <p:pic>
        <p:nvPicPr>
          <p:cNvPr id="5222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5" y="1561722"/>
            <a:ext cx="9678256" cy="4806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229" name="TextBox 7"/>
          <p:cNvSpPr txBox="1">
            <a:spLocks noChangeArrowheads="1"/>
          </p:cNvSpPr>
          <p:nvPr/>
        </p:nvSpPr>
        <p:spPr bwMode="auto">
          <a:xfrm>
            <a:off x="8465719" y="2285992"/>
            <a:ext cx="1440283" cy="52322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  <a:latin typeface="Adobe Gothic Std B" pitchFamily="34" charset="-128"/>
                <a:ea typeface="Adobe Gothic Std B" pitchFamily="34" charset="-128"/>
              </a:rPr>
              <a:t>TERLAMBAT </a:t>
            </a:r>
            <a:endParaRPr lang="id-ID" sz="1400" dirty="0">
              <a:solidFill>
                <a:srgbClr val="FF0000"/>
              </a:solidFill>
              <a:latin typeface="Adobe Gothic Std B" pitchFamily="34" charset="-128"/>
              <a:ea typeface="Adobe Gothic Std B" pitchFamily="34" charset="-128"/>
            </a:endParaRPr>
          </a:p>
          <a:p>
            <a:pPr algn="ctr"/>
            <a:r>
              <a:rPr lang="en-US" sz="1400" dirty="0">
                <a:solidFill>
                  <a:srgbClr val="FF0000"/>
                </a:solidFill>
                <a:latin typeface="Adobe Gothic Std B" pitchFamily="34" charset="-128"/>
                <a:ea typeface="Adobe Gothic Std B" pitchFamily="34" charset="-128"/>
              </a:rPr>
              <a:t>KIRIM</a:t>
            </a:r>
            <a:endParaRPr lang="id-ID" sz="1400" dirty="0">
              <a:solidFill>
                <a:srgbClr val="FF0000"/>
              </a:solidFill>
              <a:latin typeface="Adobe Gothic Std B" pitchFamily="34" charset="-128"/>
              <a:ea typeface="Adobe Gothic Std B" pitchFamily="34" charset="-128"/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 rot="16200000" flipH="1">
            <a:off x="6504183" y="3735210"/>
            <a:ext cx="4184460" cy="145"/>
          </a:xfrm>
          <a:prstGeom prst="line">
            <a:avLst/>
          </a:prstGeom>
          <a:ln w="158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231" name="Freeform 5"/>
          <p:cNvSpPr>
            <a:spLocks/>
          </p:cNvSpPr>
          <p:nvPr/>
        </p:nvSpPr>
        <p:spPr bwMode="auto">
          <a:xfrm rot="18269610">
            <a:off x="8174297" y="1688402"/>
            <a:ext cx="513578" cy="369332"/>
          </a:xfrm>
          <a:custGeom>
            <a:avLst/>
            <a:gdLst>
              <a:gd name="T0" fmla="*/ 2147483647 w 511"/>
              <a:gd name="T1" fmla="*/ 2147483647 h 1125"/>
              <a:gd name="T2" fmla="*/ 2147483647 w 511"/>
              <a:gd name="T3" fmla="*/ 2147483647 h 1125"/>
              <a:gd name="T4" fmla="*/ 2147483647 w 511"/>
              <a:gd name="T5" fmla="*/ 2147483647 h 1125"/>
              <a:gd name="T6" fmla="*/ 2147483647 w 511"/>
              <a:gd name="T7" fmla="*/ 2147483647 h 1125"/>
              <a:gd name="T8" fmla="*/ 2147483647 w 511"/>
              <a:gd name="T9" fmla="*/ 2147483647 h 1125"/>
              <a:gd name="T10" fmla="*/ 2147483647 w 511"/>
              <a:gd name="T11" fmla="*/ 2147483647 h 1125"/>
              <a:gd name="T12" fmla="*/ 2147483647 w 511"/>
              <a:gd name="T13" fmla="*/ 2147483647 h 1125"/>
              <a:gd name="T14" fmla="*/ 2147483647 w 511"/>
              <a:gd name="T15" fmla="*/ 2147483647 h 1125"/>
              <a:gd name="T16" fmla="*/ 2147483647 w 511"/>
              <a:gd name="T17" fmla="*/ 2147483647 h 1125"/>
              <a:gd name="T18" fmla="*/ 2147483647 w 511"/>
              <a:gd name="T19" fmla="*/ 2147483647 h 1125"/>
              <a:gd name="T20" fmla="*/ 2147483647 w 511"/>
              <a:gd name="T21" fmla="*/ 2147483647 h 1125"/>
              <a:gd name="T22" fmla="*/ 2147483647 w 511"/>
              <a:gd name="T23" fmla="*/ 2147483647 h 1125"/>
              <a:gd name="T24" fmla="*/ 2147483647 w 511"/>
              <a:gd name="T25" fmla="*/ 2147483647 h 1125"/>
              <a:gd name="T26" fmla="*/ 2147483647 w 511"/>
              <a:gd name="T27" fmla="*/ 2147483647 h 1125"/>
              <a:gd name="T28" fmla="*/ 2147483647 w 511"/>
              <a:gd name="T29" fmla="*/ 2147483647 h 1125"/>
              <a:gd name="T30" fmla="*/ 2147483647 w 511"/>
              <a:gd name="T31" fmla="*/ 2147483647 h 1125"/>
              <a:gd name="T32" fmla="*/ 2147483647 w 511"/>
              <a:gd name="T33" fmla="*/ 2147483647 h 1125"/>
              <a:gd name="T34" fmla="*/ 2147483647 w 511"/>
              <a:gd name="T35" fmla="*/ 2147483647 h 1125"/>
              <a:gd name="T36" fmla="*/ 2147483647 w 511"/>
              <a:gd name="T37" fmla="*/ 2147483647 h 1125"/>
              <a:gd name="T38" fmla="*/ 2147483647 w 511"/>
              <a:gd name="T39" fmla="*/ 2147483647 h 1125"/>
              <a:gd name="T40" fmla="*/ 2147483647 w 511"/>
              <a:gd name="T41" fmla="*/ 2147483647 h 1125"/>
              <a:gd name="T42" fmla="*/ 2147483647 w 511"/>
              <a:gd name="T43" fmla="*/ 2147483647 h 1125"/>
              <a:gd name="T44" fmla="*/ 2147483647 w 511"/>
              <a:gd name="T45" fmla="*/ 2147483647 h 1125"/>
              <a:gd name="T46" fmla="*/ 2147483647 w 511"/>
              <a:gd name="T47" fmla="*/ 2147483647 h 1125"/>
              <a:gd name="T48" fmla="*/ 2147483647 w 511"/>
              <a:gd name="T49" fmla="*/ 2147483647 h 1125"/>
              <a:gd name="T50" fmla="*/ 2147483647 w 511"/>
              <a:gd name="T51" fmla="*/ 2147483647 h 1125"/>
              <a:gd name="T52" fmla="*/ 2147483647 w 511"/>
              <a:gd name="T53" fmla="*/ 2147483647 h 1125"/>
              <a:gd name="T54" fmla="*/ 2147483647 w 511"/>
              <a:gd name="T55" fmla="*/ 2147483647 h 1125"/>
              <a:gd name="T56" fmla="*/ 2147483647 w 511"/>
              <a:gd name="T57" fmla="*/ 2147483647 h 1125"/>
              <a:gd name="T58" fmla="*/ 0 w 511"/>
              <a:gd name="T59" fmla="*/ 2147483647 h 1125"/>
              <a:gd name="T60" fmla="*/ 2147483647 w 511"/>
              <a:gd name="T61" fmla="*/ 2147483647 h 1125"/>
              <a:gd name="T62" fmla="*/ 2147483647 w 511"/>
              <a:gd name="T63" fmla="*/ 2147483647 h 1125"/>
              <a:gd name="T64" fmla="*/ 2147483647 w 511"/>
              <a:gd name="T65" fmla="*/ 2147483647 h 1125"/>
              <a:gd name="T66" fmla="*/ 2147483647 w 511"/>
              <a:gd name="T67" fmla="*/ 2147483647 h 1125"/>
              <a:gd name="T68" fmla="*/ 2147483647 w 511"/>
              <a:gd name="T69" fmla="*/ 2147483647 h 1125"/>
              <a:gd name="T70" fmla="*/ 2147483647 w 511"/>
              <a:gd name="T71" fmla="*/ 2147483647 h 1125"/>
              <a:gd name="T72" fmla="*/ 2147483647 w 511"/>
              <a:gd name="T73" fmla="*/ 2147483647 h 1125"/>
              <a:gd name="T74" fmla="*/ 2147483647 w 511"/>
              <a:gd name="T75" fmla="*/ 2147483647 h 1125"/>
              <a:gd name="T76" fmla="*/ 2147483647 w 511"/>
              <a:gd name="T77" fmla="*/ 2147483647 h 1125"/>
              <a:gd name="T78" fmla="*/ 2147483647 w 511"/>
              <a:gd name="T79" fmla="*/ 2147483647 h 1125"/>
              <a:gd name="T80" fmla="*/ 2147483647 w 511"/>
              <a:gd name="T81" fmla="*/ 2147483647 h 1125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511"/>
              <a:gd name="T124" fmla="*/ 0 h 1125"/>
              <a:gd name="T125" fmla="*/ 511 w 511"/>
              <a:gd name="T126" fmla="*/ 1125 h 1125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511" h="1125">
                <a:moveTo>
                  <a:pt x="370" y="1124"/>
                </a:moveTo>
                <a:lnTo>
                  <a:pt x="405" y="1079"/>
                </a:lnTo>
                <a:lnTo>
                  <a:pt x="420" y="1056"/>
                </a:lnTo>
                <a:lnTo>
                  <a:pt x="438" y="1028"/>
                </a:lnTo>
                <a:lnTo>
                  <a:pt x="453" y="1000"/>
                </a:lnTo>
                <a:lnTo>
                  <a:pt x="467" y="972"/>
                </a:lnTo>
                <a:lnTo>
                  <a:pt x="479" y="943"/>
                </a:lnTo>
                <a:lnTo>
                  <a:pt x="487" y="915"/>
                </a:lnTo>
                <a:lnTo>
                  <a:pt x="495" y="883"/>
                </a:lnTo>
                <a:lnTo>
                  <a:pt x="503" y="844"/>
                </a:lnTo>
                <a:lnTo>
                  <a:pt x="505" y="806"/>
                </a:lnTo>
                <a:lnTo>
                  <a:pt x="509" y="771"/>
                </a:lnTo>
                <a:lnTo>
                  <a:pt x="510" y="730"/>
                </a:lnTo>
                <a:lnTo>
                  <a:pt x="508" y="689"/>
                </a:lnTo>
                <a:lnTo>
                  <a:pt x="505" y="647"/>
                </a:lnTo>
                <a:lnTo>
                  <a:pt x="500" y="611"/>
                </a:lnTo>
                <a:lnTo>
                  <a:pt x="496" y="571"/>
                </a:lnTo>
                <a:lnTo>
                  <a:pt x="491" y="536"/>
                </a:lnTo>
                <a:lnTo>
                  <a:pt x="483" y="496"/>
                </a:lnTo>
                <a:lnTo>
                  <a:pt x="476" y="456"/>
                </a:lnTo>
                <a:lnTo>
                  <a:pt x="463" y="413"/>
                </a:lnTo>
                <a:lnTo>
                  <a:pt x="454" y="376"/>
                </a:lnTo>
                <a:lnTo>
                  <a:pt x="438" y="332"/>
                </a:lnTo>
                <a:lnTo>
                  <a:pt x="424" y="292"/>
                </a:lnTo>
                <a:lnTo>
                  <a:pt x="408" y="253"/>
                </a:lnTo>
                <a:lnTo>
                  <a:pt x="387" y="216"/>
                </a:lnTo>
                <a:lnTo>
                  <a:pt x="370" y="186"/>
                </a:lnTo>
                <a:lnTo>
                  <a:pt x="349" y="156"/>
                </a:lnTo>
                <a:lnTo>
                  <a:pt x="503" y="0"/>
                </a:lnTo>
                <a:lnTo>
                  <a:pt x="465" y="16"/>
                </a:lnTo>
                <a:lnTo>
                  <a:pt x="432" y="26"/>
                </a:lnTo>
                <a:lnTo>
                  <a:pt x="397" y="41"/>
                </a:lnTo>
                <a:lnTo>
                  <a:pt x="367" y="48"/>
                </a:lnTo>
                <a:lnTo>
                  <a:pt x="338" y="55"/>
                </a:lnTo>
                <a:lnTo>
                  <a:pt x="315" y="62"/>
                </a:lnTo>
                <a:lnTo>
                  <a:pt x="286" y="64"/>
                </a:lnTo>
                <a:lnTo>
                  <a:pt x="259" y="68"/>
                </a:lnTo>
                <a:lnTo>
                  <a:pt x="229" y="72"/>
                </a:lnTo>
                <a:lnTo>
                  <a:pt x="192" y="73"/>
                </a:lnTo>
                <a:lnTo>
                  <a:pt x="155" y="76"/>
                </a:lnTo>
                <a:lnTo>
                  <a:pt x="122" y="76"/>
                </a:lnTo>
                <a:lnTo>
                  <a:pt x="84" y="75"/>
                </a:lnTo>
                <a:lnTo>
                  <a:pt x="52" y="73"/>
                </a:lnTo>
                <a:lnTo>
                  <a:pt x="51" y="92"/>
                </a:lnTo>
                <a:lnTo>
                  <a:pt x="56" y="115"/>
                </a:lnTo>
                <a:lnTo>
                  <a:pt x="57" y="137"/>
                </a:lnTo>
                <a:lnTo>
                  <a:pt x="58" y="162"/>
                </a:lnTo>
                <a:lnTo>
                  <a:pt x="58" y="188"/>
                </a:lnTo>
                <a:lnTo>
                  <a:pt x="57" y="211"/>
                </a:lnTo>
                <a:lnTo>
                  <a:pt x="53" y="231"/>
                </a:lnTo>
                <a:lnTo>
                  <a:pt x="51" y="256"/>
                </a:lnTo>
                <a:lnTo>
                  <a:pt x="46" y="280"/>
                </a:lnTo>
                <a:lnTo>
                  <a:pt x="43" y="305"/>
                </a:lnTo>
                <a:lnTo>
                  <a:pt x="38" y="328"/>
                </a:lnTo>
                <a:lnTo>
                  <a:pt x="35" y="351"/>
                </a:lnTo>
                <a:lnTo>
                  <a:pt x="28" y="374"/>
                </a:lnTo>
                <a:lnTo>
                  <a:pt x="23" y="396"/>
                </a:lnTo>
                <a:lnTo>
                  <a:pt x="18" y="417"/>
                </a:lnTo>
                <a:lnTo>
                  <a:pt x="12" y="442"/>
                </a:lnTo>
                <a:lnTo>
                  <a:pt x="0" y="472"/>
                </a:lnTo>
                <a:lnTo>
                  <a:pt x="174" y="321"/>
                </a:lnTo>
                <a:lnTo>
                  <a:pt x="207" y="360"/>
                </a:lnTo>
                <a:lnTo>
                  <a:pt x="228" y="394"/>
                </a:lnTo>
                <a:lnTo>
                  <a:pt x="268" y="457"/>
                </a:lnTo>
                <a:lnTo>
                  <a:pt x="286" y="490"/>
                </a:lnTo>
                <a:lnTo>
                  <a:pt x="301" y="523"/>
                </a:lnTo>
                <a:lnTo>
                  <a:pt x="327" y="579"/>
                </a:lnTo>
                <a:lnTo>
                  <a:pt x="342" y="613"/>
                </a:lnTo>
                <a:lnTo>
                  <a:pt x="360" y="653"/>
                </a:lnTo>
                <a:lnTo>
                  <a:pt x="371" y="687"/>
                </a:lnTo>
                <a:lnTo>
                  <a:pt x="382" y="716"/>
                </a:lnTo>
                <a:lnTo>
                  <a:pt x="392" y="744"/>
                </a:lnTo>
                <a:lnTo>
                  <a:pt x="400" y="776"/>
                </a:lnTo>
                <a:lnTo>
                  <a:pt x="408" y="810"/>
                </a:lnTo>
                <a:lnTo>
                  <a:pt x="411" y="840"/>
                </a:lnTo>
                <a:lnTo>
                  <a:pt x="416" y="872"/>
                </a:lnTo>
                <a:lnTo>
                  <a:pt x="415" y="906"/>
                </a:lnTo>
                <a:lnTo>
                  <a:pt x="413" y="937"/>
                </a:lnTo>
                <a:lnTo>
                  <a:pt x="406" y="970"/>
                </a:lnTo>
                <a:lnTo>
                  <a:pt x="401" y="1002"/>
                </a:lnTo>
                <a:lnTo>
                  <a:pt x="394" y="1035"/>
                </a:lnTo>
                <a:lnTo>
                  <a:pt x="385" y="1070"/>
                </a:lnTo>
                <a:lnTo>
                  <a:pt x="370" y="1124"/>
                </a:lnTo>
              </a:path>
            </a:pathLst>
          </a:custGeom>
          <a:gradFill rotWithShape="0">
            <a:gsLst>
              <a:gs pos="0">
                <a:srgbClr val="CCFFFF"/>
              </a:gs>
              <a:gs pos="50000">
                <a:srgbClr val="000099"/>
              </a:gs>
              <a:gs pos="100000">
                <a:srgbClr val="CCFFFF"/>
              </a:gs>
            </a:gsLst>
            <a:lin ang="2700000" scaled="1"/>
          </a:gradFill>
          <a:ln w="25400">
            <a:solidFill>
              <a:srgbClr val="000080"/>
            </a:solidFill>
            <a:round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257667" y="1402131"/>
            <a:ext cx="1718594" cy="1394372"/>
          </a:xfrm>
          <a:prstGeom prst="roundRect">
            <a:avLst/>
          </a:prstGeom>
          <a:solidFill>
            <a:schemeClr val="bg1"/>
          </a:solidFill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id-ID" sz="1600" b="1" dirty="0">
                <a:solidFill>
                  <a:schemeClr val="tx1"/>
                </a:solidFill>
              </a:rPr>
              <a:t>Contoh :</a:t>
            </a:r>
          </a:p>
          <a:p>
            <a:pPr algn="ctr">
              <a:defRPr/>
            </a:pPr>
            <a:r>
              <a:rPr lang="id-ID" sz="1400" b="1" dirty="0">
                <a:solidFill>
                  <a:schemeClr val="tx1"/>
                </a:solidFill>
              </a:rPr>
              <a:t>Proses produksi 1 minggu tetapi  customer minta 1 hari order tetap diterima</a:t>
            </a:r>
          </a:p>
        </p:txBody>
      </p:sp>
      <p:sp>
        <p:nvSpPr>
          <p:cNvPr id="15" name="Up Arrow 14"/>
          <p:cNvSpPr/>
          <p:nvPr/>
        </p:nvSpPr>
        <p:spPr>
          <a:xfrm rot="19875727">
            <a:off x="1863712" y="2683859"/>
            <a:ext cx="299163" cy="405512"/>
          </a:xfrm>
          <a:prstGeom prst="up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2234" name="TextBox 15"/>
          <p:cNvSpPr txBox="1">
            <a:spLocks noChangeArrowheads="1"/>
          </p:cNvSpPr>
          <p:nvPr/>
        </p:nvSpPr>
        <p:spPr bwMode="auto">
          <a:xfrm>
            <a:off x="5516567" y="1584436"/>
            <a:ext cx="214824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1600" dirty="0">
                <a:solidFill>
                  <a:srgbClr val="FF0000"/>
                </a:solidFill>
                <a:latin typeface="Adobe Gothic Std B" pitchFamily="34" charset="-128"/>
                <a:ea typeface="Adobe Gothic Std B" pitchFamily="34" charset="-128"/>
              </a:rPr>
              <a:t>Sumber masalah berasal dari proses apa saja ?</a:t>
            </a:r>
          </a:p>
        </p:txBody>
      </p:sp>
      <p:sp>
        <p:nvSpPr>
          <p:cNvPr id="17" name="Oval 16"/>
          <p:cNvSpPr/>
          <p:nvPr/>
        </p:nvSpPr>
        <p:spPr>
          <a:xfrm>
            <a:off x="1656020" y="3168469"/>
            <a:ext cx="1217338" cy="848748"/>
          </a:xfrm>
          <a:prstGeom prst="ellipse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8" name="Action Button: Forward or Next 17">
            <a:hlinkClick r:id="" action="ppaction://noaction" highlightClick="1"/>
          </p:cNvPr>
          <p:cNvSpPr/>
          <p:nvPr/>
        </p:nvSpPr>
        <p:spPr>
          <a:xfrm>
            <a:off x="8382024" y="6215083"/>
            <a:ext cx="500066" cy="42862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282778F-59E3-4CFB-98FC-80B0A97926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/>
              <a:t>BPM 1/Rev 02 © Copyright Sentral Sistem, April 2017</a:t>
            </a:r>
            <a:endParaRPr lang="en-US" sz="1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E5D202-1F9C-4B27-9D90-99A4E91772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106571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" name="Content Placeholder 4"/>
          <p:cNvGraphicFramePr>
            <a:graphicFrameLocks/>
          </p:cNvGraphicFramePr>
          <p:nvPr/>
        </p:nvGraphicFramePr>
        <p:xfrm>
          <a:off x="0" y="56335"/>
          <a:ext cx="9906000" cy="1340768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990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340768">
                <a:tc>
                  <a:txBody>
                    <a:bodyPr/>
                    <a:lstStyle/>
                    <a:p>
                      <a:endParaRPr lang="en-US" sz="1800" dirty="0"/>
                    </a:p>
                    <a:p>
                      <a:endParaRPr lang="en-US" sz="1800" dirty="0"/>
                    </a:p>
                  </a:txBody>
                  <a:tcPr>
                    <a:pattFill prst="dkDnDiag">
                      <a:fgClr>
                        <a:schemeClr val="bg1">
                          <a:lumMod val="85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1" name="Line 32"/>
          <p:cNvSpPr>
            <a:spLocks noChangeShapeType="1"/>
          </p:cNvSpPr>
          <p:nvPr/>
        </p:nvSpPr>
        <p:spPr bwMode="auto">
          <a:xfrm>
            <a:off x="0" y="1325098"/>
            <a:ext cx="9906000" cy="15673"/>
          </a:xfrm>
          <a:prstGeom prst="line">
            <a:avLst/>
          </a:prstGeom>
          <a:ln>
            <a:solidFill>
              <a:schemeClr val="tx2">
                <a:lumMod val="50000"/>
              </a:schemeClr>
            </a:solidFill>
            <a:prstDash val="dash"/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47111" name="AutoShape 26"/>
          <p:cNvSpPr>
            <a:spLocks noChangeArrowheads="1"/>
          </p:cNvSpPr>
          <p:nvPr/>
        </p:nvSpPr>
        <p:spPr bwMode="auto">
          <a:xfrm>
            <a:off x="898076" y="2011672"/>
            <a:ext cx="1438736" cy="576263"/>
          </a:xfrm>
          <a:prstGeom prst="rightArrow">
            <a:avLst>
              <a:gd name="adj1" fmla="val 50000"/>
              <a:gd name="adj2" fmla="val 62420"/>
            </a:avLst>
          </a:prstGeom>
          <a:blipFill>
            <a:blip r:embed="rId3" cstate="print"/>
            <a:stretch>
              <a:fillRect/>
            </a:stretch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7112" name="Text Box 27"/>
          <p:cNvSpPr txBox="1">
            <a:spLocks noChangeArrowheads="1"/>
          </p:cNvSpPr>
          <p:nvPr/>
        </p:nvSpPr>
        <p:spPr bwMode="auto">
          <a:xfrm>
            <a:off x="128630" y="2681971"/>
            <a:ext cx="2520115" cy="11510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70000"/>
              </a:lnSpc>
              <a:spcBef>
                <a:spcPct val="50000"/>
              </a:spcBef>
            </a:pPr>
            <a:r>
              <a:rPr lang="en-US" sz="1600" i="1" u="sng" dirty="0">
                <a:latin typeface="Trebuchet MS" pitchFamily="34" charset="0"/>
              </a:rPr>
              <a:t>INPUT :</a:t>
            </a:r>
          </a:p>
          <a:p>
            <a:pPr algn="ctr">
              <a:lnSpc>
                <a:spcPct val="70000"/>
              </a:lnSpc>
              <a:spcBef>
                <a:spcPct val="50000"/>
              </a:spcBef>
            </a:pPr>
            <a:r>
              <a:rPr lang="en-US" sz="1600" dirty="0" err="1">
                <a:latin typeface="Trebuchet MS" pitchFamily="34" charset="0"/>
              </a:rPr>
              <a:t>Apakah</a:t>
            </a:r>
            <a:r>
              <a:rPr lang="en-US" sz="1600" dirty="0">
                <a:latin typeface="Trebuchet MS" pitchFamily="34" charset="0"/>
              </a:rPr>
              <a:t> input yang </a:t>
            </a:r>
          </a:p>
          <a:p>
            <a:pPr algn="ctr">
              <a:lnSpc>
                <a:spcPct val="70000"/>
              </a:lnSpc>
              <a:spcBef>
                <a:spcPct val="50000"/>
              </a:spcBef>
            </a:pPr>
            <a:r>
              <a:rPr lang="en-US" sz="1600" dirty="0" err="1">
                <a:latin typeface="Trebuchet MS" pitchFamily="34" charset="0"/>
              </a:rPr>
              <a:t>diperoleh</a:t>
            </a:r>
            <a:r>
              <a:rPr lang="en-US" sz="1600" dirty="0">
                <a:latin typeface="Trebuchet MS" pitchFamily="34" charset="0"/>
              </a:rPr>
              <a:t> </a:t>
            </a:r>
            <a:r>
              <a:rPr lang="en-US" sz="1600" dirty="0" err="1">
                <a:latin typeface="Trebuchet MS" pitchFamily="34" charset="0"/>
              </a:rPr>
              <a:t>tidak</a:t>
            </a:r>
            <a:r>
              <a:rPr lang="en-US" sz="1600" dirty="0">
                <a:latin typeface="Trebuchet MS" pitchFamily="34" charset="0"/>
              </a:rPr>
              <a:t> </a:t>
            </a:r>
            <a:r>
              <a:rPr lang="en-US" sz="1600" dirty="0" err="1">
                <a:latin typeface="Trebuchet MS" pitchFamily="34" charset="0"/>
              </a:rPr>
              <a:t>sesuai</a:t>
            </a:r>
            <a:r>
              <a:rPr lang="en-US" sz="1600" dirty="0">
                <a:latin typeface="Trebuchet MS" pitchFamily="34" charset="0"/>
              </a:rPr>
              <a:t> </a:t>
            </a:r>
          </a:p>
          <a:p>
            <a:pPr algn="ctr">
              <a:lnSpc>
                <a:spcPct val="70000"/>
              </a:lnSpc>
              <a:spcBef>
                <a:spcPct val="50000"/>
              </a:spcBef>
            </a:pPr>
            <a:r>
              <a:rPr lang="en-US" sz="1600" dirty="0" err="1">
                <a:latin typeface="Trebuchet MS" pitchFamily="34" charset="0"/>
              </a:rPr>
              <a:t>kriteria</a:t>
            </a:r>
            <a:r>
              <a:rPr lang="en-US" sz="1600" dirty="0">
                <a:latin typeface="Trebuchet MS" pitchFamily="34" charset="0"/>
              </a:rPr>
              <a:t> ? </a:t>
            </a:r>
          </a:p>
        </p:txBody>
      </p:sp>
      <p:sp>
        <p:nvSpPr>
          <p:cNvPr id="47113" name="Text Box 29"/>
          <p:cNvSpPr txBox="1">
            <a:spLocks noChangeArrowheads="1"/>
          </p:cNvSpPr>
          <p:nvPr/>
        </p:nvSpPr>
        <p:spPr bwMode="auto">
          <a:xfrm>
            <a:off x="6465168" y="1809399"/>
            <a:ext cx="2808312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en-US" sz="2400" i="1" dirty="0">
                <a:latin typeface="Trebuchet MS" pitchFamily="34" charset="0"/>
              </a:rPr>
              <a:t>Output  </a:t>
            </a:r>
            <a:r>
              <a:rPr lang="en-US" sz="2400" i="1" dirty="0" err="1">
                <a:latin typeface="Trebuchet MS" pitchFamily="34" charset="0"/>
              </a:rPr>
              <a:t>Bermasalah</a:t>
            </a:r>
            <a:r>
              <a:rPr lang="en-US" sz="2400" i="1" dirty="0">
                <a:latin typeface="Trebuchet MS" pitchFamily="34" charset="0"/>
              </a:rPr>
              <a:t>:</a:t>
            </a:r>
          </a:p>
        </p:txBody>
      </p:sp>
      <p:sp>
        <p:nvSpPr>
          <p:cNvPr id="47129" name="Oval 20"/>
          <p:cNvSpPr>
            <a:spLocks noChangeArrowheads="1"/>
          </p:cNvSpPr>
          <p:nvPr/>
        </p:nvSpPr>
        <p:spPr bwMode="auto">
          <a:xfrm>
            <a:off x="7689305" y="2961526"/>
            <a:ext cx="506277" cy="503237"/>
          </a:xfrm>
          <a:prstGeom prst="ellipse">
            <a:avLst/>
          </a:prstGeom>
          <a:blipFill>
            <a:blip r:embed="rId4" cstate="print"/>
            <a:stretch>
              <a:fillRect/>
            </a:stretch>
          </a:blip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47107" name="AutoShape 28"/>
          <p:cNvSpPr>
            <a:spLocks noChangeArrowheads="1"/>
          </p:cNvSpPr>
          <p:nvPr/>
        </p:nvSpPr>
        <p:spPr bwMode="auto">
          <a:xfrm>
            <a:off x="6196520" y="2028359"/>
            <a:ext cx="844713" cy="576263"/>
          </a:xfrm>
          <a:prstGeom prst="rightArrow">
            <a:avLst>
              <a:gd name="adj1" fmla="val 50000"/>
              <a:gd name="adj2" fmla="val 77041"/>
            </a:avLst>
          </a:prstGeom>
          <a:blipFill>
            <a:blip r:embed="rId5" cstate="print"/>
            <a:stretch>
              <a:fillRect/>
            </a:stretch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" name="Group 63"/>
          <p:cNvGrpSpPr/>
          <p:nvPr/>
        </p:nvGrpSpPr>
        <p:grpSpPr>
          <a:xfrm>
            <a:off x="2552096" y="1684805"/>
            <a:ext cx="3409017" cy="1600179"/>
            <a:chOff x="2552095" y="2433124"/>
            <a:chExt cx="3626851" cy="2508044"/>
          </a:xfrm>
        </p:grpSpPr>
        <p:sp>
          <p:nvSpPr>
            <p:cNvPr id="6" name="AutoShape 3"/>
            <p:cNvSpPr>
              <a:spLocks noChangeAspect="1" noChangeArrowheads="1" noTextEdit="1"/>
            </p:cNvSpPr>
            <p:nvPr/>
          </p:nvSpPr>
          <p:spPr bwMode="auto">
            <a:xfrm>
              <a:off x="2755683" y="2642063"/>
              <a:ext cx="3024187" cy="2232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048" name="Rectangle 6"/>
            <p:cNvSpPr>
              <a:spLocks noChangeArrowheads="1"/>
            </p:cNvSpPr>
            <p:nvPr/>
          </p:nvSpPr>
          <p:spPr bwMode="auto">
            <a:xfrm>
              <a:off x="2552095" y="2433124"/>
              <a:ext cx="3626851" cy="2508044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  <a:ln>
              <a:headEnd/>
              <a:tailE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4400" dirty="0"/>
                <a:t>PROSES</a:t>
              </a:r>
            </a:p>
          </p:txBody>
        </p:sp>
        <p:sp>
          <p:nvSpPr>
            <p:cNvPr id="2049" name="Rectangle 2048"/>
            <p:cNvSpPr/>
            <p:nvPr/>
          </p:nvSpPr>
          <p:spPr>
            <a:xfrm>
              <a:off x="2648746" y="2513319"/>
              <a:ext cx="3458630" cy="2314987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051" name="Rectangle 2050"/>
          <p:cNvSpPr/>
          <p:nvPr/>
        </p:nvSpPr>
        <p:spPr>
          <a:xfrm>
            <a:off x="-20508" y="175408"/>
            <a:ext cx="9906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fi-FI" sz="3200" kern="10" dirty="0">
                <a:ln w="0"/>
                <a:latin typeface="Impact" panose="020B0806030902050204" pitchFamily="34" charset="0"/>
              </a:rPr>
              <a:t>KETIKA KINERJA BERMASALAH, </a:t>
            </a:r>
          </a:p>
          <a:p>
            <a:pPr algn="ctr"/>
            <a:r>
              <a:rPr lang="fi-FI" sz="3200" kern="10" dirty="0">
                <a:ln w="0"/>
                <a:latin typeface="Gill Sans MT Condensed" pitchFamily="34" charset="0"/>
              </a:rPr>
              <a:t>EVALUASI KELEMAHAN PADA SISTEM (INPUT ? ATAU PROSES ?)</a:t>
            </a:r>
            <a:endParaRPr lang="en-US" sz="3200" kern="10" dirty="0">
              <a:ln w="0"/>
              <a:latin typeface="Gill Sans MT Condensed" pitchFamily="34" charset="0"/>
            </a:endParaRPr>
          </a:p>
        </p:txBody>
      </p:sp>
      <p:sp>
        <p:nvSpPr>
          <p:cNvPr id="47116" name="AutoShape 15"/>
          <p:cNvSpPr>
            <a:spLocks noChangeArrowheads="1"/>
          </p:cNvSpPr>
          <p:nvPr/>
        </p:nvSpPr>
        <p:spPr bwMode="auto">
          <a:xfrm>
            <a:off x="3080792" y="3429000"/>
            <a:ext cx="504987" cy="1080120"/>
          </a:xfrm>
          <a:prstGeom prst="upArrow">
            <a:avLst>
              <a:gd name="adj1" fmla="val 50000"/>
              <a:gd name="adj2" fmla="val 90523"/>
            </a:avLst>
          </a:prstGeom>
          <a:blipFill>
            <a:blip r:embed="rId7" cstate="print"/>
            <a:stretch>
              <a:fillRect/>
            </a:stretch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72" name="Oval 20"/>
          <p:cNvSpPr>
            <a:spLocks noChangeArrowheads="1"/>
          </p:cNvSpPr>
          <p:nvPr/>
        </p:nvSpPr>
        <p:spPr bwMode="auto">
          <a:xfrm>
            <a:off x="3081441" y="4437932"/>
            <a:ext cx="506277" cy="503237"/>
          </a:xfrm>
          <a:prstGeom prst="ellipse">
            <a:avLst/>
          </a:prstGeom>
          <a:blipFill>
            <a:blip r:embed="rId4" cstate="print"/>
            <a:stretch>
              <a:fillRect/>
            </a:stretch>
          </a:blip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en-US" dirty="0"/>
              <a:t>3</a:t>
            </a:r>
          </a:p>
        </p:txBody>
      </p:sp>
      <p:sp>
        <p:nvSpPr>
          <p:cNvPr id="47117" name="AutoShape 16"/>
          <p:cNvSpPr>
            <a:spLocks noChangeArrowheads="1"/>
          </p:cNvSpPr>
          <p:nvPr/>
        </p:nvSpPr>
        <p:spPr bwMode="auto">
          <a:xfrm>
            <a:off x="1567369" y="3970436"/>
            <a:ext cx="504987" cy="1079323"/>
          </a:xfrm>
          <a:prstGeom prst="upArrow">
            <a:avLst>
              <a:gd name="adj1" fmla="val 50000"/>
              <a:gd name="adj2" fmla="val 46389"/>
            </a:avLst>
          </a:prstGeom>
          <a:blipFill>
            <a:blip r:embed="rId8" cstate="print"/>
            <a:stretch>
              <a:fillRect/>
            </a:stretch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73" name="Oval 20"/>
          <p:cNvSpPr>
            <a:spLocks noChangeArrowheads="1"/>
          </p:cNvSpPr>
          <p:nvPr/>
        </p:nvSpPr>
        <p:spPr bwMode="auto">
          <a:xfrm>
            <a:off x="1568625" y="5049759"/>
            <a:ext cx="506277" cy="503237"/>
          </a:xfrm>
          <a:prstGeom prst="ellipse">
            <a:avLst/>
          </a:prstGeom>
          <a:blipFill>
            <a:blip r:embed="rId4" cstate="print"/>
            <a:stretch>
              <a:fillRect/>
            </a:stretch>
          </a:blip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en-US" dirty="0"/>
              <a:t>2</a:t>
            </a:r>
          </a:p>
        </p:txBody>
      </p:sp>
      <p:sp>
        <p:nvSpPr>
          <p:cNvPr id="68" name="AutoShape 14"/>
          <p:cNvSpPr>
            <a:spLocks noChangeArrowheads="1"/>
          </p:cNvSpPr>
          <p:nvPr/>
        </p:nvSpPr>
        <p:spPr bwMode="auto">
          <a:xfrm>
            <a:off x="2216697" y="4977750"/>
            <a:ext cx="4608512" cy="647700"/>
          </a:xfrm>
          <a:prstGeom prst="leftArrow">
            <a:avLst>
              <a:gd name="adj1" fmla="val 50000"/>
              <a:gd name="adj2" fmla="val 1381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69" name="Text Box 29"/>
          <p:cNvSpPr txBox="1">
            <a:spLocks noChangeArrowheads="1"/>
          </p:cNvSpPr>
          <p:nvPr/>
        </p:nvSpPr>
        <p:spPr bwMode="auto">
          <a:xfrm>
            <a:off x="6825208" y="3537590"/>
            <a:ext cx="2808312" cy="2123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u="sng" dirty="0" err="1"/>
              <a:t>Pelajari</a:t>
            </a:r>
            <a:r>
              <a:rPr lang="en-US" sz="1600" u="sng" dirty="0"/>
              <a:t> </a:t>
            </a:r>
            <a:r>
              <a:rPr lang="en-US" sz="1600" u="sng" dirty="0" err="1"/>
              <a:t>Sumber</a:t>
            </a:r>
            <a:r>
              <a:rPr lang="en-US" sz="1600" u="sng" dirty="0"/>
              <a:t> </a:t>
            </a:r>
            <a:r>
              <a:rPr lang="en-US" sz="1600" u="sng" dirty="0" err="1"/>
              <a:t>Masalah</a:t>
            </a:r>
            <a:endParaRPr lang="en-US" sz="1600" u="sng" dirty="0"/>
          </a:p>
          <a:p>
            <a:pPr>
              <a:spcBef>
                <a:spcPct val="50000"/>
              </a:spcBef>
            </a:pPr>
            <a:endParaRPr lang="en-US" sz="799" dirty="0"/>
          </a:p>
          <a:p>
            <a:pPr>
              <a:spcBef>
                <a:spcPct val="50000"/>
              </a:spcBef>
            </a:pPr>
            <a:endParaRPr lang="en-US" sz="799" dirty="0"/>
          </a:p>
          <a:p>
            <a:pPr>
              <a:spcBef>
                <a:spcPct val="50000"/>
              </a:spcBef>
            </a:pPr>
            <a:endParaRPr lang="en-US" sz="799" dirty="0"/>
          </a:p>
          <a:p>
            <a:pPr marL="117474" indent="-117474">
              <a:spcBef>
                <a:spcPct val="50000"/>
              </a:spcBef>
              <a:buFontTx/>
              <a:buChar char="-"/>
            </a:pPr>
            <a:r>
              <a:rPr lang="en-US" sz="1600" dirty="0" err="1"/>
              <a:t>Proses</a:t>
            </a:r>
            <a:r>
              <a:rPr lang="en-US" sz="1600" dirty="0"/>
              <a:t>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dikelola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baik</a:t>
            </a:r>
            <a:endParaRPr lang="en-US" sz="1600" dirty="0"/>
          </a:p>
          <a:p>
            <a:pPr marL="117474" indent="-117474">
              <a:spcBef>
                <a:spcPct val="50000"/>
              </a:spcBef>
              <a:buFontTx/>
              <a:buChar char="-"/>
            </a:pPr>
            <a:r>
              <a:rPr lang="en-US" sz="1600" dirty="0" err="1"/>
              <a:t>Proses</a:t>
            </a:r>
            <a:r>
              <a:rPr lang="en-US" sz="1600" dirty="0"/>
              <a:t> </a:t>
            </a:r>
            <a:r>
              <a:rPr lang="en-US" sz="1600" dirty="0" err="1"/>
              <a:t>mendapat</a:t>
            </a:r>
            <a:r>
              <a:rPr lang="en-US" sz="1600" dirty="0"/>
              <a:t> input yang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baik</a:t>
            </a:r>
            <a:r>
              <a:rPr lang="en-US" sz="1600" dirty="0"/>
              <a:t> </a:t>
            </a:r>
            <a:r>
              <a:rPr lang="en-US" sz="1600" dirty="0" err="1"/>
              <a:t>atau</a:t>
            </a:r>
            <a:r>
              <a:rPr lang="en-US" sz="1600" dirty="0"/>
              <a:t> </a:t>
            </a:r>
          </a:p>
        </p:txBody>
      </p:sp>
      <p:sp>
        <p:nvSpPr>
          <p:cNvPr id="74" name="AutoShape 14"/>
          <p:cNvSpPr>
            <a:spLocks noChangeArrowheads="1"/>
          </p:cNvSpPr>
          <p:nvPr/>
        </p:nvSpPr>
        <p:spPr bwMode="auto">
          <a:xfrm>
            <a:off x="3728864" y="4365476"/>
            <a:ext cx="3096344" cy="647700"/>
          </a:xfrm>
          <a:prstGeom prst="leftArrow">
            <a:avLst>
              <a:gd name="adj1" fmla="val 50000"/>
              <a:gd name="adj2" fmla="val 12175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1251402" y="5805265"/>
            <a:ext cx="7294369" cy="5847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1600" dirty="0"/>
              <a:t>PERBAIKAN TERHADAP SISTEM AKAN MENGHASILKAN PERBAIKAN YANG PERMANEN </a:t>
            </a:r>
          </a:p>
          <a:p>
            <a:pPr algn="ctr"/>
            <a:r>
              <a:rPr lang="en-US" sz="1600" dirty="0"/>
              <a:t>OUTPUT AKAN STABIL WALAUPUN TERJADI PERGANTIAN ORANG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3584848" y="3284985"/>
            <a:ext cx="2952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/>
              <a:t>Proses</a:t>
            </a:r>
            <a:r>
              <a:rPr lang="en-US" sz="1600" dirty="0"/>
              <a:t> </a:t>
            </a:r>
            <a:r>
              <a:rPr lang="en-US" sz="1600" dirty="0" err="1"/>
              <a:t>dijalankan</a:t>
            </a:r>
            <a:r>
              <a:rPr lang="en-US" sz="1600" dirty="0"/>
              <a:t> </a:t>
            </a:r>
            <a:r>
              <a:rPr lang="en-US" sz="1600" dirty="0" err="1"/>
              <a:t>sesuai</a:t>
            </a:r>
            <a:r>
              <a:rPr lang="en-US" sz="1600" dirty="0"/>
              <a:t> standard ? Standard </a:t>
            </a:r>
            <a:r>
              <a:rPr lang="en-US" sz="1600" dirty="0" err="1"/>
              <a:t>kurang</a:t>
            </a:r>
            <a:r>
              <a:rPr lang="en-US" sz="1600" dirty="0"/>
              <a:t> </a:t>
            </a:r>
            <a:r>
              <a:rPr lang="en-US" sz="1600" dirty="0" err="1"/>
              <a:t>baik</a:t>
            </a:r>
            <a:r>
              <a:rPr lang="en-US" sz="1600" dirty="0"/>
              <a:t> ? Sistem </a:t>
            </a:r>
            <a:r>
              <a:rPr lang="en-US" sz="1600" dirty="0" err="1"/>
              <a:t>Kontrol</a:t>
            </a:r>
            <a:r>
              <a:rPr lang="en-US" sz="1600" dirty="0"/>
              <a:t> ? </a:t>
            </a:r>
            <a:r>
              <a:rPr lang="en-US" sz="1600" dirty="0" err="1"/>
              <a:t>Pekerja</a:t>
            </a:r>
            <a:r>
              <a:rPr lang="en-US" sz="1600" dirty="0"/>
              <a:t> </a:t>
            </a:r>
            <a:r>
              <a:rPr lang="en-US" sz="1600" dirty="0" err="1"/>
              <a:t>kompeten</a:t>
            </a:r>
            <a:r>
              <a:rPr lang="en-US" sz="1600" dirty="0"/>
              <a:t> ?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6DF1CE8-0BF5-44CB-AF82-E90E960952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7E911A4-9E52-4310-9F58-64F2F4453A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150013951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7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1" grpId="0" animBg="1"/>
      <p:bldP spid="47112" grpId="0"/>
      <p:bldP spid="47113" grpId="0"/>
      <p:bldP spid="47107" grpId="0" animBg="1"/>
      <p:bldP spid="2051" grpId="0"/>
      <p:bldP spid="68" grpId="0" animBg="1"/>
      <p:bldP spid="69" grpId="0"/>
      <p:bldP spid="7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2" name="Content Placeholder 4"/>
          <p:cNvGraphicFramePr>
            <a:graphicFrameLocks/>
          </p:cNvGraphicFramePr>
          <p:nvPr/>
        </p:nvGraphicFramePr>
        <p:xfrm>
          <a:off x="0" y="56335"/>
          <a:ext cx="9906000" cy="1340768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990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340768">
                <a:tc>
                  <a:txBody>
                    <a:bodyPr/>
                    <a:lstStyle/>
                    <a:p>
                      <a:endParaRPr lang="en-US" sz="1800" dirty="0"/>
                    </a:p>
                    <a:p>
                      <a:endParaRPr lang="en-US" sz="1800" dirty="0"/>
                    </a:p>
                  </a:txBody>
                  <a:tcPr>
                    <a:blipFill>
                      <a:blip r:embed="rId2"/>
                      <a:stretch>
                        <a:fillRect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3" name="Line 32"/>
          <p:cNvSpPr>
            <a:spLocks noChangeShapeType="1"/>
          </p:cNvSpPr>
          <p:nvPr/>
        </p:nvSpPr>
        <p:spPr bwMode="auto">
          <a:xfrm>
            <a:off x="0" y="1325098"/>
            <a:ext cx="9906000" cy="15673"/>
          </a:xfrm>
          <a:prstGeom prst="line">
            <a:avLst/>
          </a:prstGeom>
          <a:ln>
            <a:solidFill>
              <a:schemeClr val="bg1"/>
            </a:solidFill>
            <a:prstDash val="dash"/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08584" y="476672"/>
            <a:ext cx="7344816" cy="50405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/>
              <a:t>UKURAN EFEKTIFITAS SISTEM </a:t>
            </a:r>
            <a:r>
              <a:rPr lang="en-US" b="1" dirty="0">
                <a:sym typeface="Wingdings" pitchFamily="2" charset="2"/>
              </a:rPr>
              <a:t> KINERJA </a:t>
            </a:r>
            <a:endParaRPr lang="en-US" b="1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E7B9EB4E-121F-4D20-9B76-5A3CB77B5F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grpSp>
        <p:nvGrpSpPr>
          <p:cNvPr id="2" name="Group 11"/>
          <p:cNvGrpSpPr/>
          <p:nvPr/>
        </p:nvGrpSpPr>
        <p:grpSpPr>
          <a:xfrm>
            <a:off x="907851" y="1802904"/>
            <a:ext cx="3113372" cy="457200"/>
            <a:chOff x="5324383" y="2579486"/>
            <a:chExt cx="642362" cy="457200"/>
          </a:xfrm>
        </p:grpSpPr>
        <p:sp>
          <p:nvSpPr>
            <p:cNvPr id="13" name="Pentagon 12"/>
            <p:cNvSpPr/>
            <p:nvPr/>
          </p:nvSpPr>
          <p:spPr>
            <a:xfrm>
              <a:off x="5324735" y="2579486"/>
              <a:ext cx="642010" cy="457200"/>
            </a:xfrm>
            <a:prstGeom prst="homePlate">
              <a:avLst/>
            </a:prstGeom>
            <a:blipFill>
              <a:blip r:embed="rId3" cstate="print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ISTEM / PROSEDUR</a:t>
              </a:r>
            </a:p>
          </p:txBody>
        </p:sp>
        <p:cxnSp>
          <p:nvCxnSpPr>
            <p:cNvPr id="14" name="Straight Connector 13"/>
            <p:cNvCxnSpPr/>
            <p:nvPr/>
          </p:nvCxnSpPr>
          <p:spPr>
            <a:xfrm>
              <a:off x="5324383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5" name="Freeform 14"/>
            <p:cNvSpPr/>
            <p:nvPr/>
          </p:nvSpPr>
          <p:spPr>
            <a:xfrm>
              <a:off x="5334000" y="2617660"/>
              <a:ext cx="616188" cy="377874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0313"/>
                <a:gd name="connsiteX1" fmla="*/ 497980 w 566057"/>
                <a:gd name="connsiteY1" fmla="*/ 9953 h 360313"/>
                <a:gd name="connsiteX2" fmla="*/ 566057 w 566057"/>
                <a:gd name="connsiteY2" fmla="*/ 174171 h 360313"/>
                <a:gd name="connsiteX3" fmla="*/ 543153 w 566057"/>
                <a:gd name="connsiteY3" fmla="*/ 360203 h 360313"/>
                <a:gd name="connsiteX4" fmla="*/ 0 w 566057"/>
                <a:gd name="connsiteY4" fmla="*/ 359228 h 360313"/>
                <a:gd name="connsiteX0" fmla="*/ 21771 w 576120"/>
                <a:gd name="connsiteY0" fmla="*/ 0 h 360313"/>
                <a:gd name="connsiteX1" fmla="*/ 497980 w 576120"/>
                <a:gd name="connsiteY1" fmla="*/ 9953 h 360313"/>
                <a:gd name="connsiteX2" fmla="*/ 576120 w 576120"/>
                <a:gd name="connsiteY2" fmla="*/ 189135 h 360313"/>
                <a:gd name="connsiteX3" fmla="*/ 543153 w 576120"/>
                <a:gd name="connsiteY3" fmla="*/ 360203 h 360313"/>
                <a:gd name="connsiteX4" fmla="*/ 0 w 576120"/>
                <a:gd name="connsiteY4" fmla="*/ 359228 h 360313"/>
                <a:gd name="connsiteX0" fmla="*/ 21771 w 576120"/>
                <a:gd name="connsiteY0" fmla="*/ 0 h 360313"/>
                <a:gd name="connsiteX1" fmla="*/ 540599 w 576120"/>
                <a:gd name="connsiteY1" fmla="*/ 9953 h 360313"/>
                <a:gd name="connsiteX2" fmla="*/ 576120 w 576120"/>
                <a:gd name="connsiteY2" fmla="*/ 189135 h 360313"/>
                <a:gd name="connsiteX3" fmla="*/ 543153 w 576120"/>
                <a:gd name="connsiteY3" fmla="*/ 360203 h 360313"/>
                <a:gd name="connsiteX4" fmla="*/ 0 w 576120"/>
                <a:gd name="connsiteY4" fmla="*/ 359228 h 360313"/>
                <a:gd name="connsiteX0" fmla="*/ 21771 w 576120"/>
                <a:gd name="connsiteY0" fmla="*/ 0 h 368538"/>
                <a:gd name="connsiteX1" fmla="*/ 540599 w 576120"/>
                <a:gd name="connsiteY1" fmla="*/ 9953 h 368538"/>
                <a:gd name="connsiteX2" fmla="*/ 576120 w 576120"/>
                <a:gd name="connsiteY2" fmla="*/ 189135 h 368538"/>
                <a:gd name="connsiteX3" fmla="*/ 539306 w 576120"/>
                <a:gd name="connsiteY3" fmla="*/ 368538 h 368538"/>
                <a:gd name="connsiteX4" fmla="*/ 0 w 576120"/>
                <a:gd name="connsiteY4" fmla="*/ 359228 h 3685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76120" h="368538">
                  <a:moveTo>
                    <a:pt x="21771" y="0"/>
                  </a:moveTo>
                  <a:lnTo>
                    <a:pt x="540599" y="9953"/>
                  </a:lnTo>
                  <a:lnTo>
                    <a:pt x="576120" y="189135"/>
                  </a:lnTo>
                  <a:lnTo>
                    <a:pt x="539306" y="368538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" name="Group 15"/>
          <p:cNvGrpSpPr/>
          <p:nvPr/>
        </p:nvGrpSpPr>
        <p:grpSpPr>
          <a:xfrm>
            <a:off x="4503024" y="1819672"/>
            <a:ext cx="3131300" cy="457200"/>
            <a:chOff x="5320684" y="2579486"/>
            <a:chExt cx="646061" cy="457200"/>
          </a:xfrm>
        </p:grpSpPr>
        <p:sp>
          <p:nvSpPr>
            <p:cNvPr id="17" name="Pentagon 16"/>
            <p:cNvSpPr/>
            <p:nvPr/>
          </p:nvSpPr>
          <p:spPr>
            <a:xfrm>
              <a:off x="5324735" y="2579486"/>
              <a:ext cx="642010" cy="457200"/>
            </a:xfrm>
            <a:prstGeom prst="homePlate">
              <a:avLst/>
            </a:prstGeom>
            <a:blipFill>
              <a:blip r:embed="rId3" cstate="print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UKURAN KINERJA</a:t>
              </a:r>
            </a:p>
          </p:txBody>
        </p:sp>
        <p:cxnSp>
          <p:nvCxnSpPr>
            <p:cNvPr id="18" name="Straight Connector 17"/>
            <p:cNvCxnSpPr/>
            <p:nvPr/>
          </p:nvCxnSpPr>
          <p:spPr>
            <a:xfrm>
              <a:off x="5320684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9" name="Freeform 18"/>
            <p:cNvSpPr/>
            <p:nvPr/>
          </p:nvSpPr>
          <p:spPr>
            <a:xfrm>
              <a:off x="5334000" y="2617660"/>
              <a:ext cx="616188" cy="377874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0313"/>
                <a:gd name="connsiteX1" fmla="*/ 497980 w 566057"/>
                <a:gd name="connsiteY1" fmla="*/ 9953 h 360313"/>
                <a:gd name="connsiteX2" fmla="*/ 566057 w 566057"/>
                <a:gd name="connsiteY2" fmla="*/ 174171 h 360313"/>
                <a:gd name="connsiteX3" fmla="*/ 543153 w 566057"/>
                <a:gd name="connsiteY3" fmla="*/ 360203 h 360313"/>
                <a:gd name="connsiteX4" fmla="*/ 0 w 566057"/>
                <a:gd name="connsiteY4" fmla="*/ 359228 h 360313"/>
                <a:gd name="connsiteX0" fmla="*/ 21771 w 576120"/>
                <a:gd name="connsiteY0" fmla="*/ 0 h 360313"/>
                <a:gd name="connsiteX1" fmla="*/ 497980 w 576120"/>
                <a:gd name="connsiteY1" fmla="*/ 9953 h 360313"/>
                <a:gd name="connsiteX2" fmla="*/ 576120 w 576120"/>
                <a:gd name="connsiteY2" fmla="*/ 189135 h 360313"/>
                <a:gd name="connsiteX3" fmla="*/ 543153 w 576120"/>
                <a:gd name="connsiteY3" fmla="*/ 360203 h 360313"/>
                <a:gd name="connsiteX4" fmla="*/ 0 w 576120"/>
                <a:gd name="connsiteY4" fmla="*/ 359228 h 360313"/>
                <a:gd name="connsiteX0" fmla="*/ 21771 w 576120"/>
                <a:gd name="connsiteY0" fmla="*/ 0 h 360313"/>
                <a:gd name="connsiteX1" fmla="*/ 540599 w 576120"/>
                <a:gd name="connsiteY1" fmla="*/ 9953 h 360313"/>
                <a:gd name="connsiteX2" fmla="*/ 576120 w 576120"/>
                <a:gd name="connsiteY2" fmla="*/ 189135 h 360313"/>
                <a:gd name="connsiteX3" fmla="*/ 543153 w 576120"/>
                <a:gd name="connsiteY3" fmla="*/ 360203 h 360313"/>
                <a:gd name="connsiteX4" fmla="*/ 0 w 576120"/>
                <a:gd name="connsiteY4" fmla="*/ 359228 h 360313"/>
                <a:gd name="connsiteX0" fmla="*/ 21771 w 576120"/>
                <a:gd name="connsiteY0" fmla="*/ 0 h 368538"/>
                <a:gd name="connsiteX1" fmla="*/ 540599 w 576120"/>
                <a:gd name="connsiteY1" fmla="*/ 9953 h 368538"/>
                <a:gd name="connsiteX2" fmla="*/ 576120 w 576120"/>
                <a:gd name="connsiteY2" fmla="*/ 189135 h 368538"/>
                <a:gd name="connsiteX3" fmla="*/ 539306 w 576120"/>
                <a:gd name="connsiteY3" fmla="*/ 368538 h 368538"/>
                <a:gd name="connsiteX4" fmla="*/ 0 w 576120"/>
                <a:gd name="connsiteY4" fmla="*/ 359228 h 3685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76120" h="368538">
                  <a:moveTo>
                    <a:pt x="21771" y="0"/>
                  </a:moveTo>
                  <a:lnTo>
                    <a:pt x="540599" y="9953"/>
                  </a:lnTo>
                  <a:lnTo>
                    <a:pt x="576120" y="189135"/>
                  </a:lnTo>
                  <a:lnTo>
                    <a:pt x="539306" y="368538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" name="Group 27"/>
          <p:cNvGrpSpPr/>
          <p:nvPr/>
        </p:nvGrpSpPr>
        <p:grpSpPr>
          <a:xfrm>
            <a:off x="615463" y="2567807"/>
            <a:ext cx="3405760" cy="1152128"/>
            <a:chOff x="615463" y="2420888"/>
            <a:chExt cx="3405760" cy="1152128"/>
          </a:xfrm>
        </p:grpSpPr>
        <p:sp>
          <p:nvSpPr>
            <p:cNvPr id="23" name="Rectangle 22"/>
            <p:cNvSpPr/>
            <p:nvPr/>
          </p:nvSpPr>
          <p:spPr>
            <a:xfrm>
              <a:off x="920552" y="2708920"/>
              <a:ext cx="3100671" cy="864096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err="1">
                  <a:solidFill>
                    <a:schemeClr val="tx2">
                      <a:lumMod val="50000"/>
                    </a:schemeClr>
                  </a:solidFill>
                </a:rPr>
                <a:t>Penagihan</a:t>
              </a:r>
              <a:endParaRPr lang="en-US" sz="2000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2" name="Diamond 21"/>
            <p:cNvSpPr/>
            <p:nvPr/>
          </p:nvSpPr>
          <p:spPr>
            <a:xfrm>
              <a:off x="615463" y="2420888"/>
              <a:ext cx="593121" cy="576064"/>
            </a:xfrm>
            <a:prstGeom prst="diamond">
              <a:avLst/>
            </a:prstGeom>
            <a:solidFill>
              <a:schemeClr val="tx2">
                <a:lumMod val="60000"/>
                <a:lumOff val="40000"/>
              </a:schemeClr>
            </a:solidFill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Diamond 23"/>
            <p:cNvSpPr/>
            <p:nvPr/>
          </p:nvSpPr>
          <p:spPr>
            <a:xfrm>
              <a:off x="687491" y="2488704"/>
              <a:ext cx="440721" cy="440432"/>
            </a:xfrm>
            <a:prstGeom prst="diamond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" name="Group 28"/>
          <p:cNvGrpSpPr/>
          <p:nvPr/>
        </p:nvGrpSpPr>
        <p:grpSpPr>
          <a:xfrm>
            <a:off x="584755" y="5049987"/>
            <a:ext cx="3436468" cy="1152128"/>
            <a:chOff x="588451" y="3954140"/>
            <a:chExt cx="3436468" cy="1152128"/>
          </a:xfrm>
        </p:grpSpPr>
        <p:sp>
          <p:nvSpPr>
            <p:cNvPr id="25" name="Rectangle 24"/>
            <p:cNvSpPr/>
            <p:nvPr/>
          </p:nvSpPr>
          <p:spPr>
            <a:xfrm>
              <a:off x="893540" y="4242172"/>
              <a:ext cx="3131379" cy="864096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err="1">
                  <a:solidFill>
                    <a:schemeClr val="tx2">
                      <a:lumMod val="50000"/>
                    </a:schemeClr>
                  </a:solidFill>
                </a:rPr>
                <a:t>Penjualan</a:t>
              </a:r>
              <a:endParaRPr lang="en-US" sz="2000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6" name="Diamond 25"/>
            <p:cNvSpPr/>
            <p:nvPr/>
          </p:nvSpPr>
          <p:spPr>
            <a:xfrm>
              <a:off x="588451" y="3954140"/>
              <a:ext cx="593121" cy="576064"/>
            </a:xfrm>
            <a:prstGeom prst="diamond">
              <a:avLst/>
            </a:prstGeom>
            <a:solidFill>
              <a:schemeClr val="accent4">
                <a:lumMod val="75000"/>
              </a:schemeClr>
            </a:solidFill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Diamond 26"/>
            <p:cNvSpPr/>
            <p:nvPr/>
          </p:nvSpPr>
          <p:spPr>
            <a:xfrm>
              <a:off x="660479" y="4021956"/>
              <a:ext cx="440721" cy="440432"/>
            </a:xfrm>
            <a:prstGeom prst="diamond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" name="Group 29"/>
          <p:cNvGrpSpPr/>
          <p:nvPr/>
        </p:nvGrpSpPr>
        <p:grpSpPr>
          <a:xfrm>
            <a:off x="615463" y="3791942"/>
            <a:ext cx="3405760" cy="1152128"/>
            <a:chOff x="588451" y="3954140"/>
            <a:chExt cx="3405760" cy="1152128"/>
          </a:xfrm>
        </p:grpSpPr>
        <p:sp>
          <p:nvSpPr>
            <p:cNvPr id="31" name="Rectangle 30"/>
            <p:cNvSpPr/>
            <p:nvPr/>
          </p:nvSpPr>
          <p:spPr>
            <a:xfrm>
              <a:off x="893540" y="4242172"/>
              <a:ext cx="3100671" cy="864096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err="1">
                  <a:solidFill>
                    <a:schemeClr val="tx2">
                      <a:lumMod val="50000"/>
                    </a:schemeClr>
                  </a:solidFill>
                </a:rPr>
                <a:t>Produksi</a:t>
              </a:r>
              <a:r>
                <a:rPr lang="en-US" sz="2000" dirty="0">
                  <a:solidFill>
                    <a:schemeClr val="tx2">
                      <a:lumMod val="50000"/>
                    </a:schemeClr>
                  </a:solidFill>
                </a:rPr>
                <a:t>  </a:t>
              </a:r>
            </a:p>
          </p:txBody>
        </p:sp>
        <p:sp>
          <p:nvSpPr>
            <p:cNvPr id="32" name="Diamond 31"/>
            <p:cNvSpPr/>
            <p:nvPr/>
          </p:nvSpPr>
          <p:spPr>
            <a:xfrm>
              <a:off x="588451" y="3954140"/>
              <a:ext cx="593121" cy="576064"/>
            </a:xfrm>
            <a:prstGeom prst="diamond">
              <a:avLst/>
            </a:prstGeom>
            <a:solidFill>
              <a:schemeClr val="accent3">
                <a:lumMod val="75000"/>
              </a:schemeClr>
            </a:solidFill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Diamond 32"/>
            <p:cNvSpPr/>
            <p:nvPr/>
          </p:nvSpPr>
          <p:spPr>
            <a:xfrm>
              <a:off x="660479" y="4021956"/>
              <a:ext cx="440721" cy="440432"/>
            </a:xfrm>
            <a:prstGeom prst="diamond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4" name="Rectangle 33"/>
          <p:cNvSpPr/>
          <p:nvPr/>
        </p:nvSpPr>
        <p:spPr>
          <a:xfrm>
            <a:off x="4622800" y="2855841"/>
            <a:ext cx="4953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898" indent="-342898">
              <a:buAutoNum type="arabicPeriod"/>
            </a:pP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ada</a:t>
            </a:r>
            <a:r>
              <a:rPr lang="en-US" sz="1600" dirty="0"/>
              <a:t> yang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tertagih</a:t>
            </a:r>
            <a:endParaRPr lang="en-US" sz="1600" dirty="0"/>
          </a:p>
          <a:p>
            <a:pPr marL="342898" indent="-342898">
              <a:buAutoNum type="arabicPeriod"/>
            </a:pPr>
            <a:r>
              <a:rPr lang="en-US" sz="1600" dirty="0" err="1"/>
              <a:t>Umur</a:t>
            </a:r>
            <a:r>
              <a:rPr lang="en-US" sz="1600" dirty="0"/>
              <a:t> </a:t>
            </a:r>
            <a:r>
              <a:rPr lang="en-US" sz="1600" dirty="0" err="1"/>
              <a:t>Piutang</a:t>
            </a:r>
            <a:endParaRPr lang="en-US" sz="1600" dirty="0"/>
          </a:p>
          <a:p>
            <a:pPr marL="342898" indent="-342898">
              <a:buAutoNum type="arabicPeriod"/>
            </a:pPr>
            <a:r>
              <a:rPr lang="en-US" sz="1600" dirty="0" err="1"/>
              <a:t>Kredit</a:t>
            </a:r>
            <a:r>
              <a:rPr lang="en-US" sz="1600" dirty="0"/>
              <a:t> </a:t>
            </a:r>
            <a:r>
              <a:rPr lang="en-US" sz="1600" dirty="0" err="1"/>
              <a:t>macet</a:t>
            </a:r>
            <a:r>
              <a:rPr lang="en-US" sz="1600" dirty="0"/>
              <a:t>  (</a:t>
            </a:r>
            <a:r>
              <a:rPr lang="en-US" sz="1600" dirty="0" err="1"/>
              <a:t>tagihan</a:t>
            </a:r>
            <a:r>
              <a:rPr lang="en-US" sz="1600" dirty="0"/>
              <a:t> </a:t>
            </a:r>
            <a:r>
              <a:rPr lang="en-US" sz="1600" dirty="0" err="1"/>
              <a:t>lebih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2 </a:t>
            </a:r>
            <a:r>
              <a:rPr lang="en-US" sz="1600" dirty="0" err="1"/>
              <a:t>bulan</a:t>
            </a:r>
            <a:r>
              <a:rPr lang="en-US" sz="1600" dirty="0"/>
              <a:t>) &lt; 2%</a:t>
            </a:r>
          </a:p>
        </p:txBody>
      </p:sp>
      <p:cxnSp>
        <p:nvCxnSpPr>
          <p:cNvPr id="36" name="Straight Connector 35"/>
          <p:cNvCxnSpPr/>
          <p:nvPr/>
        </p:nvCxnSpPr>
        <p:spPr>
          <a:xfrm>
            <a:off x="4567563" y="2902446"/>
            <a:ext cx="0" cy="72008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4554615" y="4024859"/>
            <a:ext cx="12948" cy="106322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9" name="Rectangle 38"/>
          <p:cNvSpPr/>
          <p:nvPr/>
        </p:nvSpPr>
        <p:spPr>
          <a:xfrm>
            <a:off x="4598367" y="4110172"/>
            <a:ext cx="4953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898" indent="-342898">
              <a:buFont typeface="+mj-lt"/>
              <a:buAutoNum type="arabicPeriod"/>
            </a:pPr>
            <a:r>
              <a:rPr lang="en-US" sz="1600" dirty="0"/>
              <a:t>Productivity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Efisiensi</a:t>
            </a:r>
            <a:r>
              <a:rPr lang="en-US" sz="1600" dirty="0"/>
              <a:t> </a:t>
            </a:r>
            <a:r>
              <a:rPr lang="en-US" sz="1600" dirty="0" err="1"/>
              <a:t>tercapai</a:t>
            </a:r>
            <a:r>
              <a:rPr lang="en-US" sz="1600" dirty="0"/>
              <a:t>  </a:t>
            </a:r>
          </a:p>
          <a:p>
            <a:pPr marL="342898" indent="-342898">
              <a:buFont typeface="+mj-lt"/>
              <a:buAutoNum type="arabicPeriod"/>
            </a:pPr>
            <a:r>
              <a:rPr lang="en-US" sz="1600" dirty="0" err="1"/>
              <a:t>Penyelesaian</a:t>
            </a:r>
            <a:r>
              <a:rPr lang="en-US" sz="1600" dirty="0"/>
              <a:t> </a:t>
            </a:r>
            <a:r>
              <a:rPr lang="en-US" sz="1600" dirty="0" err="1"/>
              <a:t>produksi</a:t>
            </a:r>
            <a:r>
              <a:rPr lang="en-US" sz="1600" dirty="0"/>
              <a:t> </a:t>
            </a:r>
            <a:r>
              <a:rPr lang="en-US" sz="1600" dirty="0" err="1"/>
              <a:t>tepat</a:t>
            </a:r>
            <a:r>
              <a:rPr lang="en-US" sz="1600" dirty="0"/>
              <a:t> </a:t>
            </a:r>
            <a:r>
              <a:rPr lang="en-US" sz="1600" dirty="0" err="1"/>
              <a:t>waktu</a:t>
            </a:r>
            <a:r>
              <a:rPr lang="en-US" sz="1600" dirty="0"/>
              <a:t> </a:t>
            </a:r>
          </a:p>
          <a:p>
            <a:pPr marL="342898" indent="-342898">
              <a:buFont typeface="+mj-lt"/>
              <a:buAutoNum type="arabicPeriod"/>
            </a:pPr>
            <a:r>
              <a:rPr lang="en-US" sz="1600" dirty="0"/>
              <a:t>Minimal </a:t>
            </a:r>
            <a:r>
              <a:rPr lang="en-US" sz="1600" dirty="0" err="1"/>
              <a:t>Kesalahan</a:t>
            </a:r>
            <a:r>
              <a:rPr lang="en-US" sz="1600" dirty="0"/>
              <a:t> </a:t>
            </a:r>
            <a:r>
              <a:rPr lang="en-US" sz="1600" dirty="0" err="1"/>
              <a:t>atau</a:t>
            </a:r>
            <a:r>
              <a:rPr lang="en-US" sz="1600" dirty="0"/>
              <a:t> Minimal </a:t>
            </a:r>
            <a:r>
              <a:rPr lang="en-US" sz="1600" dirty="0" err="1"/>
              <a:t>Perbaikan</a:t>
            </a:r>
            <a:r>
              <a:rPr lang="en-US" sz="1600" dirty="0"/>
              <a:t>   </a:t>
            </a:r>
          </a:p>
        </p:txBody>
      </p:sp>
      <p:sp>
        <p:nvSpPr>
          <p:cNvPr id="40" name="Rectangle 39"/>
          <p:cNvSpPr/>
          <p:nvPr/>
        </p:nvSpPr>
        <p:spPr>
          <a:xfrm>
            <a:off x="4622800" y="5376118"/>
            <a:ext cx="4953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898" indent="-342898">
              <a:buAutoNum type="arabicPeriod"/>
            </a:pPr>
            <a:r>
              <a:rPr lang="en-US" sz="1600" dirty="0"/>
              <a:t>…….</a:t>
            </a:r>
          </a:p>
          <a:p>
            <a:pPr marL="342898" indent="-342898">
              <a:buAutoNum type="arabicPeriod"/>
            </a:pPr>
            <a:r>
              <a:rPr lang="en-US" sz="1600" dirty="0"/>
              <a:t>…….</a:t>
            </a:r>
          </a:p>
          <a:p>
            <a:pPr marL="342898" indent="-342898">
              <a:buAutoNum type="arabicPeriod"/>
            </a:pPr>
            <a:r>
              <a:rPr lang="en-US" sz="1600" dirty="0"/>
              <a:t>…….</a:t>
            </a:r>
          </a:p>
          <a:p>
            <a:pPr marL="342898" indent="-342898">
              <a:buAutoNum type="arabicPeriod"/>
            </a:pPr>
            <a:endParaRPr lang="en-US" sz="1600" dirty="0"/>
          </a:p>
        </p:txBody>
      </p:sp>
      <p:cxnSp>
        <p:nvCxnSpPr>
          <p:cNvPr id="41" name="Straight Connector 40"/>
          <p:cNvCxnSpPr/>
          <p:nvPr/>
        </p:nvCxnSpPr>
        <p:spPr>
          <a:xfrm>
            <a:off x="4567563" y="5422727"/>
            <a:ext cx="0" cy="72008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3076" name="Picture 4" descr="http://4.bp.blogspot.com/-7ckypiAqVN4/UDt8UleTqUI/AAAAAAAAAcw/60Rj8liQiSs/s1600/Tanda+tanya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9067" y="5450018"/>
            <a:ext cx="766453" cy="766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EF1831F-8D92-491E-8B63-7AE5A75BAC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249212139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000"/>
                            </p:stCondLst>
                            <p:childTnLst>
                              <p:par>
                                <p:cTn id="5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4" grpId="0"/>
      <p:bldP spid="39" grpId="0"/>
      <p:bldP spid="4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Rectangle 82"/>
          <p:cNvSpPr/>
          <p:nvPr/>
        </p:nvSpPr>
        <p:spPr>
          <a:xfrm>
            <a:off x="2636419" y="19051"/>
            <a:ext cx="7269583" cy="6838950"/>
          </a:xfrm>
          <a:prstGeom prst="rect">
            <a:avLst/>
          </a:prstGeom>
          <a:pattFill prst="dkDnDiag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5" name="Straight Connector 84"/>
          <p:cNvCxnSpPr/>
          <p:nvPr/>
        </p:nvCxnSpPr>
        <p:spPr>
          <a:xfrm>
            <a:off x="2688668" y="-11343"/>
            <a:ext cx="0" cy="6858001"/>
          </a:xfrm>
          <a:prstGeom prst="line">
            <a:avLst/>
          </a:prstGeom>
          <a:ln>
            <a:solidFill>
              <a:schemeClr val="tx2">
                <a:lumMod val="50000"/>
              </a:schemeClr>
            </a:solidFill>
            <a:prstDash val="das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3490" name="Title 1"/>
          <p:cNvSpPr>
            <a:spLocks noGrp="1"/>
          </p:cNvSpPr>
          <p:nvPr>
            <p:ph type="title"/>
          </p:nvPr>
        </p:nvSpPr>
        <p:spPr>
          <a:xfrm>
            <a:off x="3038046" y="62434"/>
            <a:ext cx="6681624" cy="1143000"/>
          </a:xfrm>
        </p:spPr>
        <p:txBody>
          <a:bodyPr/>
          <a:lstStyle/>
          <a:p>
            <a:pPr algn="l">
              <a:defRPr/>
            </a:pPr>
            <a:r>
              <a:rPr lang="en-US" sz="3600" b="1" dirty="0" err="1">
                <a:solidFill>
                  <a:schemeClr val="tx2">
                    <a:lumMod val="75000"/>
                  </a:schemeClr>
                </a:solidFill>
                <a:latin typeface="Adobe Gothic Std B" pitchFamily="34" charset="-128"/>
                <a:ea typeface="Adobe Gothic Std B" pitchFamily="34" charset="-128"/>
              </a:rPr>
              <a:t>Tahapan</a:t>
            </a:r>
            <a:r>
              <a:rPr lang="en-US" sz="3600" b="1" dirty="0">
                <a:solidFill>
                  <a:schemeClr val="tx2">
                    <a:lumMod val="75000"/>
                  </a:schemeClr>
                </a:solidFill>
                <a:latin typeface="Adobe Gothic Std B" pitchFamily="34" charset="-128"/>
                <a:ea typeface="Adobe Gothic Std B" pitchFamily="34" charset="-128"/>
              </a:rPr>
              <a:t> </a:t>
            </a:r>
            <a:r>
              <a:rPr lang="en-US" sz="3600" b="1" dirty="0" err="1">
                <a:solidFill>
                  <a:schemeClr val="tx2">
                    <a:lumMod val="75000"/>
                  </a:schemeClr>
                </a:solidFill>
                <a:latin typeface="Adobe Gothic Std B" pitchFamily="34" charset="-128"/>
                <a:ea typeface="Adobe Gothic Std B" pitchFamily="34" charset="-128"/>
              </a:rPr>
              <a:t>Penyusunan</a:t>
            </a:r>
            <a:r>
              <a:rPr lang="id-ID" sz="3600" b="1" dirty="0">
                <a:solidFill>
                  <a:schemeClr val="tx2">
                    <a:lumMod val="75000"/>
                  </a:schemeClr>
                </a:solidFill>
                <a:latin typeface="Adobe Gothic Std B" pitchFamily="34" charset="-128"/>
                <a:ea typeface="Adobe Gothic Std B" pitchFamily="34" charset="-128"/>
              </a:rPr>
              <a:t> </a:t>
            </a:r>
            <a:r>
              <a:rPr lang="en-US" sz="3600" b="1" dirty="0">
                <a:solidFill>
                  <a:schemeClr val="tx2">
                    <a:lumMod val="75000"/>
                  </a:schemeClr>
                </a:solidFill>
                <a:latin typeface="Adobe Gothic Std B" pitchFamily="34" charset="-128"/>
                <a:ea typeface="Adobe Gothic Std B" pitchFamily="34" charset="-128"/>
              </a:rPr>
              <a:t>Si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35597" y="1052738"/>
            <a:ext cx="6125917" cy="454435"/>
          </a:xfrm>
        </p:spPr>
        <p:txBody>
          <a:bodyPr/>
          <a:lstStyle/>
          <a:p>
            <a:pPr marL="514347" indent="-514347">
              <a:buFont typeface="+mj-lt"/>
              <a:buAutoNum type="arabicPeriod"/>
              <a:defRPr/>
            </a:pPr>
            <a:endParaRPr lang="en-US" sz="2000" dirty="0"/>
          </a:p>
          <a:p>
            <a:pPr lvl="1">
              <a:buFont typeface="Arial" charset="0"/>
              <a:buNone/>
              <a:defRPr/>
            </a:pPr>
            <a:endParaRPr lang="en-US" sz="2000" dirty="0"/>
          </a:p>
          <a:p>
            <a:pPr>
              <a:defRPr/>
            </a:pPr>
            <a:endParaRPr lang="en-US" sz="20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ED1531E-B0D8-4B68-868B-0463D6B2FF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147330" y="5373216"/>
            <a:ext cx="2848168" cy="1519592"/>
          </a:xfrm>
          <a:custGeom>
            <a:avLst/>
            <a:gdLst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17253 w 2863970"/>
              <a:gd name="connsiteY3" fmla="*/ 672860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23567 w 2863970"/>
              <a:gd name="connsiteY1" fmla="*/ 829668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23567"/>
              <a:gd name="connsiteY0" fmla="*/ 0 h 1645347"/>
              <a:gd name="connsiteX1" fmla="*/ 2823567 w 2823567"/>
              <a:gd name="connsiteY1" fmla="*/ 829668 h 1645347"/>
              <a:gd name="connsiteX2" fmla="*/ 2644051 w 2823567"/>
              <a:gd name="connsiteY2" fmla="*/ 1645347 h 1645347"/>
              <a:gd name="connsiteX3" fmla="*/ 5678 w 2823567"/>
              <a:gd name="connsiteY3" fmla="*/ 735642 h 1645347"/>
              <a:gd name="connsiteX4" fmla="*/ 0 w 2823567"/>
              <a:gd name="connsiteY4" fmla="*/ 0 h 1645347"/>
              <a:gd name="connsiteX0" fmla="*/ 0 w 2829246"/>
              <a:gd name="connsiteY0" fmla="*/ 0 h 1582564"/>
              <a:gd name="connsiteX1" fmla="*/ 2823567 w 2829246"/>
              <a:gd name="connsiteY1" fmla="*/ 829668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  <a:gd name="connsiteX0" fmla="*/ 0 w 2823567"/>
              <a:gd name="connsiteY0" fmla="*/ 0 h 1475278"/>
              <a:gd name="connsiteX1" fmla="*/ 2823567 w 2823567"/>
              <a:gd name="connsiteY1" fmla="*/ 829668 h 1475278"/>
              <a:gd name="connsiteX2" fmla="*/ 2812620 w 2823567"/>
              <a:gd name="connsiteY2" fmla="*/ 1475278 h 1475278"/>
              <a:gd name="connsiteX3" fmla="*/ 5678 w 2823567"/>
              <a:gd name="connsiteY3" fmla="*/ 735642 h 1475278"/>
              <a:gd name="connsiteX4" fmla="*/ 0 w 2823567"/>
              <a:gd name="connsiteY4" fmla="*/ 0 h 1475278"/>
              <a:gd name="connsiteX0" fmla="*/ 11116 w 2834683"/>
              <a:gd name="connsiteY0" fmla="*/ 0 h 1475278"/>
              <a:gd name="connsiteX1" fmla="*/ 2834683 w 2834683"/>
              <a:gd name="connsiteY1" fmla="*/ 829668 h 1475278"/>
              <a:gd name="connsiteX2" fmla="*/ 2823736 w 2834683"/>
              <a:gd name="connsiteY2" fmla="*/ 1475278 h 1475278"/>
              <a:gd name="connsiteX3" fmla="*/ 168 w 2834683"/>
              <a:gd name="connsiteY3" fmla="*/ 628356 h 1475278"/>
              <a:gd name="connsiteX4" fmla="*/ 11116 w 2834683"/>
              <a:gd name="connsiteY4" fmla="*/ 0 h 1475278"/>
              <a:gd name="connsiteX0" fmla="*/ 11116 w 6028705"/>
              <a:gd name="connsiteY0" fmla="*/ 0 h 1940395"/>
              <a:gd name="connsiteX1" fmla="*/ 6028705 w 6028705"/>
              <a:gd name="connsiteY1" fmla="*/ 1940395 h 1940395"/>
              <a:gd name="connsiteX2" fmla="*/ 2823736 w 6028705"/>
              <a:gd name="connsiteY2" fmla="*/ 1475278 h 1940395"/>
              <a:gd name="connsiteX3" fmla="*/ 168 w 6028705"/>
              <a:gd name="connsiteY3" fmla="*/ 628356 h 1940395"/>
              <a:gd name="connsiteX4" fmla="*/ 11116 w 6028705"/>
              <a:gd name="connsiteY4" fmla="*/ 0 h 1940395"/>
              <a:gd name="connsiteX0" fmla="*/ 11116 w 6028705"/>
              <a:gd name="connsiteY0" fmla="*/ 0 h 1940395"/>
              <a:gd name="connsiteX1" fmla="*/ 6028705 w 6028705"/>
              <a:gd name="connsiteY1" fmla="*/ 1940395 h 1940395"/>
              <a:gd name="connsiteX2" fmla="*/ 4293712 w 6028705"/>
              <a:gd name="connsiteY2" fmla="*/ 1938082 h 1940395"/>
              <a:gd name="connsiteX3" fmla="*/ 168 w 6028705"/>
              <a:gd name="connsiteY3" fmla="*/ 628356 h 1940395"/>
              <a:gd name="connsiteX4" fmla="*/ 11116 w 6028705"/>
              <a:gd name="connsiteY4" fmla="*/ 0 h 1940395"/>
              <a:gd name="connsiteX0" fmla="*/ 36594 w 6054183"/>
              <a:gd name="connsiteY0" fmla="*/ 0 h 1940395"/>
              <a:gd name="connsiteX1" fmla="*/ 6054183 w 6054183"/>
              <a:gd name="connsiteY1" fmla="*/ 1940395 h 1940395"/>
              <a:gd name="connsiteX2" fmla="*/ 0 w 6054183"/>
              <a:gd name="connsiteY2" fmla="*/ 1938082 h 1940395"/>
              <a:gd name="connsiteX3" fmla="*/ 25646 w 6054183"/>
              <a:gd name="connsiteY3" fmla="*/ 628356 h 1940395"/>
              <a:gd name="connsiteX4" fmla="*/ 36594 w 6054183"/>
              <a:gd name="connsiteY4" fmla="*/ 0 h 1940395"/>
              <a:gd name="connsiteX0" fmla="*/ 11117 w 6028706"/>
              <a:gd name="connsiteY0" fmla="*/ 0 h 1961223"/>
              <a:gd name="connsiteX1" fmla="*/ 6028706 w 6028706"/>
              <a:gd name="connsiteY1" fmla="*/ 1940395 h 1961223"/>
              <a:gd name="connsiteX2" fmla="*/ 4035293 w 6028706"/>
              <a:gd name="connsiteY2" fmla="*/ 1961223 h 1961223"/>
              <a:gd name="connsiteX3" fmla="*/ 169 w 6028706"/>
              <a:gd name="connsiteY3" fmla="*/ 628356 h 1961223"/>
              <a:gd name="connsiteX4" fmla="*/ 11117 w 6028706"/>
              <a:gd name="connsiteY4" fmla="*/ 0 h 19612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028706" h="1961223">
                <a:moveTo>
                  <a:pt x="11117" y="0"/>
                </a:moveTo>
                <a:lnTo>
                  <a:pt x="6028706" y="1940395"/>
                </a:lnTo>
                <a:lnTo>
                  <a:pt x="4035293" y="1961223"/>
                </a:lnTo>
                <a:lnTo>
                  <a:pt x="169" y="628356"/>
                </a:lnTo>
                <a:cubicBezTo>
                  <a:pt x="-1724" y="383142"/>
                  <a:pt x="13010" y="245214"/>
                  <a:pt x="11117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154047" y="4707702"/>
            <a:ext cx="2834683" cy="1143073"/>
          </a:xfrm>
          <a:custGeom>
            <a:avLst/>
            <a:gdLst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17253 w 2863970"/>
              <a:gd name="connsiteY3" fmla="*/ 672860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23567 w 2863970"/>
              <a:gd name="connsiteY1" fmla="*/ 829668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23567"/>
              <a:gd name="connsiteY0" fmla="*/ 0 h 1645347"/>
              <a:gd name="connsiteX1" fmla="*/ 2823567 w 2823567"/>
              <a:gd name="connsiteY1" fmla="*/ 829668 h 1645347"/>
              <a:gd name="connsiteX2" fmla="*/ 2644051 w 2823567"/>
              <a:gd name="connsiteY2" fmla="*/ 1645347 h 1645347"/>
              <a:gd name="connsiteX3" fmla="*/ 5678 w 2823567"/>
              <a:gd name="connsiteY3" fmla="*/ 735642 h 1645347"/>
              <a:gd name="connsiteX4" fmla="*/ 0 w 2823567"/>
              <a:gd name="connsiteY4" fmla="*/ 0 h 1645347"/>
              <a:gd name="connsiteX0" fmla="*/ 0 w 2829246"/>
              <a:gd name="connsiteY0" fmla="*/ 0 h 1582564"/>
              <a:gd name="connsiteX1" fmla="*/ 2823567 w 2829246"/>
              <a:gd name="connsiteY1" fmla="*/ 829668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  <a:gd name="connsiteX0" fmla="*/ 0 w 2823567"/>
              <a:gd name="connsiteY0" fmla="*/ 0 h 1475278"/>
              <a:gd name="connsiteX1" fmla="*/ 2823567 w 2823567"/>
              <a:gd name="connsiteY1" fmla="*/ 829668 h 1475278"/>
              <a:gd name="connsiteX2" fmla="*/ 2812620 w 2823567"/>
              <a:gd name="connsiteY2" fmla="*/ 1475278 h 1475278"/>
              <a:gd name="connsiteX3" fmla="*/ 5678 w 2823567"/>
              <a:gd name="connsiteY3" fmla="*/ 735642 h 1475278"/>
              <a:gd name="connsiteX4" fmla="*/ 0 w 2823567"/>
              <a:gd name="connsiteY4" fmla="*/ 0 h 1475278"/>
              <a:gd name="connsiteX0" fmla="*/ 11116 w 2834683"/>
              <a:gd name="connsiteY0" fmla="*/ 0 h 1475278"/>
              <a:gd name="connsiteX1" fmla="*/ 2834683 w 2834683"/>
              <a:gd name="connsiteY1" fmla="*/ 829668 h 1475278"/>
              <a:gd name="connsiteX2" fmla="*/ 2823736 w 2834683"/>
              <a:gd name="connsiteY2" fmla="*/ 1475278 h 1475278"/>
              <a:gd name="connsiteX3" fmla="*/ 168 w 2834683"/>
              <a:gd name="connsiteY3" fmla="*/ 628356 h 1475278"/>
              <a:gd name="connsiteX4" fmla="*/ 11116 w 2834683"/>
              <a:gd name="connsiteY4" fmla="*/ 0 h 14752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34683" h="1475278">
                <a:moveTo>
                  <a:pt x="11116" y="0"/>
                </a:moveTo>
                <a:lnTo>
                  <a:pt x="2834683" y="829668"/>
                </a:lnTo>
                <a:lnTo>
                  <a:pt x="2823736" y="1475278"/>
                </a:lnTo>
                <a:lnTo>
                  <a:pt x="168" y="628356"/>
                </a:lnTo>
                <a:cubicBezTo>
                  <a:pt x="-1725" y="383142"/>
                  <a:pt x="13009" y="245214"/>
                  <a:pt x="11116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58721" y="4110295"/>
            <a:ext cx="2810503" cy="1144257"/>
          </a:xfrm>
          <a:custGeom>
            <a:avLst/>
            <a:gdLst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17253 w 2863970"/>
              <a:gd name="connsiteY3" fmla="*/ 672860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23567 w 2863970"/>
              <a:gd name="connsiteY1" fmla="*/ 829668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23567"/>
              <a:gd name="connsiteY0" fmla="*/ 0 h 1645347"/>
              <a:gd name="connsiteX1" fmla="*/ 2823567 w 2823567"/>
              <a:gd name="connsiteY1" fmla="*/ 829668 h 1645347"/>
              <a:gd name="connsiteX2" fmla="*/ 2644051 w 2823567"/>
              <a:gd name="connsiteY2" fmla="*/ 1645347 h 1645347"/>
              <a:gd name="connsiteX3" fmla="*/ 5678 w 2823567"/>
              <a:gd name="connsiteY3" fmla="*/ 735642 h 1645347"/>
              <a:gd name="connsiteX4" fmla="*/ 0 w 2823567"/>
              <a:gd name="connsiteY4" fmla="*/ 0 h 1645347"/>
              <a:gd name="connsiteX0" fmla="*/ 0 w 2829246"/>
              <a:gd name="connsiteY0" fmla="*/ 0 h 1582564"/>
              <a:gd name="connsiteX1" fmla="*/ 2823567 w 2829246"/>
              <a:gd name="connsiteY1" fmla="*/ 829668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  <a:gd name="connsiteX0" fmla="*/ 0 w 2829246"/>
              <a:gd name="connsiteY0" fmla="*/ 0 h 1582564"/>
              <a:gd name="connsiteX1" fmla="*/ 2823567 w 2829246"/>
              <a:gd name="connsiteY1" fmla="*/ 885852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  <a:gd name="connsiteX0" fmla="*/ 0 w 2829246"/>
              <a:gd name="connsiteY0" fmla="*/ 0 h 1582564"/>
              <a:gd name="connsiteX1" fmla="*/ 2823567 w 2829246"/>
              <a:gd name="connsiteY1" fmla="*/ 857761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  <a:gd name="connsiteX0" fmla="*/ 31538 w 2860784"/>
              <a:gd name="connsiteY0" fmla="*/ 0 h 1582564"/>
              <a:gd name="connsiteX1" fmla="*/ 2855105 w 2860784"/>
              <a:gd name="connsiteY1" fmla="*/ 857761 h 1582564"/>
              <a:gd name="connsiteX2" fmla="*/ 2860784 w 2860784"/>
              <a:gd name="connsiteY2" fmla="*/ 1582564 h 1582564"/>
              <a:gd name="connsiteX3" fmla="*/ 73 w 2860784"/>
              <a:gd name="connsiteY3" fmla="*/ 701184 h 1582564"/>
              <a:gd name="connsiteX4" fmla="*/ 31538 w 2860784"/>
              <a:gd name="connsiteY4" fmla="*/ 0 h 1582564"/>
              <a:gd name="connsiteX0" fmla="*/ 19196 w 2848442"/>
              <a:gd name="connsiteY0" fmla="*/ 0 h 1582564"/>
              <a:gd name="connsiteX1" fmla="*/ 2842763 w 2848442"/>
              <a:gd name="connsiteY1" fmla="*/ 857761 h 1582564"/>
              <a:gd name="connsiteX2" fmla="*/ 2848442 w 2848442"/>
              <a:gd name="connsiteY2" fmla="*/ 1582564 h 1582564"/>
              <a:gd name="connsiteX3" fmla="*/ 112 w 2848442"/>
              <a:gd name="connsiteY3" fmla="*/ 666725 h 1582564"/>
              <a:gd name="connsiteX4" fmla="*/ 19196 w 2848442"/>
              <a:gd name="connsiteY4" fmla="*/ 0 h 1582564"/>
              <a:gd name="connsiteX0" fmla="*/ 0 w 2829246"/>
              <a:gd name="connsiteY0" fmla="*/ 0 h 1582564"/>
              <a:gd name="connsiteX1" fmla="*/ 2823567 w 2829246"/>
              <a:gd name="connsiteY1" fmla="*/ 857761 h 1582564"/>
              <a:gd name="connsiteX2" fmla="*/ 2829246 w 2829246"/>
              <a:gd name="connsiteY2" fmla="*/ 1582564 h 1582564"/>
              <a:gd name="connsiteX3" fmla="*/ 5677 w 2829246"/>
              <a:gd name="connsiteY3" fmla="*/ 683954 h 1582564"/>
              <a:gd name="connsiteX4" fmla="*/ 0 w 2829246"/>
              <a:gd name="connsiteY4" fmla="*/ 0 h 1582564"/>
              <a:gd name="connsiteX0" fmla="*/ 0 w 2866388"/>
              <a:gd name="connsiteY0" fmla="*/ 0 h 1617023"/>
              <a:gd name="connsiteX1" fmla="*/ 2860709 w 2866388"/>
              <a:gd name="connsiteY1" fmla="*/ 892220 h 1617023"/>
              <a:gd name="connsiteX2" fmla="*/ 2866388 w 2866388"/>
              <a:gd name="connsiteY2" fmla="*/ 1617023 h 1617023"/>
              <a:gd name="connsiteX3" fmla="*/ 42819 w 2866388"/>
              <a:gd name="connsiteY3" fmla="*/ 718413 h 1617023"/>
              <a:gd name="connsiteX4" fmla="*/ 0 w 2866388"/>
              <a:gd name="connsiteY4" fmla="*/ 0 h 1617023"/>
              <a:gd name="connsiteX0" fmla="*/ 0 w 2866388"/>
              <a:gd name="connsiteY0" fmla="*/ 0 h 1617023"/>
              <a:gd name="connsiteX1" fmla="*/ 2860709 w 2866388"/>
              <a:gd name="connsiteY1" fmla="*/ 892220 h 1617023"/>
              <a:gd name="connsiteX2" fmla="*/ 2866388 w 2866388"/>
              <a:gd name="connsiteY2" fmla="*/ 1617023 h 1617023"/>
              <a:gd name="connsiteX3" fmla="*/ 5677 w 2866388"/>
              <a:gd name="connsiteY3" fmla="*/ 701184 h 1617023"/>
              <a:gd name="connsiteX4" fmla="*/ 0 w 2866388"/>
              <a:gd name="connsiteY4" fmla="*/ 0 h 1617023"/>
              <a:gd name="connsiteX0" fmla="*/ 0 w 2866388"/>
              <a:gd name="connsiteY0" fmla="*/ 0 h 1617023"/>
              <a:gd name="connsiteX1" fmla="*/ 2860709 w 2866388"/>
              <a:gd name="connsiteY1" fmla="*/ 892220 h 1617023"/>
              <a:gd name="connsiteX2" fmla="*/ 2866388 w 2866388"/>
              <a:gd name="connsiteY2" fmla="*/ 1617023 h 1617023"/>
              <a:gd name="connsiteX3" fmla="*/ 18057 w 2866388"/>
              <a:gd name="connsiteY3" fmla="*/ 701184 h 1617023"/>
              <a:gd name="connsiteX4" fmla="*/ 0 w 2866388"/>
              <a:gd name="connsiteY4" fmla="*/ 0 h 1617023"/>
              <a:gd name="connsiteX0" fmla="*/ 0 w 2854007"/>
              <a:gd name="connsiteY0" fmla="*/ 0 h 1617023"/>
              <a:gd name="connsiteX1" fmla="*/ 2848328 w 2854007"/>
              <a:gd name="connsiteY1" fmla="*/ 892220 h 1617023"/>
              <a:gd name="connsiteX2" fmla="*/ 2854007 w 2854007"/>
              <a:gd name="connsiteY2" fmla="*/ 1617023 h 1617023"/>
              <a:gd name="connsiteX3" fmla="*/ 5676 w 2854007"/>
              <a:gd name="connsiteY3" fmla="*/ 701184 h 1617023"/>
              <a:gd name="connsiteX4" fmla="*/ 0 w 2854007"/>
              <a:gd name="connsiteY4" fmla="*/ 0 h 16170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54007" h="1617023">
                <a:moveTo>
                  <a:pt x="0" y="0"/>
                </a:moveTo>
                <a:lnTo>
                  <a:pt x="2848328" y="892220"/>
                </a:lnTo>
                <a:lnTo>
                  <a:pt x="2854007" y="1617023"/>
                </a:lnTo>
                <a:lnTo>
                  <a:pt x="5676" y="701184"/>
                </a:lnTo>
                <a:cubicBezTo>
                  <a:pt x="3783" y="455970"/>
                  <a:pt x="1893" y="245214"/>
                  <a:pt x="0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59847" y="3431354"/>
            <a:ext cx="2807212" cy="1176301"/>
          </a:xfrm>
          <a:custGeom>
            <a:avLst/>
            <a:gdLst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17253 w 2863970"/>
              <a:gd name="connsiteY3" fmla="*/ 672860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23567 w 2863970"/>
              <a:gd name="connsiteY1" fmla="*/ 829668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23567"/>
              <a:gd name="connsiteY0" fmla="*/ 0 h 1645347"/>
              <a:gd name="connsiteX1" fmla="*/ 2823567 w 2823567"/>
              <a:gd name="connsiteY1" fmla="*/ 829668 h 1645347"/>
              <a:gd name="connsiteX2" fmla="*/ 2644051 w 2823567"/>
              <a:gd name="connsiteY2" fmla="*/ 1645347 h 1645347"/>
              <a:gd name="connsiteX3" fmla="*/ 5678 w 2823567"/>
              <a:gd name="connsiteY3" fmla="*/ 735642 h 1645347"/>
              <a:gd name="connsiteX4" fmla="*/ 0 w 2823567"/>
              <a:gd name="connsiteY4" fmla="*/ 0 h 1645347"/>
              <a:gd name="connsiteX0" fmla="*/ 0 w 2829246"/>
              <a:gd name="connsiteY0" fmla="*/ 0 h 1582564"/>
              <a:gd name="connsiteX1" fmla="*/ 2823567 w 2829246"/>
              <a:gd name="connsiteY1" fmla="*/ 829668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  <a:gd name="connsiteX0" fmla="*/ 0 w 2829246"/>
              <a:gd name="connsiteY0" fmla="*/ 0 h 1582564"/>
              <a:gd name="connsiteX1" fmla="*/ 2823567 w 2829246"/>
              <a:gd name="connsiteY1" fmla="*/ 886339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  <a:gd name="connsiteX0" fmla="*/ 0 w 2829246"/>
              <a:gd name="connsiteY0" fmla="*/ 0 h 1582564"/>
              <a:gd name="connsiteX1" fmla="*/ 2790516 w 2829246"/>
              <a:gd name="connsiteY1" fmla="*/ 996269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  <a:gd name="connsiteX0" fmla="*/ 0 w 2829246"/>
              <a:gd name="connsiteY0" fmla="*/ 0 h 1755312"/>
              <a:gd name="connsiteX1" fmla="*/ 2790516 w 2829246"/>
              <a:gd name="connsiteY1" fmla="*/ 996269 h 1755312"/>
              <a:gd name="connsiteX2" fmla="*/ 2829246 w 2829246"/>
              <a:gd name="connsiteY2" fmla="*/ 1755312 h 1755312"/>
              <a:gd name="connsiteX3" fmla="*/ 5678 w 2829246"/>
              <a:gd name="connsiteY3" fmla="*/ 735642 h 1755312"/>
              <a:gd name="connsiteX4" fmla="*/ 0 w 2829246"/>
              <a:gd name="connsiteY4" fmla="*/ 0 h 1755312"/>
              <a:gd name="connsiteX0" fmla="*/ 0 w 2796196"/>
              <a:gd name="connsiteY0" fmla="*/ 0 h 1661086"/>
              <a:gd name="connsiteX1" fmla="*/ 2790516 w 2796196"/>
              <a:gd name="connsiteY1" fmla="*/ 996269 h 1661086"/>
              <a:gd name="connsiteX2" fmla="*/ 2796196 w 2796196"/>
              <a:gd name="connsiteY2" fmla="*/ 1661086 h 1661086"/>
              <a:gd name="connsiteX3" fmla="*/ 5678 w 2796196"/>
              <a:gd name="connsiteY3" fmla="*/ 735642 h 1661086"/>
              <a:gd name="connsiteX4" fmla="*/ 0 w 2796196"/>
              <a:gd name="connsiteY4" fmla="*/ 0 h 1661086"/>
              <a:gd name="connsiteX0" fmla="*/ 0 w 2790776"/>
              <a:gd name="connsiteY0" fmla="*/ 0 h 1661086"/>
              <a:gd name="connsiteX1" fmla="*/ 2790516 w 2790776"/>
              <a:gd name="connsiteY1" fmla="*/ 996269 h 1661086"/>
              <a:gd name="connsiteX2" fmla="*/ 2785179 w 2790776"/>
              <a:gd name="connsiteY2" fmla="*/ 1661086 h 1661086"/>
              <a:gd name="connsiteX3" fmla="*/ 5678 w 2790776"/>
              <a:gd name="connsiteY3" fmla="*/ 735642 h 1661086"/>
              <a:gd name="connsiteX4" fmla="*/ 0 w 2790776"/>
              <a:gd name="connsiteY4" fmla="*/ 0 h 1661086"/>
              <a:gd name="connsiteX0" fmla="*/ 0 w 2801658"/>
              <a:gd name="connsiteY0" fmla="*/ 0 h 1661086"/>
              <a:gd name="connsiteX1" fmla="*/ 2801533 w 2801658"/>
              <a:gd name="connsiteY1" fmla="*/ 1043382 h 1661086"/>
              <a:gd name="connsiteX2" fmla="*/ 2785179 w 2801658"/>
              <a:gd name="connsiteY2" fmla="*/ 1661086 h 1661086"/>
              <a:gd name="connsiteX3" fmla="*/ 5678 w 2801658"/>
              <a:gd name="connsiteY3" fmla="*/ 735642 h 1661086"/>
              <a:gd name="connsiteX4" fmla="*/ 0 w 2801658"/>
              <a:gd name="connsiteY4" fmla="*/ 0 h 1661086"/>
              <a:gd name="connsiteX0" fmla="*/ 0 w 2801658"/>
              <a:gd name="connsiteY0" fmla="*/ 0 h 1661086"/>
              <a:gd name="connsiteX1" fmla="*/ 2801533 w 2801658"/>
              <a:gd name="connsiteY1" fmla="*/ 1011973 h 1661086"/>
              <a:gd name="connsiteX2" fmla="*/ 2785179 w 2801658"/>
              <a:gd name="connsiteY2" fmla="*/ 1661086 h 1661086"/>
              <a:gd name="connsiteX3" fmla="*/ 5678 w 2801658"/>
              <a:gd name="connsiteY3" fmla="*/ 735642 h 1661086"/>
              <a:gd name="connsiteX4" fmla="*/ 0 w 2801658"/>
              <a:gd name="connsiteY4" fmla="*/ 0 h 1661086"/>
              <a:gd name="connsiteX0" fmla="*/ 0 w 2807212"/>
              <a:gd name="connsiteY0" fmla="*/ 0 h 1676790"/>
              <a:gd name="connsiteX1" fmla="*/ 2801533 w 2807212"/>
              <a:gd name="connsiteY1" fmla="*/ 1011973 h 1676790"/>
              <a:gd name="connsiteX2" fmla="*/ 2807212 w 2807212"/>
              <a:gd name="connsiteY2" fmla="*/ 1676790 h 1676790"/>
              <a:gd name="connsiteX3" fmla="*/ 5678 w 2807212"/>
              <a:gd name="connsiteY3" fmla="*/ 735642 h 1676790"/>
              <a:gd name="connsiteX4" fmla="*/ 0 w 2807212"/>
              <a:gd name="connsiteY4" fmla="*/ 0 h 1676790"/>
              <a:gd name="connsiteX0" fmla="*/ 0 w 2807212"/>
              <a:gd name="connsiteY0" fmla="*/ 0 h 1676790"/>
              <a:gd name="connsiteX1" fmla="*/ 2801533 w 2807212"/>
              <a:gd name="connsiteY1" fmla="*/ 996269 h 1676790"/>
              <a:gd name="connsiteX2" fmla="*/ 2807212 w 2807212"/>
              <a:gd name="connsiteY2" fmla="*/ 1676790 h 1676790"/>
              <a:gd name="connsiteX3" fmla="*/ 5678 w 2807212"/>
              <a:gd name="connsiteY3" fmla="*/ 735642 h 1676790"/>
              <a:gd name="connsiteX4" fmla="*/ 0 w 2807212"/>
              <a:gd name="connsiteY4" fmla="*/ 0 h 16767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07212" h="1676790">
                <a:moveTo>
                  <a:pt x="0" y="0"/>
                </a:moveTo>
                <a:lnTo>
                  <a:pt x="2801533" y="996269"/>
                </a:lnTo>
                <a:lnTo>
                  <a:pt x="2807212" y="1676790"/>
                </a:lnTo>
                <a:lnTo>
                  <a:pt x="5678" y="735642"/>
                </a:lnTo>
                <a:cubicBezTo>
                  <a:pt x="3785" y="490428"/>
                  <a:pt x="1893" y="245214"/>
                  <a:pt x="0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11"/>
          <p:cNvSpPr/>
          <p:nvPr/>
        </p:nvSpPr>
        <p:spPr>
          <a:xfrm>
            <a:off x="151758" y="2821752"/>
            <a:ext cx="2829246" cy="1141334"/>
          </a:xfrm>
          <a:custGeom>
            <a:avLst/>
            <a:gdLst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17253 w 2863970"/>
              <a:gd name="connsiteY3" fmla="*/ 672860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23567 w 2863970"/>
              <a:gd name="connsiteY1" fmla="*/ 829668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23567"/>
              <a:gd name="connsiteY0" fmla="*/ 0 h 1645347"/>
              <a:gd name="connsiteX1" fmla="*/ 2823567 w 2823567"/>
              <a:gd name="connsiteY1" fmla="*/ 829668 h 1645347"/>
              <a:gd name="connsiteX2" fmla="*/ 2644051 w 2823567"/>
              <a:gd name="connsiteY2" fmla="*/ 1645347 h 1645347"/>
              <a:gd name="connsiteX3" fmla="*/ 5678 w 2823567"/>
              <a:gd name="connsiteY3" fmla="*/ 735642 h 1645347"/>
              <a:gd name="connsiteX4" fmla="*/ 0 w 2823567"/>
              <a:gd name="connsiteY4" fmla="*/ 0 h 1645347"/>
              <a:gd name="connsiteX0" fmla="*/ 0 w 2829246"/>
              <a:gd name="connsiteY0" fmla="*/ 0 h 1582564"/>
              <a:gd name="connsiteX1" fmla="*/ 2823567 w 2829246"/>
              <a:gd name="connsiteY1" fmla="*/ 829668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29246" h="1582564">
                <a:moveTo>
                  <a:pt x="0" y="0"/>
                </a:moveTo>
                <a:lnTo>
                  <a:pt x="2823567" y="829668"/>
                </a:lnTo>
                <a:lnTo>
                  <a:pt x="2829246" y="1582564"/>
                </a:lnTo>
                <a:lnTo>
                  <a:pt x="5678" y="735642"/>
                </a:lnTo>
                <a:cubicBezTo>
                  <a:pt x="3785" y="490428"/>
                  <a:pt x="1893" y="245214"/>
                  <a:pt x="0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>
            <a:off x="137975" y="2218696"/>
            <a:ext cx="2829246" cy="1086268"/>
          </a:xfrm>
          <a:custGeom>
            <a:avLst/>
            <a:gdLst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17253 w 2863970"/>
              <a:gd name="connsiteY3" fmla="*/ 672860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23567 w 2863970"/>
              <a:gd name="connsiteY1" fmla="*/ 829668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23567"/>
              <a:gd name="connsiteY0" fmla="*/ 0 h 1645347"/>
              <a:gd name="connsiteX1" fmla="*/ 2823567 w 2823567"/>
              <a:gd name="connsiteY1" fmla="*/ 829668 h 1645347"/>
              <a:gd name="connsiteX2" fmla="*/ 2644051 w 2823567"/>
              <a:gd name="connsiteY2" fmla="*/ 1645347 h 1645347"/>
              <a:gd name="connsiteX3" fmla="*/ 5678 w 2823567"/>
              <a:gd name="connsiteY3" fmla="*/ 735642 h 1645347"/>
              <a:gd name="connsiteX4" fmla="*/ 0 w 2823567"/>
              <a:gd name="connsiteY4" fmla="*/ 0 h 1645347"/>
              <a:gd name="connsiteX0" fmla="*/ 0 w 2829246"/>
              <a:gd name="connsiteY0" fmla="*/ 0 h 1582564"/>
              <a:gd name="connsiteX1" fmla="*/ 2823567 w 2829246"/>
              <a:gd name="connsiteY1" fmla="*/ 829668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  <a:gd name="connsiteX0" fmla="*/ 0 w 2829246"/>
              <a:gd name="connsiteY0" fmla="*/ 0 h 1582564"/>
              <a:gd name="connsiteX1" fmla="*/ 2823567 w 2829246"/>
              <a:gd name="connsiteY1" fmla="*/ 887588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29246" h="1582564">
                <a:moveTo>
                  <a:pt x="0" y="0"/>
                </a:moveTo>
                <a:lnTo>
                  <a:pt x="2823567" y="887588"/>
                </a:lnTo>
                <a:lnTo>
                  <a:pt x="2829246" y="1582564"/>
                </a:lnTo>
                <a:lnTo>
                  <a:pt x="5678" y="735642"/>
                </a:lnTo>
                <a:cubicBezTo>
                  <a:pt x="3785" y="490428"/>
                  <a:pt x="1893" y="245214"/>
                  <a:pt x="0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Freeform 13"/>
          <p:cNvSpPr/>
          <p:nvPr/>
        </p:nvSpPr>
        <p:spPr>
          <a:xfrm>
            <a:off x="167333" y="1600358"/>
            <a:ext cx="2788067" cy="1103923"/>
          </a:xfrm>
          <a:custGeom>
            <a:avLst/>
            <a:gdLst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17253 w 2863970"/>
              <a:gd name="connsiteY3" fmla="*/ 672860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23567 w 2863970"/>
              <a:gd name="connsiteY1" fmla="*/ 829668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23567"/>
              <a:gd name="connsiteY0" fmla="*/ 0 h 1645347"/>
              <a:gd name="connsiteX1" fmla="*/ 2823567 w 2823567"/>
              <a:gd name="connsiteY1" fmla="*/ 829668 h 1645347"/>
              <a:gd name="connsiteX2" fmla="*/ 2644051 w 2823567"/>
              <a:gd name="connsiteY2" fmla="*/ 1645347 h 1645347"/>
              <a:gd name="connsiteX3" fmla="*/ 5678 w 2823567"/>
              <a:gd name="connsiteY3" fmla="*/ 735642 h 1645347"/>
              <a:gd name="connsiteX4" fmla="*/ 0 w 2823567"/>
              <a:gd name="connsiteY4" fmla="*/ 0 h 1645347"/>
              <a:gd name="connsiteX0" fmla="*/ 0 w 2829246"/>
              <a:gd name="connsiteY0" fmla="*/ 0 h 1582564"/>
              <a:gd name="connsiteX1" fmla="*/ 2823567 w 2829246"/>
              <a:gd name="connsiteY1" fmla="*/ 829668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  <a:gd name="connsiteX0" fmla="*/ 0 w 2833422"/>
              <a:gd name="connsiteY0" fmla="*/ 0 h 1582564"/>
              <a:gd name="connsiteX1" fmla="*/ 2833422 w 2833422"/>
              <a:gd name="connsiteY1" fmla="*/ 872415 h 1582564"/>
              <a:gd name="connsiteX2" fmla="*/ 2829246 w 2833422"/>
              <a:gd name="connsiteY2" fmla="*/ 1582564 h 1582564"/>
              <a:gd name="connsiteX3" fmla="*/ 5678 w 2833422"/>
              <a:gd name="connsiteY3" fmla="*/ 735642 h 1582564"/>
              <a:gd name="connsiteX4" fmla="*/ 0 w 2833422"/>
              <a:gd name="connsiteY4" fmla="*/ 0 h 15825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33422" h="1582564">
                <a:moveTo>
                  <a:pt x="0" y="0"/>
                </a:moveTo>
                <a:lnTo>
                  <a:pt x="2833422" y="872415"/>
                </a:lnTo>
                <a:lnTo>
                  <a:pt x="2829246" y="1582564"/>
                </a:lnTo>
                <a:lnTo>
                  <a:pt x="5678" y="735642"/>
                </a:lnTo>
                <a:cubicBezTo>
                  <a:pt x="3785" y="490428"/>
                  <a:pt x="1893" y="245214"/>
                  <a:pt x="0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Freeform 14"/>
          <p:cNvSpPr/>
          <p:nvPr/>
        </p:nvSpPr>
        <p:spPr>
          <a:xfrm>
            <a:off x="-1090" y="927502"/>
            <a:ext cx="2995500" cy="1168651"/>
          </a:xfrm>
          <a:custGeom>
            <a:avLst/>
            <a:gdLst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17253 w 2863970"/>
              <a:gd name="connsiteY3" fmla="*/ 672860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23567 w 2863970"/>
              <a:gd name="connsiteY1" fmla="*/ 829668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23567"/>
              <a:gd name="connsiteY0" fmla="*/ 0 h 1645347"/>
              <a:gd name="connsiteX1" fmla="*/ 2823567 w 2823567"/>
              <a:gd name="connsiteY1" fmla="*/ 829668 h 1645347"/>
              <a:gd name="connsiteX2" fmla="*/ 2644051 w 2823567"/>
              <a:gd name="connsiteY2" fmla="*/ 1645347 h 1645347"/>
              <a:gd name="connsiteX3" fmla="*/ 5678 w 2823567"/>
              <a:gd name="connsiteY3" fmla="*/ 735642 h 1645347"/>
              <a:gd name="connsiteX4" fmla="*/ 0 w 2823567"/>
              <a:gd name="connsiteY4" fmla="*/ 0 h 1645347"/>
              <a:gd name="connsiteX0" fmla="*/ 0 w 2829246"/>
              <a:gd name="connsiteY0" fmla="*/ 0 h 1582564"/>
              <a:gd name="connsiteX1" fmla="*/ 2823567 w 2829246"/>
              <a:gd name="connsiteY1" fmla="*/ 829668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  <a:gd name="connsiteX0" fmla="*/ 0 w 2829246"/>
              <a:gd name="connsiteY0" fmla="*/ 0 h 1582564"/>
              <a:gd name="connsiteX1" fmla="*/ 2813628 w 2829246"/>
              <a:gd name="connsiteY1" fmla="*/ 885786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  <a:gd name="connsiteX0" fmla="*/ 160592 w 2989838"/>
              <a:gd name="connsiteY0" fmla="*/ 0 h 1582564"/>
              <a:gd name="connsiteX1" fmla="*/ 2974220 w 2989838"/>
              <a:gd name="connsiteY1" fmla="*/ 885786 h 1582564"/>
              <a:gd name="connsiteX2" fmla="*/ 2989838 w 2989838"/>
              <a:gd name="connsiteY2" fmla="*/ 1582564 h 1582564"/>
              <a:gd name="connsiteX3" fmla="*/ 16 w 2989838"/>
              <a:gd name="connsiteY3" fmla="*/ 685353 h 1582564"/>
              <a:gd name="connsiteX4" fmla="*/ 160592 w 2989838"/>
              <a:gd name="connsiteY4" fmla="*/ 0 h 1582564"/>
              <a:gd name="connsiteX0" fmla="*/ 0 w 2995500"/>
              <a:gd name="connsiteY0" fmla="*/ 0 h 1649614"/>
              <a:gd name="connsiteX1" fmla="*/ 2979882 w 2995500"/>
              <a:gd name="connsiteY1" fmla="*/ 952836 h 1649614"/>
              <a:gd name="connsiteX2" fmla="*/ 2995500 w 2995500"/>
              <a:gd name="connsiteY2" fmla="*/ 1649614 h 1649614"/>
              <a:gd name="connsiteX3" fmla="*/ 5678 w 2995500"/>
              <a:gd name="connsiteY3" fmla="*/ 752403 h 1649614"/>
              <a:gd name="connsiteX4" fmla="*/ 0 w 2995500"/>
              <a:gd name="connsiteY4" fmla="*/ 0 h 16496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995500" h="1649614">
                <a:moveTo>
                  <a:pt x="0" y="0"/>
                </a:moveTo>
                <a:lnTo>
                  <a:pt x="2979882" y="952836"/>
                </a:lnTo>
                <a:lnTo>
                  <a:pt x="2995500" y="1649614"/>
                </a:lnTo>
                <a:lnTo>
                  <a:pt x="5678" y="752403"/>
                </a:lnTo>
                <a:cubicBezTo>
                  <a:pt x="3785" y="507189"/>
                  <a:pt x="1893" y="245214"/>
                  <a:pt x="0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48333" y="19050"/>
            <a:ext cx="2057400" cy="6858001"/>
          </a:xfrm>
          <a:prstGeom prst="rect">
            <a:avLst/>
          </a:prstGeom>
          <a:blipFill>
            <a:blip r:embed="rId3"/>
            <a:stretch>
              <a:fillRect/>
            </a:stretch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Straight Connector 17"/>
          <p:cNvCxnSpPr/>
          <p:nvPr/>
        </p:nvCxnSpPr>
        <p:spPr>
          <a:xfrm>
            <a:off x="645315" y="-1"/>
            <a:ext cx="0" cy="685800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2515679" y="-2"/>
            <a:ext cx="0" cy="685800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26" name="Group 25"/>
          <p:cNvGrpSpPr/>
          <p:nvPr/>
        </p:nvGrpSpPr>
        <p:grpSpPr>
          <a:xfrm>
            <a:off x="125771" y="1612492"/>
            <a:ext cx="2860963" cy="492129"/>
            <a:chOff x="4504716" y="792860"/>
            <a:chExt cx="2860963" cy="685800"/>
          </a:xfrm>
        </p:grpSpPr>
        <p:grpSp>
          <p:nvGrpSpPr>
            <p:cNvPr id="27" name="Group 26"/>
            <p:cNvGrpSpPr/>
            <p:nvPr/>
          </p:nvGrpSpPr>
          <p:grpSpPr>
            <a:xfrm>
              <a:off x="4504716" y="792860"/>
              <a:ext cx="2860963" cy="685800"/>
              <a:chOff x="-35951" y="1447800"/>
              <a:chExt cx="2860963" cy="685800"/>
            </a:xfrm>
          </p:grpSpPr>
          <p:sp>
            <p:nvSpPr>
              <p:cNvPr id="29" name="Rectangle 28"/>
              <p:cNvSpPr/>
              <p:nvPr/>
            </p:nvSpPr>
            <p:spPr>
              <a:xfrm>
                <a:off x="5612" y="1447800"/>
                <a:ext cx="2813788" cy="6858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0" name="Straight Connector 29"/>
              <p:cNvCxnSpPr/>
              <p:nvPr/>
            </p:nvCxnSpPr>
            <p:spPr>
              <a:xfrm flipV="1">
                <a:off x="-35951" y="1512261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>
              <a:xfrm flipV="1">
                <a:off x="-16439" y="2055726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28" name="Rectangle 27"/>
            <p:cNvSpPr/>
            <p:nvPr/>
          </p:nvSpPr>
          <p:spPr>
            <a:xfrm>
              <a:off x="5088570" y="895834"/>
              <a:ext cx="1765933" cy="47178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600" b="1" dirty="0">
                  <a:solidFill>
                    <a:schemeClr val="bg1"/>
                  </a:solidFill>
                  <a:latin typeface="Candara" pitchFamily="34" charset="0"/>
                </a:rPr>
                <a:t>TETAPKAN SCOPE</a:t>
              </a:r>
              <a:endParaRPr lang="id-ID" sz="1600" b="1" dirty="0">
                <a:solidFill>
                  <a:schemeClr val="bg1"/>
                </a:solidFill>
                <a:latin typeface="Candara" pitchFamily="34" charset="0"/>
              </a:endParaRPr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109582" y="2212153"/>
            <a:ext cx="2877152" cy="492129"/>
            <a:chOff x="4504716" y="792860"/>
            <a:chExt cx="2877152" cy="685800"/>
          </a:xfrm>
        </p:grpSpPr>
        <p:grpSp>
          <p:nvGrpSpPr>
            <p:cNvPr id="33" name="Group 32"/>
            <p:cNvGrpSpPr/>
            <p:nvPr/>
          </p:nvGrpSpPr>
          <p:grpSpPr>
            <a:xfrm>
              <a:off x="4504716" y="792860"/>
              <a:ext cx="2877152" cy="685800"/>
              <a:chOff x="-35951" y="1447800"/>
              <a:chExt cx="2877152" cy="685800"/>
            </a:xfrm>
          </p:grpSpPr>
          <p:sp>
            <p:nvSpPr>
              <p:cNvPr id="35" name="Rectangle 34"/>
              <p:cNvSpPr/>
              <p:nvPr/>
            </p:nvSpPr>
            <p:spPr>
              <a:xfrm>
                <a:off x="0" y="1447800"/>
                <a:ext cx="2819400" cy="6858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6" name="Straight Connector 35"/>
              <p:cNvCxnSpPr/>
              <p:nvPr/>
            </p:nvCxnSpPr>
            <p:spPr>
              <a:xfrm flipV="1">
                <a:off x="-35951" y="1512261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 flipV="1">
                <a:off x="-250" y="2055726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34" name="Rectangle 33"/>
            <p:cNvSpPr/>
            <p:nvPr/>
          </p:nvSpPr>
          <p:spPr>
            <a:xfrm>
              <a:off x="5429368" y="898805"/>
              <a:ext cx="1270476" cy="47178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600" b="1" dirty="0">
                  <a:solidFill>
                    <a:schemeClr val="bg1"/>
                  </a:solidFill>
                  <a:latin typeface="Candara" pitchFamily="34" charset="0"/>
                </a:rPr>
                <a:t>INPUT DATA</a:t>
              </a:r>
              <a:endParaRPr lang="id-ID" sz="1600" b="1" dirty="0">
                <a:solidFill>
                  <a:schemeClr val="bg1"/>
                </a:solidFill>
                <a:latin typeface="Candara" pitchFamily="34" charset="0"/>
              </a:endParaRPr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116657" y="2831692"/>
            <a:ext cx="2870077" cy="492129"/>
            <a:chOff x="4504716" y="792860"/>
            <a:chExt cx="2870077" cy="685800"/>
          </a:xfrm>
        </p:grpSpPr>
        <p:grpSp>
          <p:nvGrpSpPr>
            <p:cNvPr id="39" name="Group 38"/>
            <p:cNvGrpSpPr/>
            <p:nvPr/>
          </p:nvGrpSpPr>
          <p:grpSpPr>
            <a:xfrm>
              <a:off x="4504716" y="792860"/>
              <a:ext cx="2870077" cy="685800"/>
              <a:chOff x="-35951" y="1447800"/>
              <a:chExt cx="2870077" cy="685800"/>
            </a:xfrm>
          </p:grpSpPr>
          <p:sp>
            <p:nvSpPr>
              <p:cNvPr id="41" name="Rectangle 40"/>
              <p:cNvSpPr/>
              <p:nvPr/>
            </p:nvSpPr>
            <p:spPr>
              <a:xfrm>
                <a:off x="0" y="1447800"/>
                <a:ext cx="2819400" cy="6858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2" name="Straight Connector 41"/>
              <p:cNvCxnSpPr/>
              <p:nvPr/>
            </p:nvCxnSpPr>
            <p:spPr>
              <a:xfrm flipV="1">
                <a:off x="-35951" y="1512261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>
              <a:xfrm flipV="1">
                <a:off x="-7325" y="2055726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40" name="Rectangle 39"/>
            <p:cNvSpPr/>
            <p:nvPr/>
          </p:nvSpPr>
          <p:spPr>
            <a:xfrm>
              <a:off x="4971597" y="893872"/>
              <a:ext cx="2066591" cy="47178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600" b="1" dirty="0">
                  <a:solidFill>
                    <a:schemeClr val="bg1"/>
                  </a:solidFill>
                  <a:latin typeface="Candara" pitchFamily="34" charset="0"/>
                </a:rPr>
                <a:t>BISNIS PERUSAHAAN</a:t>
              </a:r>
              <a:endParaRPr lang="id-ID" sz="1600" b="1" dirty="0">
                <a:solidFill>
                  <a:schemeClr val="bg1"/>
                </a:solidFill>
                <a:latin typeface="Candara" pitchFamily="34" charset="0"/>
              </a:endParaRPr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122521" y="3436777"/>
            <a:ext cx="2876405" cy="549257"/>
            <a:chOff x="4504716" y="792860"/>
            <a:chExt cx="2876405" cy="685800"/>
          </a:xfrm>
        </p:grpSpPr>
        <p:grpSp>
          <p:nvGrpSpPr>
            <p:cNvPr id="45" name="Group 44"/>
            <p:cNvGrpSpPr/>
            <p:nvPr/>
          </p:nvGrpSpPr>
          <p:grpSpPr>
            <a:xfrm>
              <a:off x="4504716" y="792860"/>
              <a:ext cx="2876405" cy="685800"/>
              <a:chOff x="-35951" y="1447800"/>
              <a:chExt cx="2876405" cy="685800"/>
            </a:xfrm>
          </p:grpSpPr>
          <p:sp>
            <p:nvSpPr>
              <p:cNvPr id="47" name="Rectangle 46"/>
              <p:cNvSpPr/>
              <p:nvPr/>
            </p:nvSpPr>
            <p:spPr>
              <a:xfrm>
                <a:off x="0" y="1447800"/>
                <a:ext cx="2819400" cy="6858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8" name="Straight Connector 47"/>
              <p:cNvCxnSpPr/>
              <p:nvPr/>
            </p:nvCxnSpPr>
            <p:spPr>
              <a:xfrm flipV="1">
                <a:off x="-35951" y="1512261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>
              <a:xfrm flipV="1">
                <a:off x="-997" y="2055726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46" name="Rectangle 45"/>
            <p:cNvSpPr/>
            <p:nvPr/>
          </p:nvSpPr>
          <p:spPr>
            <a:xfrm>
              <a:off x="4911946" y="920643"/>
              <a:ext cx="2106667" cy="42271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600" b="1" dirty="0">
                  <a:solidFill>
                    <a:schemeClr val="bg1"/>
                  </a:solidFill>
                  <a:latin typeface="Candara" pitchFamily="34" charset="0"/>
                </a:rPr>
                <a:t>IDENTIFIKASI PROSES</a:t>
              </a:r>
              <a:endParaRPr lang="id-ID" sz="1600" b="1" dirty="0">
                <a:solidFill>
                  <a:schemeClr val="bg1"/>
                </a:solidFill>
                <a:latin typeface="Candara" pitchFamily="34" charset="0"/>
              </a:endParaRPr>
            </a:p>
          </p:txBody>
        </p:sp>
      </p:grpSp>
      <p:grpSp>
        <p:nvGrpSpPr>
          <p:cNvPr id="50" name="Group 49"/>
          <p:cNvGrpSpPr/>
          <p:nvPr/>
        </p:nvGrpSpPr>
        <p:grpSpPr>
          <a:xfrm>
            <a:off x="154101" y="4114802"/>
            <a:ext cx="2844825" cy="492129"/>
            <a:chOff x="4524894" y="792860"/>
            <a:chExt cx="2844825" cy="685800"/>
          </a:xfrm>
        </p:grpSpPr>
        <p:grpSp>
          <p:nvGrpSpPr>
            <p:cNvPr id="51" name="Group 50"/>
            <p:cNvGrpSpPr/>
            <p:nvPr/>
          </p:nvGrpSpPr>
          <p:grpSpPr>
            <a:xfrm>
              <a:off x="4524894" y="792860"/>
              <a:ext cx="2844825" cy="685800"/>
              <a:chOff x="-15773" y="1447800"/>
              <a:chExt cx="2844825" cy="685800"/>
            </a:xfrm>
          </p:grpSpPr>
          <p:sp>
            <p:nvSpPr>
              <p:cNvPr id="53" name="Rectangle 52"/>
              <p:cNvSpPr/>
              <p:nvPr/>
            </p:nvSpPr>
            <p:spPr>
              <a:xfrm>
                <a:off x="-15773" y="1447800"/>
                <a:ext cx="2835173" cy="6858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54" name="Straight Connector 53"/>
              <p:cNvCxnSpPr/>
              <p:nvPr/>
            </p:nvCxnSpPr>
            <p:spPr>
              <a:xfrm flipV="1">
                <a:off x="-12399" y="1512261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5" name="Straight Connector 54"/>
              <p:cNvCxnSpPr/>
              <p:nvPr/>
            </p:nvCxnSpPr>
            <p:spPr>
              <a:xfrm flipV="1">
                <a:off x="-12399" y="2055726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52" name="Rectangle 51"/>
            <p:cNvSpPr/>
            <p:nvPr/>
          </p:nvSpPr>
          <p:spPr>
            <a:xfrm>
              <a:off x="4810607" y="909834"/>
              <a:ext cx="2272995" cy="4288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 dirty="0">
                  <a:solidFill>
                    <a:schemeClr val="bg1"/>
                  </a:solidFill>
                  <a:latin typeface="Candara" pitchFamily="34" charset="0"/>
                </a:rPr>
                <a:t>PEMETAAN PROSES BISNIS</a:t>
              </a:r>
              <a:endParaRPr lang="id-ID" sz="1400" b="1" dirty="0">
                <a:solidFill>
                  <a:schemeClr val="bg1"/>
                </a:solidFill>
                <a:latin typeface="Candara" pitchFamily="34" charset="0"/>
              </a:endParaRPr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101669" y="4741288"/>
            <a:ext cx="2875481" cy="492129"/>
            <a:chOff x="4484586" y="792860"/>
            <a:chExt cx="2875481" cy="685800"/>
          </a:xfrm>
        </p:grpSpPr>
        <p:grpSp>
          <p:nvGrpSpPr>
            <p:cNvPr id="57" name="Group 56"/>
            <p:cNvGrpSpPr/>
            <p:nvPr/>
          </p:nvGrpSpPr>
          <p:grpSpPr>
            <a:xfrm>
              <a:off x="4484586" y="792860"/>
              <a:ext cx="2875481" cy="685800"/>
              <a:chOff x="-56081" y="1447800"/>
              <a:chExt cx="2875481" cy="685800"/>
            </a:xfrm>
          </p:grpSpPr>
          <p:sp>
            <p:nvSpPr>
              <p:cNvPr id="59" name="Rectangle 58"/>
              <p:cNvSpPr/>
              <p:nvPr/>
            </p:nvSpPr>
            <p:spPr>
              <a:xfrm>
                <a:off x="-14399" y="1447800"/>
                <a:ext cx="2833799" cy="6858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0" name="Straight Connector 59"/>
              <p:cNvCxnSpPr/>
              <p:nvPr/>
            </p:nvCxnSpPr>
            <p:spPr>
              <a:xfrm flipV="1">
                <a:off x="-35951" y="1512261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 flipV="1">
                <a:off x="-56081" y="2055726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58" name="Rectangle 57"/>
            <p:cNvSpPr/>
            <p:nvPr/>
          </p:nvSpPr>
          <p:spPr>
            <a:xfrm>
              <a:off x="5343414" y="911440"/>
              <a:ext cx="1279517" cy="4288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 dirty="0">
                  <a:solidFill>
                    <a:schemeClr val="bg1"/>
                  </a:solidFill>
                  <a:latin typeface="Candara" pitchFamily="34" charset="0"/>
                </a:rPr>
                <a:t>DETIL PROSES</a:t>
              </a:r>
              <a:endParaRPr lang="id-ID" sz="1400" b="1" dirty="0">
                <a:solidFill>
                  <a:schemeClr val="bg1"/>
                </a:solidFill>
                <a:latin typeface="Candara" pitchFamily="34" charset="0"/>
              </a:endParaRPr>
            </a:p>
          </p:txBody>
        </p:sp>
      </p:grpSp>
      <p:grpSp>
        <p:nvGrpSpPr>
          <p:cNvPr id="62" name="Group 61"/>
          <p:cNvGrpSpPr/>
          <p:nvPr/>
        </p:nvGrpSpPr>
        <p:grpSpPr>
          <a:xfrm>
            <a:off x="145282" y="5363253"/>
            <a:ext cx="2863502" cy="492129"/>
            <a:chOff x="4519087" y="792860"/>
            <a:chExt cx="2863502" cy="685800"/>
          </a:xfrm>
        </p:grpSpPr>
        <p:grpSp>
          <p:nvGrpSpPr>
            <p:cNvPr id="63" name="Group 62"/>
            <p:cNvGrpSpPr/>
            <p:nvPr/>
          </p:nvGrpSpPr>
          <p:grpSpPr>
            <a:xfrm>
              <a:off x="4519087" y="792860"/>
              <a:ext cx="2863502" cy="685800"/>
              <a:chOff x="-21580" y="1447800"/>
              <a:chExt cx="2863502" cy="685800"/>
            </a:xfrm>
          </p:grpSpPr>
          <p:sp>
            <p:nvSpPr>
              <p:cNvPr id="65" name="Rectangle 64"/>
              <p:cNvSpPr/>
              <p:nvPr/>
            </p:nvSpPr>
            <p:spPr>
              <a:xfrm>
                <a:off x="0" y="1447800"/>
                <a:ext cx="2819400" cy="6858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6" name="Straight Connector 65"/>
              <p:cNvCxnSpPr/>
              <p:nvPr/>
            </p:nvCxnSpPr>
            <p:spPr>
              <a:xfrm flipV="1">
                <a:off x="471" y="1512261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7" name="Straight Connector 66"/>
              <p:cNvCxnSpPr/>
              <p:nvPr/>
            </p:nvCxnSpPr>
            <p:spPr>
              <a:xfrm flipV="1">
                <a:off x="-21580" y="2055726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64" name="Rectangle 63"/>
            <p:cNvSpPr/>
            <p:nvPr/>
          </p:nvSpPr>
          <p:spPr>
            <a:xfrm>
              <a:off x="5516209" y="887869"/>
              <a:ext cx="953594" cy="4288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 dirty="0">
                  <a:solidFill>
                    <a:schemeClr val="bg1"/>
                  </a:solidFill>
                  <a:latin typeface="Candara" pitchFamily="34" charset="0"/>
                </a:rPr>
                <a:t>EVALUASI</a:t>
              </a:r>
              <a:endParaRPr lang="id-ID" sz="1400" b="1" dirty="0">
                <a:solidFill>
                  <a:schemeClr val="bg1"/>
                </a:solidFill>
                <a:latin typeface="Candara" pitchFamily="34" charset="0"/>
              </a:endParaRPr>
            </a:p>
          </p:txBody>
        </p:sp>
      </p:grpSp>
      <p:sp>
        <p:nvSpPr>
          <p:cNvPr id="4" name="Rectangle 3"/>
          <p:cNvSpPr/>
          <p:nvPr/>
        </p:nvSpPr>
        <p:spPr>
          <a:xfrm>
            <a:off x="3343555" y="1600359"/>
            <a:ext cx="6244555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197" indent="-457197">
              <a:buFont typeface="+mj-lt"/>
              <a:buAutoNum type="arabicPeriod"/>
              <a:tabLst>
                <a:tab pos="520697" algn="l"/>
              </a:tabLst>
              <a:defRPr/>
            </a:pPr>
            <a:r>
              <a:rPr lang="en-US" sz="1600" dirty="0" err="1"/>
              <a:t>Tetapkan</a:t>
            </a:r>
            <a:r>
              <a:rPr lang="en-US" sz="1600" dirty="0"/>
              <a:t> scope </a:t>
            </a:r>
            <a:r>
              <a:rPr lang="en-US" sz="1600" dirty="0" err="1"/>
              <a:t>sistem</a:t>
            </a:r>
            <a:r>
              <a:rPr lang="en-US" sz="1600" dirty="0"/>
              <a:t> yang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dikembangkan</a:t>
            </a:r>
            <a:endParaRPr lang="en-US" sz="1600" dirty="0"/>
          </a:p>
          <a:p>
            <a:pPr marL="457197" indent="-457197">
              <a:buFont typeface="+mj-lt"/>
              <a:buAutoNum type="arabicPeriod"/>
              <a:tabLst>
                <a:tab pos="520697" algn="l"/>
              </a:tabLst>
              <a:defRPr/>
            </a:pPr>
            <a:r>
              <a:rPr lang="en-US" sz="1600" dirty="0" err="1"/>
              <a:t>Kumpulkan</a:t>
            </a:r>
            <a:r>
              <a:rPr lang="en-US" sz="1600" dirty="0"/>
              <a:t> data input : </a:t>
            </a:r>
          </a:p>
          <a:p>
            <a:pPr marL="1260467" lvl="1" indent="-534984">
              <a:buFont typeface="Wingdings" panose="05000000000000000000" pitchFamily="2" charset="2"/>
              <a:buChar char="v"/>
              <a:defRPr/>
            </a:pPr>
            <a:r>
              <a:rPr lang="en-US" sz="1600" dirty="0" err="1"/>
              <a:t>Sistem</a:t>
            </a:r>
            <a:r>
              <a:rPr lang="en-US" sz="1600" dirty="0"/>
              <a:t> </a:t>
            </a:r>
            <a:r>
              <a:rPr lang="en-US" sz="1600" dirty="0" err="1"/>
              <a:t>apa</a:t>
            </a:r>
            <a:r>
              <a:rPr lang="en-US" sz="1600" dirty="0"/>
              <a:t> </a:t>
            </a:r>
            <a:r>
              <a:rPr lang="en-US" sz="1600" dirty="0" err="1"/>
              <a:t>saja</a:t>
            </a:r>
            <a:r>
              <a:rPr lang="en-US" sz="1600" dirty="0"/>
              <a:t> yang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diadopsi</a:t>
            </a:r>
            <a:endParaRPr lang="en-US" sz="1600" dirty="0"/>
          </a:p>
          <a:p>
            <a:pPr marL="1260467" lvl="1" indent="-534984">
              <a:buFont typeface="Wingdings" panose="05000000000000000000" pitchFamily="2" charset="2"/>
              <a:buChar char="v"/>
              <a:defRPr/>
            </a:pPr>
            <a:r>
              <a:rPr lang="en-US" sz="1600" dirty="0" err="1"/>
              <a:t>Permasalahan</a:t>
            </a:r>
            <a:r>
              <a:rPr lang="en-US" sz="1600" dirty="0"/>
              <a:t> </a:t>
            </a:r>
            <a:r>
              <a:rPr lang="en-US" sz="1600" dirty="0" err="1"/>
              <a:t>pada</a:t>
            </a:r>
            <a:r>
              <a:rPr lang="en-US" sz="1600" dirty="0"/>
              <a:t> </a:t>
            </a:r>
            <a:r>
              <a:rPr lang="en-US" sz="1600" dirty="0" err="1"/>
              <a:t>perusahaan</a:t>
            </a:r>
            <a:endParaRPr lang="en-US" sz="1600" dirty="0"/>
          </a:p>
          <a:p>
            <a:pPr marL="514347" indent="-514347">
              <a:buFont typeface="+mj-lt"/>
              <a:buAutoNum type="arabicPeriod"/>
              <a:defRPr/>
            </a:pPr>
            <a:r>
              <a:rPr lang="en-US" sz="1600" dirty="0" err="1"/>
              <a:t>Pahami</a:t>
            </a:r>
            <a:r>
              <a:rPr lang="en-US" sz="1600" dirty="0"/>
              <a:t> </a:t>
            </a:r>
            <a:r>
              <a:rPr lang="en-US" sz="1600" dirty="0" err="1"/>
              <a:t>detil</a:t>
            </a:r>
            <a:r>
              <a:rPr lang="en-US" sz="1600" dirty="0"/>
              <a:t> </a:t>
            </a:r>
            <a:r>
              <a:rPr lang="en-US" sz="1600" dirty="0" err="1"/>
              <a:t>bisnis</a:t>
            </a:r>
            <a:r>
              <a:rPr lang="en-US" sz="1600" dirty="0"/>
              <a:t> </a:t>
            </a:r>
            <a:r>
              <a:rPr lang="en-US" sz="1600" dirty="0" err="1"/>
              <a:t>perusahaan</a:t>
            </a:r>
            <a:r>
              <a:rPr lang="en-US" sz="1600" dirty="0"/>
              <a:t>, </a:t>
            </a:r>
          </a:p>
          <a:p>
            <a:pPr marL="1260467" lvl="2" indent="-460372">
              <a:buFont typeface="Wingdings" panose="05000000000000000000" pitchFamily="2" charset="2"/>
              <a:buChar char="v"/>
              <a:defRPr/>
            </a:pPr>
            <a:r>
              <a:rPr lang="en-US" sz="1600" dirty="0" err="1"/>
              <a:t>Definisi</a:t>
            </a:r>
            <a:r>
              <a:rPr lang="en-US" sz="1600" dirty="0"/>
              <a:t> </a:t>
            </a:r>
            <a:r>
              <a:rPr lang="en-US" sz="1600" dirty="0" err="1"/>
              <a:t>mutu</a:t>
            </a:r>
            <a:r>
              <a:rPr lang="en-US" sz="1600" dirty="0"/>
              <a:t> </a:t>
            </a:r>
          </a:p>
          <a:p>
            <a:pPr marL="1260467" lvl="2" indent="-460372">
              <a:buFont typeface="Wingdings" panose="05000000000000000000" pitchFamily="2" charset="2"/>
              <a:buChar char="v"/>
              <a:defRPr/>
            </a:pPr>
            <a:r>
              <a:rPr lang="en-US" sz="1600" dirty="0" err="1"/>
              <a:t>Penetapan</a:t>
            </a:r>
            <a:r>
              <a:rPr lang="en-US" sz="1600" dirty="0"/>
              <a:t> Customer</a:t>
            </a:r>
          </a:p>
          <a:p>
            <a:pPr marL="514347" indent="-514347">
              <a:buFont typeface="+mj-lt"/>
              <a:buAutoNum type="arabicPeriod"/>
              <a:defRPr/>
            </a:pPr>
            <a:r>
              <a:rPr lang="en-US" sz="1600" dirty="0" err="1"/>
              <a:t>Identifikasi</a:t>
            </a:r>
            <a:r>
              <a:rPr lang="en-US" sz="1600" dirty="0"/>
              <a:t> Proses </a:t>
            </a:r>
            <a:r>
              <a:rPr lang="en-US" sz="1600" dirty="0" err="1"/>
              <a:t>Pada</a:t>
            </a:r>
            <a:r>
              <a:rPr lang="en-US" sz="1600" dirty="0"/>
              <a:t> Perusahaan</a:t>
            </a:r>
          </a:p>
          <a:p>
            <a:pPr marL="1314443" lvl="2" indent="-514347">
              <a:buFont typeface="Wingdings" panose="05000000000000000000" pitchFamily="2" charset="2"/>
              <a:buChar char="v"/>
              <a:defRPr/>
            </a:pPr>
            <a:r>
              <a:rPr lang="en-US" sz="1600" dirty="0" err="1"/>
              <a:t>Penetapan</a:t>
            </a:r>
            <a:r>
              <a:rPr lang="en-US" sz="1600" dirty="0"/>
              <a:t> proses </a:t>
            </a:r>
          </a:p>
          <a:p>
            <a:pPr marL="1314443" lvl="2" indent="-514347">
              <a:buFont typeface="Wingdings" panose="05000000000000000000" pitchFamily="2" charset="2"/>
              <a:buChar char="v"/>
              <a:defRPr/>
            </a:pPr>
            <a:r>
              <a:rPr lang="en-US" sz="1600" dirty="0" err="1"/>
              <a:t>Penetapan</a:t>
            </a:r>
            <a:r>
              <a:rPr lang="en-US" sz="1600" dirty="0"/>
              <a:t> </a:t>
            </a:r>
            <a:r>
              <a:rPr lang="en-US" sz="1600" dirty="0" err="1"/>
              <a:t>ruang</a:t>
            </a:r>
            <a:r>
              <a:rPr lang="en-US" sz="1600" dirty="0"/>
              <a:t> </a:t>
            </a:r>
            <a:r>
              <a:rPr lang="en-US" sz="1600" dirty="0" err="1"/>
              <a:t>Lingkup</a:t>
            </a:r>
            <a:r>
              <a:rPr lang="en-US" sz="1600" dirty="0"/>
              <a:t> Proses </a:t>
            </a:r>
          </a:p>
          <a:p>
            <a:pPr marL="514347" indent="-514347">
              <a:buFont typeface="+mj-lt"/>
              <a:buAutoNum type="arabicPeriod"/>
              <a:defRPr/>
            </a:pPr>
            <a:r>
              <a:rPr lang="en-US" sz="1600" dirty="0" err="1"/>
              <a:t>Pemetaan</a:t>
            </a:r>
            <a:r>
              <a:rPr lang="en-US" sz="1600" dirty="0"/>
              <a:t> proses </a:t>
            </a:r>
            <a:r>
              <a:rPr lang="en-US" sz="1600" dirty="0" err="1"/>
              <a:t>bisnis</a:t>
            </a:r>
            <a:r>
              <a:rPr lang="en-US" sz="1600" dirty="0"/>
              <a:t> (</a:t>
            </a:r>
            <a:r>
              <a:rPr lang="en-US" sz="1600" dirty="0" err="1"/>
              <a:t>Periksa</a:t>
            </a:r>
            <a:r>
              <a:rPr lang="en-US" sz="1600" dirty="0"/>
              <a:t> </a:t>
            </a:r>
            <a:r>
              <a:rPr lang="en-US" sz="1600" dirty="0" err="1"/>
              <a:t>jalinan</a:t>
            </a:r>
            <a:r>
              <a:rPr lang="en-US" sz="1600" dirty="0"/>
              <a:t> </a:t>
            </a:r>
            <a:r>
              <a:rPr lang="en-US" sz="1600" dirty="0" err="1"/>
              <a:t>hubungan</a:t>
            </a:r>
            <a:r>
              <a:rPr lang="en-US" sz="1600" dirty="0"/>
              <a:t> </a:t>
            </a:r>
            <a:r>
              <a:rPr lang="en-US" sz="1600" dirty="0" err="1"/>
              <a:t>antar</a:t>
            </a:r>
            <a:r>
              <a:rPr lang="en-US" sz="1600" dirty="0"/>
              <a:t> proses) </a:t>
            </a:r>
          </a:p>
          <a:p>
            <a:pPr marL="1260467" lvl="1" indent="-534984">
              <a:buFont typeface="Wingdings" panose="05000000000000000000" pitchFamily="2" charset="2"/>
              <a:buChar char="v"/>
              <a:defRPr/>
            </a:pPr>
            <a:r>
              <a:rPr lang="en-US" sz="1600" dirty="0" err="1"/>
              <a:t>Apakah</a:t>
            </a:r>
            <a:r>
              <a:rPr lang="en-US" sz="1600" dirty="0"/>
              <a:t> </a:t>
            </a:r>
            <a:r>
              <a:rPr lang="en-US" sz="1600" dirty="0" err="1"/>
              <a:t>ada</a:t>
            </a:r>
            <a:r>
              <a:rPr lang="en-US" sz="1600" dirty="0"/>
              <a:t> proses yang </a:t>
            </a:r>
            <a:r>
              <a:rPr lang="en-US" sz="1600" dirty="0" err="1"/>
              <a:t>kurang</a:t>
            </a:r>
            <a:r>
              <a:rPr lang="en-US" sz="1600" dirty="0"/>
              <a:t>, </a:t>
            </a:r>
            <a:r>
              <a:rPr lang="en-US" sz="1600" dirty="0" err="1"/>
              <a:t>atau</a:t>
            </a:r>
            <a:r>
              <a:rPr lang="en-US" sz="1600" dirty="0"/>
              <a:t> </a:t>
            </a:r>
            <a:r>
              <a:rPr lang="en-US" sz="1600" dirty="0" err="1"/>
              <a:t>belum</a:t>
            </a:r>
            <a:r>
              <a:rPr lang="en-US" sz="1600" dirty="0"/>
              <a:t> </a:t>
            </a:r>
            <a:r>
              <a:rPr lang="en-US" sz="1600" dirty="0" err="1"/>
              <a:t>terindentifikasi</a:t>
            </a:r>
            <a:r>
              <a:rPr lang="en-US" sz="1600" dirty="0"/>
              <a:t> ?</a:t>
            </a:r>
          </a:p>
          <a:p>
            <a:pPr marL="1260467" lvl="1" indent="-534984">
              <a:buFont typeface="Wingdings" panose="05000000000000000000" pitchFamily="2" charset="2"/>
              <a:buChar char="v"/>
              <a:defRPr/>
            </a:pPr>
            <a:r>
              <a:rPr lang="en-US" sz="1600" dirty="0" err="1"/>
              <a:t>Apakah</a:t>
            </a:r>
            <a:r>
              <a:rPr lang="en-US" sz="1600" dirty="0"/>
              <a:t> proses </a:t>
            </a:r>
            <a:r>
              <a:rPr lang="en-US" sz="1600" dirty="0" err="1"/>
              <a:t>bisnis</a:t>
            </a:r>
            <a:r>
              <a:rPr lang="en-US" sz="1600" dirty="0"/>
              <a:t> </a:t>
            </a:r>
            <a:r>
              <a:rPr lang="en-US" sz="1600" dirty="0" err="1"/>
              <a:t>sudah</a:t>
            </a:r>
            <a:r>
              <a:rPr lang="en-US" sz="1600" dirty="0"/>
              <a:t> </a:t>
            </a:r>
            <a:r>
              <a:rPr lang="en-US" sz="1600" dirty="0" err="1"/>
              <a:t>terjalin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baik</a:t>
            </a:r>
            <a:r>
              <a:rPr lang="en-US" sz="1600" dirty="0"/>
              <a:t> ?</a:t>
            </a:r>
          </a:p>
          <a:p>
            <a:pPr marL="536571" indent="-536571">
              <a:buFont typeface="+mj-lt"/>
              <a:buAutoNum type="arabicPeriod"/>
              <a:defRPr/>
            </a:pPr>
            <a:r>
              <a:rPr lang="en-US" sz="1600" dirty="0" err="1"/>
              <a:t>Buat</a:t>
            </a:r>
            <a:r>
              <a:rPr lang="en-US" sz="1600" dirty="0"/>
              <a:t> </a:t>
            </a:r>
            <a:r>
              <a:rPr lang="en-US" sz="1600" dirty="0" err="1"/>
              <a:t>detil</a:t>
            </a:r>
            <a:r>
              <a:rPr lang="en-US" sz="1600" dirty="0"/>
              <a:t> proses (</a:t>
            </a:r>
            <a:r>
              <a:rPr lang="en-US" sz="1600" dirty="0" err="1"/>
              <a:t>Kebijakan</a:t>
            </a:r>
            <a:r>
              <a:rPr lang="en-US" sz="1600" dirty="0"/>
              <a:t>, </a:t>
            </a:r>
            <a:r>
              <a:rPr lang="en-US" sz="1600" dirty="0" err="1"/>
              <a:t>Prosedur</a:t>
            </a:r>
            <a:r>
              <a:rPr lang="en-US" sz="1600" dirty="0"/>
              <a:t>, </a:t>
            </a:r>
            <a:r>
              <a:rPr lang="en-US" sz="1600" dirty="0" err="1"/>
              <a:t>Instruksi</a:t>
            </a:r>
            <a:r>
              <a:rPr lang="en-US" sz="1600" dirty="0"/>
              <a:t> </a:t>
            </a:r>
            <a:r>
              <a:rPr lang="en-US" sz="1600" dirty="0" err="1"/>
              <a:t>kerja</a:t>
            </a:r>
            <a:r>
              <a:rPr lang="en-US" sz="1600" dirty="0"/>
              <a:t>, standard, form)</a:t>
            </a:r>
            <a:endParaRPr lang="id-ID" sz="1600" dirty="0"/>
          </a:p>
          <a:p>
            <a:pPr marL="536571" indent="-536571">
              <a:buFont typeface="+mj-lt"/>
              <a:buAutoNum type="arabicPeriod"/>
              <a:defRPr/>
            </a:pPr>
            <a:r>
              <a:rPr lang="id-ID" sz="1600" dirty="0"/>
              <a:t>Evaluasi Proses Bisnis</a:t>
            </a:r>
            <a:endParaRPr lang="en-US" sz="1600" dirty="0"/>
          </a:p>
        </p:txBody>
      </p:sp>
      <p:grpSp>
        <p:nvGrpSpPr>
          <p:cNvPr id="82" name="Group 81"/>
          <p:cNvGrpSpPr/>
          <p:nvPr/>
        </p:nvGrpSpPr>
        <p:grpSpPr>
          <a:xfrm>
            <a:off x="1153592" y="170479"/>
            <a:ext cx="800219" cy="1200954"/>
            <a:chOff x="1153591" y="170478"/>
            <a:chExt cx="800219" cy="1200954"/>
          </a:xfrm>
        </p:grpSpPr>
        <p:sp>
          <p:nvSpPr>
            <p:cNvPr id="76" name="TextBox 75"/>
            <p:cNvSpPr txBox="1"/>
            <p:nvPr/>
          </p:nvSpPr>
          <p:spPr>
            <a:xfrm>
              <a:off x="1153591" y="170478"/>
              <a:ext cx="800219" cy="1200329"/>
            </a:xfrm>
            <a:prstGeom prst="rect">
              <a:avLst/>
            </a:prstGeom>
            <a:ln w="28575">
              <a:prstDash val="dash"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sz="7200" b="1" dirty="0">
                  <a:solidFill>
                    <a:schemeClr val="bg1"/>
                  </a:solidFill>
                  <a:latin typeface="Arial Black" panose="020B0A04020102020204" pitchFamily="34" charset="0"/>
                </a:rPr>
                <a:t>7</a:t>
              </a: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1154093" y="1063655"/>
              <a:ext cx="616259" cy="30777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400" dirty="0">
                  <a:solidFill>
                    <a:schemeClr val="bg1"/>
                  </a:solidFill>
                </a:rPr>
                <a:t>STEPS</a:t>
              </a:r>
            </a:p>
          </p:txBody>
        </p:sp>
      </p:grpSp>
      <p:cxnSp>
        <p:nvCxnSpPr>
          <p:cNvPr id="79" name="Straight Connector 78"/>
          <p:cNvCxnSpPr/>
          <p:nvPr/>
        </p:nvCxnSpPr>
        <p:spPr>
          <a:xfrm flipH="1" flipV="1">
            <a:off x="5144384" y="1114616"/>
            <a:ext cx="4761616" cy="1931"/>
          </a:xfrm>
          <a:prstGeom prst="line">
            <a:avLst/>
          </a:prstGeom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68" name="Picture 4" descr="http://abadilabel.com/kancingmurah/files/2012/09/kcg17mm-vondenim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29792" b="74375" l="13363" r="44745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4329" t="31637" r="55023" b="25838"/>
          <a:stretch/>
        </p:blipFill>
        <p:spPr bwMode="auto">
          <a:xfrm>
            <a:off x="1154728" y="6034921"/>
            <a:ext cx="773936" cy="7739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8FF5B2B-2301-4FA3-9C4D-F4CBCC4D5C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267164865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34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34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3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5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500"/>
                            </p:stCondLst>
                            <p:childTnLst>
                              <p:par>
                                <p:cTn id="4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500"/>
                            </p:stCondLst>
                            <p:childTnLst>
                              <p:par>
                                <p:cTn id="5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0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6500"/>
                            </p:stCondLst>
                            <p:childTnLst>
                              <p:par>
                                <p:cTn id="6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0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7500"/>
                            </p:stCondLst>
                            <p:childTnLst>
                              <p:par>
                                <p:cTn id="6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80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8500"/>
                            </p:stCondLst>
                            <p:childTnLst>
                              <p:par>
                                <p:cTn id="7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9000"/>
                            </p:stCondLst>
                            <p:childTnLst>
                              <p:par>
                                <p:cTn id="81" presetID="50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0000"/>
                            </p:stCondLst>
                            <p:childTnLst>
                              <p:par>
                                <p:cTn id="87" presetID="50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1" dur="1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11000"/>
                            </p:stCondLst>
                            <p:childTnLst>
                              <p:par>
                                <p:cTn id="103" presetID="50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0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7" dur="10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12000"/>
                            </p:stCondLst>
                            <p:childTnLst>
                              <p:par>
                                <p:cTn id="119" presetID="50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10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10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3" dur="10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10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10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8" dur="10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1" dur="10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10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3" dur="10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13000"/>
                            </p:stCondLst>
                            <p:childTnLst>
                              <p:par>
                                <p:cTn id="135" presetID="50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10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10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10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10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10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10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1000" fill="hold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10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>
                            <p:stCondLst>
                              <p:cond delay="14000"/>
                            </p:stCondLst>
                            <p:childTnLst>
                              <p:par>
                                <p:cTn id="151" presetID="50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3" dur="1000" fill="hold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1000" fill="hold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5" dur="1000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15000"/>
                            </p:stCondLst>
                            <p:childTnLst>
                              <p:par>
                                <p:cTn id="157" presetID="50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9" dur="1000" fill="hold"/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1000" fill="hold"/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1" dur="1000"/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0" grpId="0"/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5"/>
          <p:cNvSpPr/>
          <p:nvPr/>
        </p:nvSpPr>
        <p:spPr>
          <a:xfrm>
            <a:off x="147330" y="5373216"/>
            <a:ext cx="2848168" cy="1519592"/>
          </a:xfrm>
          <a:custGeom>
            <a:avLst/>
            <a:gdLst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17253 w 2863970"/>
              <a:gd name="connsiteY3" fmla="*/ 672860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23567 w 2863970"/>
              <a:gd name="connsiteY1" fmla="*/ 829668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23567"/>
              <a:gd name="connsiteY0" fmla="*/ 0 h 1645347"/>
              <a:gd name="connsiteX1" fmla="*/ 2823567 w 2823567"/>
              <a:gd name="connsiteY1" fmla="*/ 829668 h 1645347"/>
              <a:gd name="connsiteX2" fmla="*/ 2644051 w 2823567"/>
              <a:gd name="connsiteY2" fmla="*/ 1645347 h 1645347"/>
              <a:gd name="connsiteX3" fmla="*/ 5678 w 2823567"/>
              <a:gd name="connsiteY3" fmla="*/ 735642 h 1645347"/>
              <a:gd name="connsiteX4" fmla="*/ 0 w 2823567"/>
              <a:gd name="connsiteY4" fmla="*/ 0 h 1645347"/>
              <a:gd name="connsiteX0" fmla="*/ 0 w 2829246"/>
              <a:gd name="connsiteY0" fmla="*/ 0 h 1582564"/>
              <a:gd name="connsiteX1" fmla="*/ 2823567 w 2829246"/>
              <a:gd name="connsiteY1" fmla="*/ 829668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  <a:gd name="connsiteX0" fmla="*/ 0 w 2823567"/>
              <a:gd name="connsiteY0" fmla="*/ 0 h 1475278"/>
              <a:gd name="connsiteX1" fmla="*/ 2823567 w 2823567"/>
              <a:gd name="connsiteY1" fmla="*/ 829668 h 1475278"/>
              <a:gd name="connsiteX2" fmla="*/ 2812620 w 2823567"/>
              <a:gd name="connsiteY2" fmla="*/ 1475278 h 1475278"/>
              <a:gd name="connsiteX3" fmla="*/ 5678 w 2823567"/>
              <a:gd name="connsiteY3" fmla="*/ 735642 h 1475278"/>
              <a:gd name="connsiteX4" fmla="*/ 0 w 2823567"/>
              <a:gd name="connsiteY4" fmla="*/ 0 h 1475278"/>
              <a:gd name="connsiteX0" fmla="*/ 11116 w 2834683"/>
              <a:gd name="connsiteY0" fmla="*/ 0 h 1475278"/>
              <a:gd name="connsiteX1" fmla="*/ 2834683 w 2834683"/>
              <a:gd name="connsiteY1" fmla="*/ 829668 h 1475278"/>
              <a:gd name="connsiteX2" fmla="*/ 2823736 w 2834683"/>
              <a:gd name="connsiteY2" fmla="*/ 1475278 h 1475278"/>
              <a:gd name="connsiteX3" fmla="*/ 168 w 2834683"/>
              <a:gd name="connsiteY3" fmla="*/ 628356 h 1475278"/>
              <a:gd name="connsiteX4" fmla="*/ 11116 w 2834683"/>
              <a:gd name="connsiteY4" fmla="*/ 0 h 1475278"/>
              <a:gd name="connsiteX0" fmla="*/ 11116 w 6028705"/>
              <a:gd name="connsiteY0" fmla="*/ 0 h 1940395"/>
              <a:gd name="connsiteX1" fmla="*/ 6028705 w 6028705"/>
              <a:gd name="connsiteY1" fmla="*/ 1940395 h 1940395"/>
              <a:gd name="connsiteX2" fmla="*/ 2823736 w 6028705"/>
              <a:gd name="connsiteY2" fmla="*/ 1475278 h 1940395"/>
              <a:gd name="connsiteX3" fmla="*/ 168 w 6028705"/>
              <a:gd name="connsiteY3" fmla="*/ 628356 h 1940395"/>
              <a:gd name="connsiteX4" fmla="*/ 11116 w 6028705"/>
              <a:gd name="connsiteY4" fmla="*/ 0 h 1940395"/>
              <a:gd name="connsiteX0" fmla="*/ 11116 w 6028705"/>
              <a:gd name="connsiteY0" fmla="*/ 0 h 1940395"/>
              <a:gd name="connsiteX1" fmla="*/ 6028705 w 6028705"/>
              <a:gd name="connsiteY1" fmla="*/ 1940395 h 1940395"/>
              <a:gd name="connsiteX2" fmla="*/ 4293712 w 6028705"/>
              <a:gd name="connsiteY2" fmla="*/ 1938082 h 1940395"/>
              <a:gd name="connsiteX3" fmla="*/ 168 w 6028705"/>
              <a:gd name="connsiteY3" fmla="*/ 628356 h 1940395"/>
              <a:gd name="connsiteX4" fmla="*/ 11116 w 6028705"/>
              <a:gd name="connsiteY4" fmla="*/ 0 h 1940395"/>
              <a:gd name="connsiteX0" fmla="*/ 36594 w 6054183"/>
              <a:gd name="connsiteY0" fmla="*/ 0 h 1940395"/>
              <a:gd name="connsiteX1" fmla="*/ 6054183 w 6054183"/>
              <a:gd name="connsiteY1" fmla="*/ 1940395 h 1940395"/>
              <a:gd name="connsiteX2" fmla="*/ 0 w 6054183"/>
              <a:gd name="connsiteY2" fmla="*/ 1938082 h 1940395"/>
              <a:gd name="connsiteX3" fmla="*/ 25646 w 6054183"/>
              <a:gd name="connsiteY3" fmla="*/ 628356 h 1940395"/>
              <a:gd name="connsiteX4" fmla="*/ 36594 w 6054183"/>
              <a:gd name="connsiteY4" fmla="*/ 0 h 1940395"/>
              <a:gd name="connsiteX0" fmla="*/ 11117 w 6028706"/>
              <a:gd name="connsiteY0" fmla="*/ 0 h 1961223"/>
              <a:gd name="connsiteX1" fmla="*/ 6028706 w 6028706"/>
              <a:gd name="connsiteY1" fmla="*/ 1940395 h 1961223"/>
              <a:gd name="connsiteX2" fmla="*/ 4035293 w 6028706"/>
              <a:gd name="connsiteY2" fmla="*/ 1961223 h 1961223"/>
              <a:gd name="connsiteX3" fmla="*/ 169 w 6028706"/>
              <a:gd name="connsiteY3" fmla="*/ 628356 h 1961223"/>
              <a:gd name="connsiteX4" fmla="*/ 11117 w 6028706"/>
              <a:gd name="connsiteY4" fmla="*/ 0 h 19612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028706" h="1961223">
                <a:moveTo>
                  <a:pt x="11117" y="0"/>
                </a:moveTo>
                <a:lnTo>
                  <a:pt x="6028706" y="1940395"/>
                </a:lnTo>
                <a:lnTo>
                  <a:pt x="4035293" y="1961223"/>
                </a:lnTo>
                <a:lnTo>
                  <a:pt x="169" y="628356"/>
                </a:lnTo>
                <a:cubicBezTo>
                  <a:pt x="-1724" y="383142"/>
                  <a:pt x="13010" y="245214"/>
                  <a:pt x="11117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154047" y="4707702"/>
            <a:ext cx="2834683" cy="1143073"/>
          </a:xfrm>
          <a:custGeom>
            <a:avLst/>
            <a:gdLst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17253 w 2863970"/>
              <a:gd name="connsiteY3" fmla="*/ 672860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23567 w 2863970"/>
              <a:gd name="connsiteY1" fmla="*/ 829668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23567"/>
              <a:gd name="connsiteY0" fmla="*/ 0 h 1645347"/>
              <a:gd name="connsiteX1" fmla="*/ 2823567 w 2823567"/>
              <a:gd name="connsiteY1" fmla="*/ 829668 h 1645347"/>
              <a:gd name="connsiteX2" fmla="*/ 2644051 w 2823567"/>
              <a:gd name="connsiteY2" fmla="*/ 1645347 h 1645347"/>
              <a:gd name="connsiteX3" fmla="*/ 5678 w 2823567"/>
              <a:gd name="connsiteY3" fmla="*/ 735642 h 1645347"/>
              <a:gd name="connsiteX4" fmla="*/ 0 w 2823567"/>
              <a:gd name="connsiteY4" fmla="*/ 0 h 1645347"/>
              <a:gd name="connsiteX0" fmla="*/ 0 w 2829246"/>
              <a:gd name="connsiteY0" fmla="*/ 0 h 1582564"/>
              <a:gd name="connsiteX1" fmla="*/ 2823567 w 2829246"/>
              <a:gd name="connsiteY1" fmla="*/ 829668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  <a:gd name="connsiteX0" fmla="*/ 0 w 2823567"/>
              <a:gd name="connsiteY0" fmla="*/ 0 h 1475278"/>
              <a:gd name="connsiteX1" fmla="*/ 2823567 w 2823567"/>
              <a:gd name="connsiteY1" fmla="*/ 829668 h 1475278"/>
              <a:gd name="connsiteX2" fmla="*/ 2812620 w 2823567"/>
              <a:gd name="connsiteY2" fmla="*/ 1475278 h 1475278"/>
              <a:gd name="connsiteX3" fmla="*/ 5678 w 2823567"/>
              <a:gd name="connsiteY3" fmla="*/ 735642 h 1475278"/>
              <a:gd name="connsiteX4" fmla="*/ 0 w 2823567"/>
              <a:gd name="connsiteY4" fmla="*/ 0 h 1475278"/>
              <a:gd name="connsiteX0" fmla="*/ 11116 w 2834683"/>
              <a:gd name="connsiteY0" fmla="*/ 0 h 1475278"/>
              <a:gd name="connsiteX1" fmla="*/ 2834683 w 2834683"/>
              <a:gd name="connsiteY1" fmla="*/ 829668 h 1475278"/>
              <a:gd name="connsiteX2" fmla="*/ 2823736 w 2834683"/>
              <a:gd name="connsiteY2" fmla="*/ 1475278 h 1475278"/>
              <a:gd name="connsiteX3" fmla="*/ 168 w 2834683"/>
              <a:gd name="connsiteY3" fmla="*/ 628356 h 1475278"/>
              <a:gd name="connsiteX4" fmla="*/ 11116 w 2834683"/>
              <a:gd name="connsiteY4" fmla="*/ 0 h 14752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34683" h="1475278">
                <a:moveTo>
                  <a:pt x="11116" y="0"/>
                </a:moveTo>
                <a:lnTo>
                  <a:pt x="2834683" y="829668"/>
                </a:lnTo>
                <a:lnTo>
                  <a:pt x="2823736" y="1475278"/>
                </a:lnTo>
                <a:lnTo>
                  <a:pt x="168" y="628356"/>
                </a:lnTo>
                <a:cubicBezTo>
                  <a:pt x="-1725" y="383142"/>
                  <a:pt x="13009" y="245214"/>
                  <a:pt x="11116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58721" y="4110295"/>
            <a:ext cx="2810503" cy="1144257"/>
          </a:xfrm>
          <a:custGeom>
            <a:avLst/>
            <a:gdLst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17253 w 2863970"/>
              <a:gd name="connsiteY3" fmla="*/ 672860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23567 w 2863970"/>
              <a:gd name="connsiteY1" fmla="*/ 829668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23567"/>
              <a:gd name="connsiteY0" fmla="*/ 0 h 1645347"/>
              <a:gd name="connsiteX1" fmla="*/ 2823567 w 2823567"/>
              <a:gd name="connsiteY1" fmla="*/ 829668 h 1645347"/>
              <a:gd name="connsiteX2" fmla="*/ 2644051 w 2823567"/>
              <a:gd name="connsiteY2" fmla="*/ 1645347 h 1645347"/>
              <a:gd name="connsiteX3" fmla="*/ 5678 w 2823567"/>
              <a:gd name="connsiteY3" fmla="*/ 735642 h 1645347"/>
              <a:gd name="connsiteX4" fmla="*/ 0 w 2823567"/>
              <a:gd name="connsiteY4" fmla="*/ 0 h 1645347"/>
              <a:gd name="connsiteX0" fmla="*/ 0 w 2829246"/>
              <a:gd name="connsiteY0" fmla="*/ 0 h 1582564"/>
              <a:gd name="connsiteX1" fmla="*/ 2823567 w 2829246"/>
              <a:gd name="connsiteY1" fmla="*/ 829668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  <a:gd name="connsiteX0" fmla="*/ 0 w 2829246"/>
              <a:gd name="connsiteY0" fmla="*/ 0 h 1582564"/>
              <a:gd name="connsiteX1" fmla="*/ 2823567 w 2829246"/>
              <a:gd name="connsiteY1" fmla="*/ 885852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  <a:gd name="connsiteX0" fmla="*/ 0 w 2829246"/>
              <a:gd name="connsiteY0" fmla="*/ 0 h 1582564"/>
              <a:gd name="connsiteX1" fmla="*/ 2823567 w 2829246"/>
              <a:gd name="connsiteY1" fmla="*/ 857761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  <a:gd name="connsiteX0" fmla="*/ 31538 w 2860784"/>
              <a:gd name="connsiteY0" fmla="*/ 0 h 1582564"/>
              <a:gd name="connsiteX1" fmla="*/ 2855105 w 2860784"/>
              <a:gd name="connsiteY1" fmla="*/ 857761 h 1582564"/>
              <a:gd name="connsiteX2" fmla="*/ 2860784 w 2860784"/>
              <a:gd name="connsiteY2" fmla="*/ 1582564 h 1582564"/>
              <a:gd name="connsiteX3" fmla="*/ 73 w 2860784"/>
              <a:gd name="connsiteY3" fmla="*/ 701184 h 1582564"/>
              <a:gd name="connsiteX4" fmla="*/ 31538 w 2860784"/>
              <a:gd name="connsiteY4" fmla="*/ 0 h 1582564"/>
              <a:gd name="connsiteX0" fmla="*/ 19196 w 2848442"/>
              <a:gd name="connsiteY0" fmla="*/ 0 h 1582564"/>
              <a:gd name="connsiteX1" fmla="*/ 2842763 w 2848442"/>
              <a:gd name="connsiteY1" fmla="*/ 857761 h 1582564"/>
              <a:gd name="connsiteX2" fmla="*/ 2848442 w 2848442"/>
              <a:gd name="connsiteY2" fmla="*/ 1582564 h 1582564"/>
              <a:gd name="connsiteX3" fmla="*/ 112 w 2848442"/>
              <a:gd name="connsiteY3" fmla="*/ 666725 h 1582564"/>
              <a:gd name="connsiteX4" fmla="*/ 19196 w 2848442"/>
              <a:gd name="connsiteY4" fmla="*/ 0 h 1582564"/>
              <a:gd name="connsiteX0" fmla="*/ 0 w 2829246"/>
              <a:gd name="connsiteY0" fmla="*/ 0 h 1582564"/>
              <a:gd name="connsiteX1" fmla="*/ 2823567 w 2829246"/>
              <a:gd name="connsiteY1" fmla="*/ 857761 h 1582564"/>
              <a:gd name="connsiteX2" fmla="*/ 2829246 w 2829246"/>
              <a:gd name="connsiteY2" fmla="*/ 1582564 h 1582564"/>
              <a:gd name="connsiteX3" fmla="*/ 5677 w 2829246"/>
              <a:gd name="connsiteY3" fmla="*/ 683954 h 1582564"/>
              <a:gd name="connsiteX4" fmla="*/ 0 w 2829246"/>
              <a:gd name="connsiteY4" fmla="*/ 0 h 1582564"/>
              <a:gd name="connsiteX0" fmla="*/ 0 w 2866388"/>
              <a:gd name="connsiteY0" fmla="*/ 0 h 1617023"/>
              <a:gd name="connsiteX1" fmla="*/ 2860709 w 2866388"/>
              <a:gd name="connsiteY1" fmla="*/ 892220 h 1617023"/>
              <a:gd name="connsiteX2" fmla="*/ 2866388 w 2866388"/>
              <a:gd name="connsiteY2" fmla="*/ 1617023 h 1617023"/>
              <a:gd name="connsiteX3" fmla="*/ 42819 w 2866388"/>
              <a:gd name="connsiteY3" fmla="*/ 718413 h 1617023"/>
              <a:gd name="connsiteX4" fmla="*/ 0 w 2866388"/>
              <a:gd name="connsiteY4" fmla="*/ 0 h 1617023"/>
              <a:gd name="connsiteX0" fmla="*/ 0 w 2866388"/>
              <a:gd name="connsiteY0" fmla="*/ 0 h 1617023"/>
              <a:gd name="connsiteX1" fmla="*/ 2860709 w 2866388"/>
              <a:gd name="connsiteY1" fmla="*/ 892220 h 1617023"/>
              <a:gd name="connsiteX2" fmla="*/ 2866388 w 2866388"/>
              <a:gd name="connsiteY2" fmla="*/ 1617023 h 1617023"/>
              <a:gd name="connsiteX3" fmla="*/ 5677 w 2866388"/>
              <a:gd name="connsiteY3" fmla="*/ 701184 h 1617023"/>
              <a:gd name="connsiteX4" fmla="*/ 0 w 2866388"/>
              <a:gd name="connsiteY4" fmla="*/ 0 h 1617023"/>
              <a:gd name="connsiteX0" fmla="*/ 0 w 2866388"/>
              <a:gd name="connsiteY0" fmla="*/ 0 h 1617023"/>
              <a:gd name="connsiteX1" fmla="*/ 2860709 w 2866388"/>
              <a:gd name="connsiteY1" fmla="*/ 892220 h 1617023"/>
              <a:gd name="connsiteX2" fmla="*/ 2866388 w 2866388"/>
              <a:gd name="connsiteY2" fmla="*/ 1617023 h 1617023"/>
              <a:gd name="connsiteX3" fmla="*/ 18057 w 2866388"/>
              <a:gd name="connsiteY3" fmla="*/ 701184 h 1617023"/>
              <a:gd name="connsiteX4" fmla="*/ 0 w 2866388"/>
              <a:gd name="connsiteY4" fmla="*/ 0 h 1617023"/>
              <a:gd name="connsiteX0" fmla="*/ 0 w 2854007"/>
              <a:gd name="connsiteY0" fmla="*/ 0 h 1617023"/>
              <a:gd name="connsiteX1" fmla="*/ 2848328 w 2854007"/>
              <a:gd name="connsiteY1" fmla="*/ 892220 h 1617023"/>
              <a:gd name="connsiteX2" fmla="*/ 2854007 w 2854007"/>
              <a:gd name="connsiteY2" fmla="*/ 1617023 h 1617023"/>
              <a:gd name="connsiteX3" fmla="*/ 5676 w 2854007"/>
              <a:gd name="connsiteY3" fmla="*/ 701184 h 1617023"/>
              <a:gd name="connsiteX4" fmla="*/ 0 w 2854007"/>
              <a:gd name="connsiteY4" fmla="*/ 0 h 16170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54007" h="1617023">
                <a:moveTo>
                  <a:pt x="0" y="0"/>
                </a:moveTo>
                <a:lnTo>
                  <a:pt x="2848328" y="892220"/>
                </a:lnTo>
                <a:lnTo>
                  <a:pt x="2854007" y="1617023"/>
                </a:lnTo>
                <a:lnTo>
                  <a:pt x="5676" y="701184"/>
                </a:lnTo>
                <a:cubicBezTo>
                  <a:pt x="3783" y="455970"/>
                  <a:pt x="1893" y="245214"/>
                  <a:pt x="0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159847" y="3431354"/>
            <a:ext cx="2807212" cy="1176301"/>
          </a:xfrm>
          <a:custGeom>
            <a:avLst/>
            <a:gdLst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17253 w 2863970"/>
              <a:gd name="connsiteY3" fmla="*/ 672860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23567 w 2863970"/>
              <a:gd name="connsiteY1" fmla="*/ 829668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23567"/>
              <a:gd name="connsiteY0" fmla="*/ 0 h 1645347"/>
              <a:gd name="connsiteX1" fmla="*/ 2823567 w 2823567"/>
              <a:gd name="connsiteY1" fmla="*/ 829668 h 1645347"/>
              <a:gd name="connsiteX2" fmla="*/ 2644051 w 2823567"/>
              <a:gd name="connsiteY2" fmla="*/ 1645347 h 1645347"/>
              <a:gd name="connsiteX3" fmla="*/ 5678 w 2823567"/>
              <a:gd name="connsiteY3" fmla="*/ 735642 h 1645347"/>
              <a:gd name="connsiteX4" fmla="*/ 0 w 2823567"/>
              <a:gd name="connsiteY4" fmla="*/ 0 h 1645347"/>
              <a:gd name="connsiteX0" fmla="*/ 0 w 2829246"/>
              <a:gd name="connsiteY0" fmla="*/ 0 h 1582564"/>
              <a:gd name="connsiteX1" fmla="*/ 2823567 w 2829246"/>
              <a:gd name="connsiteY1" fmla="*/ 829668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  <a:gd name="connsiteX0" fmla="*/ 0 w 2829246"/>
              <a:gd name="connsiteY0" fmla="*/ 0 h 1582564"/>
              <a:gd name="connsiteX1" fmla="*/ 2823567 w 2829246"/>
              <a:gd name="connsiteY1" fmla="*/ 886339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  <a:gd name="connsiteX0" fmla="*/ 0 w 2829246"/>
              <a:gd name="connsiteY0" fmla="*/ 0 h 1582564"/>
              <a:gd name="connsiteX1" fmla="*/ 2790516 w 2829246"/>
              <a:gd name="connsiteY1" fmla="*/ 996269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  <a:gd name="connsiteX0" fmla="*/ 0 w 2829246"/>
              <a:gd name="connsiteY0" fmla="*/ 0 h 1755312"/>
              <a:gd name="connsiteX1" fmla="*/ 2790516 w 2829246"/>
              <a:gd name="connsiteY1" fmla="*/ 996269 h 1755312"/>
              <a:gd name="connsiteX2" fmla="*/ 2829246 w 2829246"/>
              <a:gd name="connsiteY2" fmla="*/ 1755312 h 1755312"/>
              <a:gd name="connsiteX3" fmla="*/ 5678 w 2829246"/>
              <a:gd name="connsiteY3" fmla="*/ 735642 h 1755312"/>
              <a:gd name="connsiteX4" fmla="*/ 0 w 2829246"/>
              <a:gd name="connsiteY4" fmla="*/ 0 h 1755312"/>
              <a:gd name="connsiteX0" fmla="*/ 0 w 2796196"/>
              <a:gd name="connsiteY0" fmla="*/ 0 h 1661086"/>
              <a:gd name="connsiteX1" fmla="*/ 2790516 w 2796196"/>
              <a:gd name="connsiteY1" fmla="*/ 996269 h 1661086"/>
              <a:gd name="connsiteX2" fmla="*/ 2796196 w 2796196"/>
              <a:gd name="connsiteY2" fmla="*/ 1661086 h 1661086"/>
              <a:gd name="connsiteX3" fmla="*/ 5678 w 2796196"/>
              <a:gd name="connsiteY3" fmla="*/ 735642 h 1661086"/>
              <a:gd name="connsiteX4" fmla="*/ 0 w 2796196"/>
              <a:gd name="connsiteY4" fmla="*/ 0 h 1661086"/>
              <a:gd name="connsiteX0" fmla="*/ 0 w 2790776"/>
              <a:gd name="connsiteY0" fmla="*/ 0 h 1661086"/>
              <a:gd name="connsiteX1" fmla="*/ 2790516 w 2790776"/>
              <a:gd name="connsiteY1" fmla="*/ 996269 h 1661086"/>
              <a:gd name="connsiteX2" fmla="*/ 2785179 w 2790776"/>
              <a:gd name="connsiteY2" fmla="*/ 1661086 h 1661086"/>
              <a:gd name="connsiteX3" fmla="*/ 5678 w 2790776"/>
              <a:gd name="connsiteY3" fmla="*/ 735642 h 1661086"/>
              <a:gd name="connsiteX4" fmla="*/ 0 w 2790776"/>
              <a:gd name="connsiteY4" fmla="*/ 0 h 1661086"/>
              <a:gd name="connsiteX0" fmla="*/ 0 w 2801658"/>
              <a:gd name="connsiteY0" fmla="*/ 0 h 1661086"/>
              <a:gd name="connsiteX1" fmla="*/ 2801533 w 2801658"/>
              <a:gd name="connsiteY1" fmla="*/ 1043382 h 1661086"/>
              <a:gd name="connsiteX2" fmla="*/ 2785179 w 2801658"/>
              <a:gd name="connsiteY2" fmla="*/ 1661086 h 1661086"/>
              <a:gd name="connsiteX3" fmla="*/ 5678 w 2801658"/>
              <a:gd name="connsiteY3" fmla="*/ 735642 h 1661086"/>
              <a:gd name="connsiteX4" fmla="*/ 0 w 2801658"/>
              <a:gd name="connsiteY4" fmla="*/ 0 h 1661086"/>
              <a:gd name="connsiteX0" fmla="*/ 0 w 2801658"/>
              <a:gd name="connsiteY0" fmla="*/ 0 h 1661086"/>
              <a:gd name="connsiteX1" fmla="*/ 2801533 w 2801658"/>
              <a:gd name="connsiteY1" fmla="*/ 1011973 h 1661086"/>
              <a:gd name="connsiteX2" fmla="*/ 2785179 w 2801658"/>
              <a:gd name="connsiteY2" fmla="*/ 1661086 h 1661086"/>
              <a:gd name="connsiteX3" fmla="*/ 5678 w 2801658"/>
              <a:gd name="connsiteY3" fmla="*/ 735642 h 1661086"/>
              <a:gd name="connsiteX4" fmla="*/ 0 w 2801658"/>
              <a:gd name="connsiteY4" fmla="*/ 0 h 1661086"/>
              <a:gd name="connsiteX0" fmla="*/ 0 w 2807212"/>
              <a:gd name="connsiteY0" fmla="*/ 0 h 1676790"/>
              <a:gd name="connsiteX1" fmla="*/ 2801533 w 2807212"/>
              <a:gd name="connsiteY1" fmla="*/ 1011973 h 1676790"/>
              <a:gd name="connsiteX2" fmla="*/ 2807212 w 2807212"/>
              <a:gd name="connsiteY2" fmla="*/ 1676790 h 1676790"/>
              <a:gd name="connsiteX3" fmla="*/ 5678 w 2807212"/>
              <a:gd name="connsiteY3" fmla="*/ 735642 h 1676790"/>
              <a:gd name="connsiteX4" fmla="*/ 0 w 2807212"/>
              <a:gd name="connsiteY4" fmla="*/ 0 h 1676790"/>
              <a:gd name="connsiteX0" fmla="*/ 0 w 2807212"/>
              <a:gd name="connsiteY0" fmla="*/ 0 h 1676790"/>
              <a:gd name="connsiteX1" fmla="*/ 2801533 w 2807212"/>
              <a:gd name="connsiteY1" fmla="*/ 996269 h 1676790"/>
              <a:gd name="connsiteX2" fmla="*/ 2807212 w 2807212"/>
              <a:gd name="connsiteY2" fmla="*/ 1676790 h 1676790"/>
              <a:gd name="connsiteX3" fmla="*/ 5678 w 2807212"/>
              <a:gd name="connsiteY3" fmla="*/ 735642 h 1676790"/>
              <a:gd name="connsiteX4" fmla="*/ 0 w 2807212"/>
              <a:gd name="connsiteY4" fmla="*/ 0 h 16767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07212" h="1676790">
                <a:moveTo>
                  <a:pt x="0" y="0"/>
                </a:moveTo>
                <a:lnTo>
                  <a:pt x="2801533" y="996269"/>
                </a:lnTo>
                <a:lnTo>
                  <a:pt x="2807212" y="1676790"/>
                </a:lnTo>
                <a:lnTo>
                  <a:pt x="5678" y="735642"/>
                </a:lnTo>
                <a:cubicBezTo>
                  <a:pt x="3785" y="490428"/>
                  <a:pt x="1893" y="245214"/>
                  <a:pt x="0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51758" y="2821752"/>
            <a:ext cx="2829246" cy="1141334"/>
          </a:xfrm>
          <a:custGeom>
            <a:avLst/>
            <a:gdLst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17253 w 2863970"/>
              <a:gd name="connsiteY3" fmla="*/ 672860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23567 w 2863970"/>
              <a:gd name="connsiteY1" fmla="*/ 829668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23567"/>
              <a:gd name="connsiteY0" fmla="*/ 0 h 1645347"/>
              <a:gd name="connsiteX1" fmla="*/ 2823567 w 2823567"/>
              <a:gd name="connsiteY1" fmla="*/ 829668 h 1645347"/>
              <a:gd name="connsiteX2" fmla="*/ 2644051 w 2823567"/>
              <a:gd name="connsiteY2" fmla="*/ 1645347 h 1645347"/>
              <a:gd name="connsiteX3" fmla="*/ 5678 w 2823567"/>
              <a:gd name="connsiteY3" fmla="*/ 735642 h 1645347"/>
              <a:gd name="connsiteX4" fmla="*/ 0 w 2823567"/>
              <a:gd name="connsiteY4" fmla="*/ 0 h 1645347"/>
              <a:gd name="connsiteX0" fmla="*/ 0 w 2829246"/>
              <a:gd name="connsiteY0" fmla="*/ 0 h 1582564"/>
              <a:gd name="connsiteX1" fmla="*/ 2823567 w 2829246"/>
              <a:gd name="connsiteY1" fmla="*/ 829668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29246" h="1582564">
                <a:moveTo>
                  <a:pt x="0" y="0"/>
                </a:moveTo>
                <a:lnTo>
                  <a:pt x="2823567" y="829668"/>
                </a:lnTo>
                <a:lnTo>
                  <a:pt x="2829246" y="1582564"/>
                </a:lnTo>
                <a:lnTo>
                  <a:pt x="5678" y="735642"/>
                </a:lnTo>
                <a:cubicBezTo>
                  <a:pt x="3785" y="490428"/>
                  <a:pt x="1893" y="245214"/>
                  <a:pt x="0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7975" y="2218696"/>
            <a:ext cx="2829246" cy="1086268"/>
          </a:xfrm>
          <a:custGeom>
            <a:avLst/>
            <a:gdLst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17253 w 2863970"/>
              <a:gd name="connsiteY3" fmla="*/ 672860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23567 w 2863970"/>
              <a:gd name="connsiteY1" fmla="*/ 829668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23567"/>
              <a:gd name="connsiteY0" fmla="*/ 0 h 1645347"/>
              <a:gd name="connsiteX1" fmla="*/ 2823567 w 2823567"/>
              <a:gd name="connsiteY1" fmla="*/ 829668 h 1645347"/>
              <a:gd name="connsiteX2" fmla="*/ 2644051 w 2823567"/>
              <a:gd name="connsiteY2" fmla="*/ 1645347 h 1645347"/>
              <a:gd name="connsiteX3" fmla="*/ 5678 w 2823567"/>
              <a:gd name="connsiteY3" fmla="*/ 735642 h 1645347"/>
              <a:gd name="connsiteX4" fmla="*/ 0 w 2823567"/>
              <a:gd name="connsiteY4" fmla="*/ 0 h 1645347"/>
              <a:gd name="connsiteX0" fmla="*/ 0 w 2829246"/>
              <a:gd name="connsiteY0" fmla="*/ 0 h 1582564"/>
              <a:gd name="connsiteX1" fmla="*/ 2823567 w 2829246"/>
              <a:gd name="connsiteY1" fmla="*/ 829668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  <a:gd name="connsiteX0" fmla="*/ 0 w 2829246"/>
              <a:gd name="connsiteY0" fmla="*/ 0 h 1582564"/>
              <a:gd name="connsiteX1" fmla="*/ 2823567 w 2829246"/>
              <a:gd name="connsiteY1" fmla="*/ 887588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29246" h="1582564">
                <a:moveTo>
                  <a:pt x="0" y="0"/>
                </a:moveTo>
                <a:lnTo>
                  <a:pt x="2823567" y="887588"/>
                </a:lnTo>
                <a:lnTo>
                  <a:pt x="2829246" y="1582564"/>
                </a:lnTo>
                <a:lnTo>
                  <a:pt x="5678" y="735642"/>
                </a:lnTo>
                <a:cubicBezTo>
                  <a:pt x="3785" y="490428"/>
                  <a:pt x="1893" y="245214"/>
                  <a:pt x="0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11"/>
          <p:cNvSpPr/>
          <p:nvPr/>
        </p:nvSpPr>
        <p:spPr>
          <a:xfrm>
            <a:off x="167333" y="1600358"/>
            <a:ext cx="2788067" cy="1103923"/>
          </a:xfrm>
          <a:custGeom>
            <a:avLst/>
            <a:gdLst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17253 w 2863970"/>
              <a:gd name="connsiteY3" fmla="*/ 672860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23567 w 2863970"/>
              <a:gd name="connsiteY1" fmla="*/ 829668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23567"/>
              <a:gd name="connsiteY0" fmla="*/ 0 h 1645347"/>
              <a:gd name="connsiteX1" fmla="*/ 2823567 w 2823567"/>
              <a:gd name="connsiteY1" fmla="*/ 829668 h 1645347"/>
              <a:gd name="connsiteX2" fmla="*/ 2644051 w 2823567"/>
              <a:gd name="connsiteY2" fmla="*/ 1645347 h 1645347"/>
              <a:gd name="connsiteX3" fmla="*/ 5678 w 2823567"/>
              <a:gd name="connsiteY3" fmla="*/ 735642 h 1645347"/>
              <a:gd name="connsiteX4" fmla="*/ 0 w 2823567"/>
              <a:gd name="connsiteY4" fmla="*/ 0 h 1645347"/>
              <a:gd name="connsiteX0" fmla="*/ 0 w 2829246"/>
              <a:gd name="connsiteY0" fmla="*/ 0 h 1582564"/>
              <a:gd name="connsiteX1" fmla="*/ 2823567 w 2829246"/>
              <a:gd name="connsiteY1" fmla="*/ 829668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  <a:gd name="connsiteX0" fmla="*/ 0 w 2833422"/>
              <a:gd name="connsiteY0" fmla="*/ 0 h 1582564"/>
              <a:gd name="connsiteX1" fmla="*/ 2833422 w 2833422"/>
              <a:gd name="connsiteY1" fmla="*/ 872415 h 1582564"/>
              <a:gd name="connsiteX2" fmla="*/ 2829246 w 2833422"/>
              <a:gd name="connsiteY2" fmla="*/ 1582564 h 1582564"/>
              <a:gd name="connsiteX3" fmla="*/ 5678 w 2833422"/>
              <a:gd name="connsiteY3" fmla="*/ 735642 h 1582564"/>
              <a:gd name="connsiteX4" fmla="*/ 0 w 2833422"/>
              <a:gd name="connsiteY4" fmla="*/ 0 h 15825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33422" h="1582564">
                <a:moveTo>
                  <a:pt x="0" y="0"/>
                </a:moveTo>
                <a:lnTo>
                  <a:pt x="2833422" y="872415"/>
                </a:lnTo>
                <a:lnTo>
                  <a:pt x="2829246" y="1582564"/>
                </a:lnTo>
                <a:lnTo>
                  <a:pt x="5678" y="735642"/>
                </a:lnTo>
                <a:cubicBezTo>
                  <a:pt x="3785" y="490428"/>
                  <a:pt x="1893" y="245214"/>
                  <a:pt x="0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Freeform 14"/>
          <p:cNvSpPr/>
          <p:nvPr/>
        </p:nvSpPr>
        <p:spPr>
          <a:xfrm>
            <a:off x="-1090" y="927502"/>
            <a:ext cx="2995500" cy="1168651"/>
          </a:xfrm>
          <a:custGeom>
            <a:avLst/>
            <a:gdLst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17253 w 2863970"/>
              <a:gd name="connsiteY3" fmla="*/ 672860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46717 w 2863970"/>
              <a:gd name="connsiteY1" fmla="*/ 879894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63970"/>
              <a:gd name="connsiteY0" fmla="*/ 0 h 1570007"/>
              <a:gd name="connsiteX1" fmla="*/ 2823567 w 2863970"/>
              <a:gd name="connsiteY1" fmla="*/ 829668 h 1570007"/>
              <a:gd name="connsiteX2" fmla="*/ 2863970 w 2863970"/>
              <a:gd name="connsiteY2" fmla="*/ 1570007 h 1570007"/>
              <a:gd name="connsiteX3" fmla="*/ 5678 w 2863970"/>
              <a:gd name="connsiteY3" fmla="*/ 735642 h 1570007"/>
              <a:gd name="connsiteX4" fmla="*/ 0 w 2863970"/>
              <a:gd name="connsiteY4" fmla="*/ 0 h 1570007"/>
              <a:gd name="connsiteX0" fmla="*/ 0 w 2823567"/>
              <a:gd name="connsiteY0" fmla="*/ 0 h 1645347"/>
              <a:gd name="connsiteX1" fmla="*/ 2823567 w 2823567"/>
              <a:gd name="connsiteY1" fmla="*/ 829668 h 1645347"/>
              <a:gd name="connsiteX2" fmla="*/ 2644051 w 2823567"/>
              <a:gd name="connsiteY2" fmla="*/ 1645347 h 1645347"/>
              <a:gd name="connsiteX3" fmla="*/ 5678 w 2823567"/>
              <a:gd name="connsiteY3" fmla="*/ 735642 h 1645347"/>
              <a:gd name="connsiteX4" fmla="*/ 0 w 2823567"/>
              <a:gd name="connsiteY4" fmla="*/ 0 h 1645347"/>
              <a:gd name="connsiteX0" fmla="*/ 0 w 2829246"/>
              <a:gd name="connsiteY0" fmla="*/ 0 h 1582564"/>
              <a:gd name="connsiteX1" fmla="*/ 2823567 w 2829246"/>
              <a:gd name="connsiteY1" fmla="*/ 829668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  <a:gd name="connsiteX0" fmla="*/ 0 w 2829246"/>
              <a:gd name="connsiteY0" fmla="*/ 0 h 1582564"/>
              <a:gd name="connsiteX1" fmla="*/ 2813628 w 2829246"/>
              <a:gd name="connsiteY1" fmla="*/ 885786 h 1582564"/>
              <a:gd name="connsiteX2" fmla="*/ 2829246 w 2829246"/>
              <a:gd name="connsiteY2" fmla="*/ 1582564 h 1582564"/>
              <a:gd name="connsiteX3" fmla="*/ 5678 w 2829246"/>
              <a:gd name="connsiteY3" fmla="*/ 735642 h 1582564"/>
              <a:gd name="connsiteX4" fmla="*/ 0 w 2829246"/>
              <a:gd name="connsiteY4" fmla="*/ 0 h 1582564"/>
              <a:gd name="connsiteX0" fmla="*/ 160592 w 2989838"/>
              <a:gd name="connsiteY0" fmla="*/ 0 h 1582564"/>
              <a:gd name="connsiteX1" fmla="*/ 2974220 w 2989838"/>
              <a:gd name="connsiteY1" fmla="*/ 885786 h 1582564"/>
              <a:gd name="connsiteX2" fmla="*/ 2989838 w 2989838"/>
              <a:gd name="connsiteY2" fmla="*/ 1582564 h 1582564"/>
              <a:gd name="connsiteX3" fmla="*/ 16 w 2989838"/>
              <a:gd name="connsiteY3" fmla="*/ 685353 h 1582564"/>
              <a:gd name="connsiteX4" fmla="*/ 160592 w 2989838"/>
              <a:gd name="connsiteY4" fmla="*/ 0 h 1582564"/>
              <a:gd name="connsiteX0" fmla="*/ 0 w 2995500"/>
              <a:gd name="connsiteY0" fmla="*/ 0 h 1649614"/>
              <a:gd name="connsiteX1" fmla="*/ 2979882 w 2995500"/>
              <a:gd name="connsiteY1" fmla="*/ 952836 h 1649614"/>
              <a:gd name="connsiteX2" fmla="*/ 2995500 w 2995500"/>
              <a:gd name="connsiteY2" fmla="*/ 1649614 h 1649614"/>
              <a:gd name="connsiteX3" fmla="*/ 5678 w 2995500"/>
              <a:gd name="connsiteY3" fmla="*/ 752403 h 1649614"/>
              <a:gd name="connsiteX4" fmla="*/ 0 w 2995500"/>
              <a:gd name="connsiteY4" fmla="*/ 0 h 16496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995500" h="1649614">
                <a:moveTo>
                  <a:pt x="0" y="0"/>
                </a:moveTo>
                <a:lnTo>
                  <a:pt x="2979882" y="952836"/>
                </a:lnTo>
                <a:lnTo>
                  <a:pt x="2995500" y="1649614"/>
                </a:lnTo>
                <a:lnTo>
                  <a:pt x="5678" y="752403"/>
                </a:lnTo>
                <a:cubicBezTo>
                  <a:pt x="3785" y="507189"/>
                  <a:pt x="1893" y="245214"/>
                  <a:pt x="0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48333" y="19050"/>
            <a:ext cx="2057400" cy="6858001"/>
          </a:xfrm>
          <a:prstGeom prst="rect">
            <a:avLst/>
          </a:prstGeom>
          <a:blipFill>
            <a:blip r:embed="rId3"/>
            <a:stretch>
              <a:fillRect/>
            </a:stretch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Connector 16"/>
          <p:cNvCxnSpPr/>
          <p:nvPr/>
        </p:nvCxnSpPr>
        <p:spPr>
          <a:xfrm>
            <a:off x="645315" y="-1"/>
            <a:ext cx="0" cy="685800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2515679" y="-2"/>
            <a:ext cx="0" cy="685800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19" name="Group 18"/>
          <p:cNvGrpSpPr/>
          <p:nvPr/>
        </p:nvGrpSpPr>
        <p:grpSpPr>
          <a:xfrm>
            <a:off x="125771" y="1612492"/>
            <a:ext cx="2860963" cy="492129"/>
            <a:chOff x="4504716" y="792860"/>
            <a:chExt cx="2860963" cy="685800"/>
          </a:xfrm>
        </p:grpSpPr>
        <p:grpSp>
          <p:nvGrpSpPr>
            <p:cNvPr id="20" name="Group 19"/>
            <p:cNvGrpSpPr/>
            <p:nvPr/>
          </p:nvGrpSpPr>
          <p:grpSpPr>
            <a:xfrm>
              <a:off x="4504716" y="792860"/>
              <a:ext cx="2860963" cy="685800"/>
              <a:chOff x="-35951" y="1447800"/>
              <a:chExt cx="2860963" cy="685800"/>
            </a:xfrm>
          </p:grpSpPr>
          <p:sp>
            <p:nvSpPr>
              <p:cNvPr id="22" name="Rectangle 21"/>
              <p:cNvSpPr/>
              <p:nvPr/>
            </p:nvSpPr>
            <p:spPr>
              <a:xfrm>
                <a:off x="5612" y="1447800"/>
                <a:ext cx="2813788" cy="6858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3" name="Straight Connector 22"/>
              <p:cNvCxnSpPr/>
              <p:nvPr/>
            </p:nvCxnSpPr>
            <p:spPr>
              <a:xfrm flipV="1">
                <a:off x="-35951" y="1512261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 flipV="1">
                <a:off x="-16439" y="2055726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21" name="Rectangle 20"/>
            <p:cNvSpPr/>
            <p:nvPr/>
          </p:nvSpPr>
          <p:spPr>
            <a:xfrm>
              <a:off x="5088570" y="895834"/>
              <a:ext cx="1765933" cy="47178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600" b="1" dirty="0">
                  <a:solidFill>
                    <a:schemeClr val="bg1"/>
                  </a:solidFill>
                  <a:latin typeface="Candara" pitchFamily="34" charset="0"/>
                </a:rPr>
                <a:t>TETAPKAN SCOPE</a:t>
              </a:r>
              <a:endParaRPr lang="id-ID" sz="1600" b="1" dirty="0">
                <a:solidFill>
                  <a:schemeClr val="bg1"/>
                </a:solidFill>
                <a:latin typeface="Candara" pitchFamily="34" charset="0"/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109582" y="2212153"/>
            <a:ext cx="2877152" cy="492129"/>
            <a:chOff x="4504716" y="792860"/>
            <a:chExt cx="2877152" cy="685800"/>
          </a:xfrm>
        </p:grpSpPr>
        <p:grpSp>
          <p:nvGrpSpPr>
            <p:cNvPr id="26" name="Group 25"/>
            <p:cNvGrpSpPr/>
            <p:nvPr/>
          </p:nvGrpSpPr>
          <p:grpSpPr>
            <a:xfrm>
              <a:off x="4504716" y="792860"/>
              <a:ext cx="2877152" cy="685800"/>
              <a:chOff x="-35951" y="1447800"/>
              <a:chExt cx="2877152" cy="685800"/>
            </a:xfrm>
          </p:grpSpPr>
          <p:sp>
            <p:nvSpPr>
              <p:cNvPr id="28" name="Rectangle 27"/>
              <p:cNvSpPr/>
              <p:nvPr/>
            </p:nvSpPr>
            <p:spPr>
              <a:xfrm>
                <a:off x="0" y="1447800"/>
                <a:ext cx="2819400" cy="6858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9" name="Straight Connector 28"/>
              <p:cNvCxnSpPr/>
              <p:nvPr/>
            </p:nvCxnSpPr>
            <p:spPr>
              <a:xfrm flipV="1">
                <a:off x="-35951" y="1512261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>
              <a:xfrm flipV="1">
                <a:off x="-250" y="2055726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27" name="Rectangle 26"/>
            <p:cNvSpPr/>
            <p:nvPr/>
          </p:nvSpPr>
          <p:spPr>
            <a:xfrm>
              <a:off x="5429368" y="898805"/>
              <a:ext cx="1270476" cy="47178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600" b="1" dirty="0">
                  <a:solidFill>
                    <a:schemeClr val="bg1"/>
                  </a:solidFill>
                  <a:latin typeface="Candara" pitchFamily="34" charset="0"/>
                </a:rPr>
                <a:t>INPUT DATA</a:t>
              </a:r>
              <a:endParaRPr lang="id-ID" sz="1600" b="1" dirty="0">
                <a:solidFill>
                  <a:schemeClr val="bg1"/>
                </a:solidFill>
                <a:latin typeface="Candara" pitchFamily="34" charset="0"/>
              </a:endParaRPr>
            </a:p>
          </p:txBody>
        </p:sp>
      </p:grpSp>
      <p:grpSp>
        <p:nvGrpSpPr>
          <p:cNvPr id="31" name="Group 30"/>
          <p:cNvGrpSpPr/>
          <p:nvPr/>
        </p:nvGrpSpPr>
        <p:grpSpPr>
          <a:xfrm>
            <a:off x="116657" y="2831692"/>
            <a:ext cx="2870077" cy="492129"/>
            <a:chOff x="4504716" y="792860"/>
            <a:chExt cx="2870077" cy="685800"/>
          </a:xfrm>
        </p:grpSpPr>
        <p:grpSp>
          <p:nvGrpSpPr>
            <p:cNvPr id="32" name="Group 31"/>
            <p:cNvGrpSpPr/>
            <p:nvPr/>
          </p:nvGrpSpPr>
          <p:grpSpPr>
            <a:xfrm>
              <a:off x="4504716" y="792860"/>
              <a:ext cx="2870077" cy="685800"/>
              <a:chOff x="-35951" y="1447800"/>
              <a:chExt cx="2870077" cy="685800"/>
            </a:xfrm>
          </p:grpSpPr>
          <p:sp>
            <p:nvSpPr>
              <p:cNvPr id="34" name="Rectangle 33"/>
              <p:cNvSpPr/>
              <p:nvPr/>
            </p:nvSpPr>
            <p:spPr>
              <a:xfrm>
                <a:off x="0" y="1447800"/>
                <a:ext cx="2819400" cy="68580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5" name="Straight Connector 34"/>
              <p:cNvCxnSpPr/>
              <p:nvPr/>
            </p:nvCxnSpPr>
            <p:spPr>
              <a:xfrm flipV="1">
                <a:off x="-35951" y="1512261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 flipV="1">
                <a:off x="-7325" y="2055726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33" name="Rectangle 32"/>
            <p:cNvSpPr/>
            <p:nvPr/>
          </p:nvSpPr>
          <p:spPr>
            <a:xfrm>
              <a:off x="4971597" y="893872"/>
              <a:ext cx="2066591" cy="47178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600" b="1" dirty="0">
                  <a:solidFill>
                    <a:schemeClr val="bg1"/>
                  </a:solidFill>
                  <a:latin typeface="Candara" pitchFamily="34" charset="0"/>
                </a:rPr>
                <a:t>BISNIS PERUSAHAAN</a:t>
              </a:r>
              <a:endParaRPr lang="id-ID" sz="1600" b="1" dirty="0">
                <a:solidFill>
                  <a:schemeClr val="bg1"/>
                </a:solidFill>
                <a:latin typeface="Candara" pitchFamily="34" charset="0"/>
              </a:endParaRPr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122521" y="3436777"/>
            <a:ext cx="2876405" cy="549257"/>
            <a:chOff x="4504716" y="792860"/>
            <a:chExt cx="2876405" cy="685800"/>
          </a:xfrm>
        </p:grpSpPr>
        <p:grpSp>
          <p:nvGrpSpPr>
            <p:cNvPr id="38" name="Group 37"/>
            <p:cNvGrpSpPr/>
            <p:nvPr/>
          </p:nvGrpSpPr>
          <p:grpSpPr>
            <a:xfrm>
              <a:off x="4504716" y="792860"/>
              <a:ext cx="2876405" cy="685800"/>
              <a:chOff x="-35951" y="1447800"/>
              <a:chExt cx="2876405" cy="685800"/>
            </a:xfrm>
          </p:grpSpPr>
          <p:sp>
            <p:nvSpPr>
              <p:cNvPr id="40" name="Rectangle 39"/>
              <p:cNvSpPr/>
              <p:nvPr/>
            </p:nvSpPr>
            <p:spPr>
              <a:xfrm>
                <a:off x="0" y="1447800"/>
                <a:ext cx="2819400" cy="68580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1" name="Straight Connector 40"/>
              <p:cNvCxnSpPr/>
              <p:nvPr/>
            </p:nvCxnSpPr>
            <p:spPr>
              <a:xfrm flipV="1">
                <a:off x="-35951" y="1512261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/>
              <p:cNvCxnSpPr/>
              <p:nvPr/>
            </p:nvCxnSpPr>
            <p:spPr>
              <a:xfrm flipV="1">
                <a:off x="-997" y="2055726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39" name="Rectangle 38"/>
            <p:cNvSpPr/>
            <p:nvPr/>
          </p:nvSpPr>
          <p:spPr>
            <a:xfrm>
              <a:off x="4911946" y="920643"/>
              <a:ext cx="2106667" cy="42271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600" b="1" dirty="0">
                  <a:solidFill>
                    <a:schemeClr val="bg1"/>
                  </a:solidFill>
                  <a:latin typeface="Candara" pitchFamily="34" charset="0"/>
                </a:rPr>
                <a:t>IDENTIFIKASI PROSES</a:t>
              </a:r>
              <a:endParaRPr lang="id-ID" sz="1600" b="1" dirty="0">
                <a:solidFill>
                  <a:schemeClr val="bg1"/>
                </a:solidFill>
                <a:latin typeface="Candara" pitchFamily="34" charset="0"/>
              </a:endParaRPr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154101" y="4114802"/>
            <a:ext cx="2844825" cy="492129"/>
            <a:chOff x="4524894" y="792860"/>
            <a:chExt cx="2844825" cy="685800"/>
          </a:xfrm>
        </p:grpSpPr>
        <p:grpSp>
          <p:nvGrpSpPr>
            <p:cNvPr id="44" name="Group 43"/>
            <p:cNvGrpSpPr/>
            <p:nvPr/>
          </p:nvGrpSpPr>
          <p:grpSpPr>
            <a:xfrm>
              <a:off x="4524894" y="792860"/>
              <a:ext cx="2844825" cy="685800"/>
              <a:chOff x="-15773" y="1447800"/>
              <a:chExt cx="2844825" cy="685800"/>
            </a:xfrm>
          </p:grpSpPr>
          <p:sp>
            <p:nvSpPr>
              <p:cNvPr id="46" name="Rectangle 45"/>
              <p:cNvSpPr/>
              <p:nvPr/>
            </p:nvSpPr>
            <p:spPr>
              <a:xfrm>
                <a:off x="-15773" y="1447800"/>
                <a:ext cx="2835173" cy="68580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7" name="Straight Connector 46"/>
              <p:cNvCxnSpPr/>
              <p:nvPr/>
            </p:nvCxnSpPr>
            <p:spPr>
              <a:xfrm flipV="1">
                <a:off x="-12399" y="1512261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>
              <a:xfrm flipV="1">
                <a:off x="-12399" y="2055726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45" name="Rectangle 44"/>
            <p:cNvSpPr/>
            <p:nvPr/>
          </p:nvSpPr>
          <p:spPr>
            <a:xfrm>
              <a:off x="4810607" y="909834"/>
              <a:ext cx="2272995" cy="4288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 dirty="0">
                  <a:solidFill>
                    <a:schemeClr val="bg1"/>
                  </a:solidFill>
                  <a:latin typeface="Candara" pitchFamily="34" charset="0"/>
                </a:rPr>
                <a:t>PEMETAAN PROSES BISNIS</a:t>
              </a:r>
              <a:endParaRPr lang="id-ID" sz="1400" b="1" dirty="0">
                <a:solidFill>
                  <a:schemeClr val="bg1"/>
                </a:solidFill>
                <a:latin typeface="Candara" pitchFamily="34" charset="0"/>
              </a:endParaRPr>
            </a:p>
          </p:txBody>
        </p:sp>
      </p:grpSp>
      <p:grpSp>
        <p:nvGrpSpPr>
          <p:cNvPr id="49" name="Group 48"/>
          <p:cNvGrpSpPr/>
          <p:nvPr/>
        </p:nvGrpSpPr>
        <p:grpSpPr>
          <a:xfrm>
            <a:off x="101669" y="4741288"/>
            <a:ext cx="2875481" cy="492129"/>
            <a:chOff x="4484586" y="792860"/>
            <a:chExt cx="2875481" cy="685800"/>
          </a:xfrm>
        </p:grpSpPr>
        <p:grpSp>
          <p:nvGrpSpPr>
            <p:cNvPr id="50" name="Group 49"/>
            <p:cNvGrpSpPr/>
            <p:nvPr/>
          </p:nvGrpSpPr>
          <p:grpSpPr>
            <a:xfrm>
              <a:off x="4484586" y="792860"/>
              <a:ext cx="2875481" cy="685800"/>
              <a:chOff x="-56081" y="1447800"/>
              <a:chExt cx="2875481" cy="685800"/>
            </a:xfrm>
          </p:grpSpPr>
          <p:sp>
            <p:nvSpPr>
              <p:cNvPr id="52" name="Rectangle 51"/>
              <p:cNvSpPr/>
              <p:nvPr/>
            </p:nvSpPr>
            <p:spPr>
              <a:xfrm>
                <a:off x="-14399" y="1447800"/>
                <a:ext cx="2833799" cy="68580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53" name="Straight Connector 52"/>
              <p:cNvCxnSpPr/>
              <p:nvPr/>
            </p:nvCxnSpPr>
            <p:spPr>
              <a:xfrm flipV="1">
                <a:off x="-35951" y="1512261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4" name="Straight Connector 53"/>
              <p:cNvCxnSpPr/>
              <p:nvPr/>
            </p:nvCxnSpPr>
            <p:spPr>
              <a:xfrm flipV="1">
                <a:off x="-56081" y="2055726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51" name="Rectangle 50"/>
            <p:cNvSpPr/>
            <p:nvPr/>
          </p:nvSpPr>
          <p:spPr>
            <a:xfrm>
              <a:off x="5343414" y="911440"/>
              <a:ext cx="1279517" cy="4288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 dirty="0">
                  <a:solidFill>
                    <a:schemeClr val="bg1"/>
                  </a:solidFill>
                  <a:latin typeface="Candara" pitchFamily="34" charset="0"/>
                </a:rPr>
                <a:t>DETIL PROSES</a:t>
              </a:r>
              <a:endParaRPr lang="id-ID" sz="1400" b="1" dirty="0">
                <a:solidFill>
                  <a:schemeClr val="bg1"/>
                </a:solidFill>
                <a:latin typeface="Candara" pitchFamily="34" charset="0"/>
              </a:endParaRPr>
            </a:p>
          </p:txBody>
        </p:sp>
      </p:grpSp>
      <p:grpSp>
        <p:nvGrpSpPr>
          <p:cNvPr id="55" name="Group 54"/>
          <p:cNvGrpSpPr/>
          <p:nvPr/>
        </p:nvGrpSpPr>
        <p:grpSpPr>
          <a:xfrm>
            <a:off x="145282" y="5363253"/>
            <a:ext cx="2863502" cy="492129"/>
            <a:chOff x="4519087" y="792860"/>
            <a:chExt cx="2863502" cy="685800"/>
          </a:xfrm>
        </p:grpSpPr>
        <p:grpSp>
          <p:nvGrpSpPr>
            <p:cNvPr id="56" name="Group 55"/>
            <p:cNvGrpSpPr/>
            <p:nvPr/>
          </p:nvGrpSpPr>
          <p:grpSpPr>
            <a:xfrm>
              <a:off x="4519087" y="792860"/>
              <a:ext cx="2863502" cy="685800"/>
              <a:chOff x="-21580" y="1447800"/>
              <a:chExt cx="2863502" cy="685800"/>
            </a:xfrm>
          </p:grpSpPr>
          <p:sp>
            <p:nvSpPr>
              <p:cNvPr id="58" name="Rectangle 57"/>
              <p:cNvSpPr/>
              <p:nvPr/>
            </p:nvSpPr>
            <p:spPr>
              <a:xfrm>
                <a:off x="0" y="1447800"/>
                <a:ext cx="2819400" cy="68580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59" name="Straight Connector 58"/>
              <p:cNvCxnSpPr/>
              <p:nvPr/>
            </p:nvCxnSpPr>
            <p:spPr>
              <a:xfrm flipV="1">
                <a:off x="471" y="1512261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 flipV="1">
                <a:off x="-21580" y="2055726"/>
                <a:ext cx="2841451" cy="1674"/>
              </a:xfrm>
              <a:prstGeom prst="line">
                <a:avLst/>
              </a:prstGeom>
              <a:ln w="1270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57" name="Rectangle 56"/>
            <p:cNvSpPr/>
            <p:nvPr/>
          </p:nvSpPr>
          <p:spPr>
            <a:xfrm>
              <a:off x="5516209" y="887869"/>
              <a:ext cx="953594" cy="4288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 dirty="0">
                  <a:solidFill>
                    <a:schemeClr val="bg1"/>
                  </a:solidFill>
                  <a:latin typeface="Candara" pitchFamily="34" charset="0"/>
                </a:rPr>
                <a:t>EVALUASI</a:t>
              </a:r>
              <a:endParaRPr lang="id-ID" sz="1400" b="1" dirty="0">
                <a:solidFill>
                  <a:schemeClr val="bg1"/>
                </a:solidFill>
                <a:latin typeface="Candara" pitchFamily="34" charset="0"/>
              </a:endParaRPr>
            </a:p>
          </p:txBody>
        </p:sp>
      </p:grpSp>
      <p:grpSp>
        <p:nvGrpSpPr>
          <p:cNvPr id="61" name="Group 60"/>
          <p:cNvGrpSpPr/>
          <p:nvPr/>
        </p:nvGrpSpPr>
        <p:grpSpPr>
          <a:xfrm>
            <a:off x="997765" y="180328"/>
            <a:ext cx="526106" cy="722689"/>
            <a:chOff x="1153591" y="170478"/>
            <a:chExt cx="526106" cy="722689"/>
          </a:xfrm>
        </p:grpSpPr>
        <p:sp>
          <p:nvSpPr>
            <p:cNvPr id="62" name="TextBox 61"/>
            <p:cNvSpPr txBox="1"/>
            <p:nvPr/>
          </p:nvSpPr>
          <p:spPr>
            <a:xfrm>
              <a:off x="1153591" y="170478"/>
              <a:ext cx="526106" cy="707886"/>
            </a:xfrm>
            <a:prstGeom prst="rect">
              <a:avLst/>
            </a:prstGeom>
            <a:ln w="28575">
              <a:prstDash val="dash"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sz="4000" b="1" dirty="0">
                  <a:solidFill>
                    <a:schemeClr val="bg1"/>
                  </a:solidFill>
                  <a:latin typeface="Arial Black" panose="020B0A04020102020204" pitchFamily="34" charset="0"/>
                </a:rPr>
                <a:t>1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1200484" y="639251"/>
              <a:ext cx="447558" cy="253916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050" dirty="0">
                  <a:solidFill>
                    <a:schemeClr val="bg1"/>
                  </a:solidFill>
                </a:rPr>
                <a:t>STEP</a:t>
              </a:r>
            </a:p>
          </p:txBody>
        </p:sp>
      </p:grpSp>
      <p:sp>
        <p:nvSpPr>
          <p:cNvPr id="3" name="Isosceles Triangle 2"/>
          <p:cNvSpPr/>
          <p:nvPr/>
        </p:nvSpPr>
        <p:spPr>
          <a:xfrm rot="5400000">
            <a:off x="3012821" y="1676922"/>
            <a:ext cx="426195" cy="368206"/>
          </a:xfrm>
          <a:prstGeom prst="triangle">
            <a:avLst/>
          </a:prstGeom>
          <a:blipFill>
            <a:blip r:embed="rId6" cstate="print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Isosceles Triangle 63"/>
          <p:cNvSpPr/>
          <p:nvPr/>
        </p:nvSpPr>
        <p:spPr>
          <a:xfrm rot="5400000">
            <a:off x="3028456" y="2287404"/>
            <a:ext cx="426195" cy="368206"/>
          </a:xfrm>
          <a:prstGeom prst="triangle">
            <a:avLst/>
          </a:prstGeom>
          <a:blipFill>
            <a:blip r:embed="rId6" cstate="print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5" name="Group 64"/>
          <p:cNvGrpSpPr/>
          <p:nvPr/>
        </p:nvGrpSpPr>
        <p:grpSpPr>
          <a:xfrm>
            <a:off x="3835459" y="337251"/>
            <a:ext cx="2033740" cy="504262"/>
            <a:chOff x="5313040" y="2579486"/>
            <a:chExt cx="653705" cy="420360"/>
          </a:xfrm>
        </p:grpSpPr>
        <p:sp>
          <p:nvSpPr>
            <p:cNvPr id="66" name="Pentagon 65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blipFill>
              <a:blip r:embed="rId7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COPE SISTEM</a:t>
              </a:r>
            </a:p>
          </p:txBody>
        </p:sp>
        <p:cxnSp>
          <p:nvCxnSpPr>
            <p:cNvPr id="67" name="Straight Connector 66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68" name="Freeform 67"/>
            <p:cNvSpPr/>
            <p:nvPr/>
          </p:nvSpPr>
          <p:spPr>
            <a:xfrm>
              <a:off x="5334000" y="2613949"/>
              <a:ext cx="605425" cy="372658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9182">
                  <a:moveTo>
                    <a:pt x="21771" y="0"/>
                  </a:moveTo>
                  <a:lnTo>
                    <a:pt x="497980" y="9953"/>
                  </a:lnTo>
                  <a:lnTo>
                    <a:pt x="566057" y="174171"/>
                  </a:lnTo>
                  <a:lnTo>
                    <a:pt x="493431" y="369182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69" name="Elbow Connector 68"/>
          <p:cNvCxnSpPr>
            <a:stCxn id="3" idx="0"/>
            <a:endCxn id="66" idx="1"/>
          </p:cNvCxnSpPr>
          <p:nvPr/>
        </p:nvCxnSpPr>
        <p:spPr>
          <a:xfrm flipV="1">
            <a:off x="3410020" y="589381"/>
            <a:ext cx="461824" cy="1271644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2" name="Group 71"/>
          <p:cNvGrpSpPr/>
          <p:nvPr/>
        </p:nvGrpSpPr>
        <p:grpSpPr>
          <a:xfrm>
            <a:off x="6927965" y="332659"/>
            <a:ext cx="2849584" cy="511945"/>
            <a:chOff x="5320016" y="2579486"/>
            <a:chExt cx="646729" cy="426765"/>
          </a:xfrm>
        </p:grpSpPr>
        <p:sp>
          <p:nvSpPr>
            <p:cNvPr id="73" name="Pentagon 72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blipFill>
              <a:blip r:embed="rId7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AREA PENGEMBANGAN</a:t>
              </a:r>
            </a:p>
          </p:txBody>
        </p:sp>
        <p:cxnSp>
          <p:nvCxnSpPr>
            <p:cNvPr id="74" name="Straight Connector 73"/>
            <p:cNvCxnSpPr/>
            <p:nvPr/>
          </p:nvCxnSpPr>
          <p:spPr>
            <a:xfrm>
              <a:off x="5320016" y="2585891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75" name="Freeform 74"/>
            <p:cNvSpPr/>
            <p:nvPr/>
          </p:nvSpPr>
          <p:spPr>
            <a:xfrm>
              <a:off x="5330920" y="2626760"/>
              <a:ext cx="603140" cy="321415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59950"/>
                <a:gd name="connsiteX1" fmla="*/ 497980 w 566057"/>
                <a:gd name="connsiteY1" fmla="*/ 9953 h 359950"/>
                <a:gd name="connsiteX2" fmla="*/ 566057 w 566057"/>
                <a:gd name="connsiteY2" fmla="*/ 174171 h 359950"/>
                <a:gd name="connsiteX3" fmla="*/ 529623 w 566057"/>
                <a:gd name="connsiteY3" fmla="*/ 356491 h 359950"/>
                <a:gd name="connsiteX4" fmla="*/ 0 w 566057"/>
                <a:gd name="connsiteY4" fmla="*/ 359228 h 359950"/>
                <a:gd name="connsiteX0" fmla="*/ 23416 w 567702"/>
                <a:gd name="connsiteY0" fmla="*/ 0 h 356491"/>
                <a:gd name="connsiteX1" fmla="*/ 499625 w 567702"/>
                <a:gd name="connsiteY1" fmla="*/ 9953 h 356491"/>
                <a:gd name="connsiteX2" fmla="*/ 567702 w 567702"/>
                <a:gd name="connsiteY2" fmla="*/ 174171 h 356491"/>
                <a:gd name="connsiteX3" fmla="*/ 531268 w 567702"/>
                <a:gd name="connsiteY3" fmla="*/ 356491 h 356491"/>
                <a:gd name="connsiteX4" fmla="*/ 0 w 567702"/>
                <a:gd name="connsiteY4" fmla="*/ 327499 h 356491"/>
                <a:gd name="connsiteX0" fmla="*/ 23416 w 567702"/>
                <a:gd name="connsiteY0" fmla="*/ 0 h 331108"/>
                <a:gd name="connsiteX1" fmla="*/ 499625 w 567702"/>
                <a:gd name="connsiteY1" fmla="*/ 9953 h 331108"/>
                <a:gd name="connsiteX2" fmla="*/ 567702 w 567702"/>
                <a:gd name="connsiteY2" fmla="*/ 174171 h 331108"/>
                <a:gd name="connsiteX3" fmla="*/ 529623 w 567702"/>
                <a:gd name="connsiteY3" fmla="*/ 331108 h 331108"/>
                <a:gd name="connsiteX4" fmla="*/ 0 w 567702"/>
                <a:gd name="connsiteY4" fmla="*/ 327499 h 331108"/>
                <a:gd name="connsiteX0" fmla="*/ 23416 w 567702"/>
                <a:gd name="connsiteY0" fmla="*/ 0 h 331108"/>
                <a:gd name="connsiteX1" fmla="*/ 534172 w 567702"/>
                <a:gd name="connsiteY1" fmla="*/ 22644 h 331108"/>
                <a:gd name="connsiteX2" fmla="*/ 567702 w 567702"/>
                <a:gd name="connsiteY2" fmla="*/ 174171 h 331108"/>
                <a:gd name="connsiteX3" fmla="*/ 529623 w 567702"/>
                <a:gd name="connsiteY3" fmla="*/ 331108 h 331108"/>
                <a:gd name="connsiteX4" fmla="*/ 0 w 567702"/>
                <a:gd name="connsiteY4" fmla="*/ 327499 h 331108"/>
                <a:gd name="connsiteX0" fmla="*/ 2030 w 567702"/>
                <a:gd name="connsiteY0" fmla="*/ 9085 h 308464"/>
                <a:gd name="connsiteX1" fmla="*/ 534172 w 567702"/>
                <a:gd name="connsiteY1" fmla="*/ 0 h 308464"/>
                <a:gd name="connsiteX2" fmla="*/ 567702 w 567702"/>
                <a:gd name="connsiteY2" fmla="*/ 151527 h 308464"/>
                <a:gd name="connsiteX3" fmla="*/ 529623 w 567702"/>
                <a:gd name="connsiteY3" fmla="*/ 308464 h 308464"/>
                <a:gd name="connsiteX4" fmla="*/ 0 w 567702"/>
                <a:gd name="connsiteY4" fmla="*/ 304855 h 308464"/>
                <a:gd name="connsiteX0" fmla="*/ 0 w 568962"/>
                <a:gd name="connsiteY0" fmla="*/ 0 h 318416"/>
                <a:gd name="connsiteX1" fmla="*/ 535432 w 568962"/>
                <a:gd name="connsiteY1" fmla="*/ 9952 h 318416"/>
                <a:gd name="connsiteX2" fmla="*/ 568962 w 568962"/>
                <a:gd name="connsiteY2" fmla="*/ 161479 h 318416"/>
                <a:gd name="connsiteX3" fmla="*/ 530883 w 568962"/>
                <a:gd name="connsiteY3" fmla="*/ 318416 h 318416"/>
                <a:gd name="connsiteX4" fmla="*/ 1260 w 568962"/>
                <a:gd name="connsiteY4" fmla="*/ 314807 h 3184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8962" h="318416">
                  <a:moveTo>
                    <a:pt x="0" y="0"/>
                  </a:moveTo>
                  <a:lnTo>
                    <a:pt x="535432" y="9952"/>
                  </a:lnTo>
                  <a:lnTo>
                    <a:pt x="568962" y="161479"/>
                  </a:lnTo>
                  <a:lnTo>
                    <a:pt x="530883" y="318416"/>
                  </a:lnTo>
                  <a:cubicBezTo>
                    <a:pt x="366406" y="315098"/>
                    <a:pt x="165737" y="318125"/>
                    <a:pt x="1260" y="314807"/>
                  </a:cubicBez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71" name="Straight Connector 70"/>
          <p:cNvCxnSpPr>
            <a:stCxn id="66" idx="3"/>
            <a:endCxn id="73" idx="1"/>
          </p:cNvCxnSpPr>
          <p:nvPr/>
        </p:nvCxnSpPr>
        <p:spPr>
          <a:xfrm flipV="1">
            <a:off x="5869202" y="584789"/>
            <a:ext cx="1079547" cy="459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Rectangle 75"/>
          <p:cNvSpPr/>
          <p:nvPr/>
        </p:nvSpPr>
        <p:spPr>
          <a:xfrm>
            <a:off x="3733785" y="1145057"/>
            <a:ext cx="2854209" cy="15204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04811" indent="-404811"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en-US" sz="1600" dirty="0" err="1"/>
              <a:t>Pemasaran</a:t>
            </a:r>
            <a:endParaRPr lang="en-US" sz="1600" dirty="0"/>
          </a:p>
          <a:p>
            <a:pPr marL="404811" indent="-404811"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en-US" sz="1600" dirty="0"/>
              <a:t>Office</a:t>
            </a:r>
          </a:p>
          <a:p>
            <a:pPr marL="404811" indent="-404811"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en-US" sz="1600" dirty="0" err="1"/>
              <a:t>Pabrik</a:t>
            </a:r>
            <a:endParaRPr lang="en-US" sz="1600" dirty="0"/>
          </a:p>
          <a:p>
            <a:pPr marL="404811" indent="-404811"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en-US" sz="1600" dirty="0" err="1"/>
              <a:t>Gudang</a:t>
            </a:r>
            <a:r>
              <a:rPr lang="en-US" sz="1600" dirty="0"/>
              <a:t> </a:t>
            </a:r>
          </a:p>
          <a:p>
            <a:pPr marL="404811" indent="-404811"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en-US" sz="1600" dirty="0"/>
              <a:t>Finance</a:t>
            </a:r>
          </a:p>
        </p:txBody>
      </p:sp>
      <p:grpSp>
        <p:nvGrpSpPr>
          <p:cNvPr id="79" name="Group 78"/>
          <p:cNvGrpSpPr/>
          <p:nvPr/>
        </p:nvGrpSpPr>
        <p:grpSpPr>
          <a:xfrm>
            <a:off x="3824371" y="3001547"/>
            <a:ext cx="2033740" cy="504262"/>
            <a:chOff x="5313040" y="2579486"/>
            <a:chExt cx="653705" cy="420360"/>
          </a:xfrm>
        </p:grpSpPr>
        <p:sp>
          <p:nvSpPr>
            <p:cNvPr id="80" name="Pentagon 79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blipFill>
              <a:blip r:embed="rId7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INPUT DATA</a:t>
              </a:r>
            </a:p>
          </p:txBody>
        </p:sp>
        <p:cxnSp>
          <p:nvCxnSpPr>
            <p:cNvPr id="81" name="Straight Connector 80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82" name="Freeform 81"/>
            <p:cNvSpPr/>
            <p:nvPr/>
          </p:nvSpPr>
          <p:spPr>
            <a:xfrm>
              <a:off x="5334000" y="2613949"/>
              <a:ext cx="605425" cy="372658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9182">
                  <a:moveTo>
                    <a:pt x="21771" y="0"/>
                  </a:moveTo>
                  <a:lnTo>
                    <a:pt x="497980" y="9953"/>
                  </a:lnTo>
                  <a:lnTo>
                    <a:pt x="566057" y="174171"/>
                  </a:lnTo>
                  <a:lnTo>
                    <a:pt x="493431" y="369182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3" name="Group 82"/>
          <p:cNvGrpSpPr/>
          <p:nvPr/>
        </p:nvGrpSpPr>
        <p:grpSpPr>
          <a:xfrm>
            <a:off x="6916877" y="2996956"/>
            <a:ext cx="2849584" cy="511945"/>
            <a:chOff x="5320016" y="2579486"/>
            <a:chExt cx="646729" cy="426765"/>
          </a:xfrm>
        </p:grpSpPr>
        <p:sp>
          <p:nvSpPr>
            <p:cNvPr id="84" name="Pentagon 83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blipFill>
              <a:blip r:embed="rId7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AREA PENGEMBANGAN</a:t>
              </a:r>
            </a:p>
          </p:txBody>
        </p:sp>
        <p:cxnSp>
          <p:nvCxnSpPr>
            <p:cNvPr id="85" name="Straight Connector 84"/>
            <p:cNvCxnSpPr/>
            <p:nvPr/>
          </p:nvCxnSpPr>
          <p:spPr>
            <a:xfrm>
              <a:off x="5320016" y="2585891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86" name="Freeform 85"/>
            <p:cNvSpPr/>
            <p:nvPr/>
          </p:nvSpPr>
          <p:spPr>
            <a:xfrm>
              <a:off x="5330920" y="2626760"/>
              <a:ext cx="603140" cy="321415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59950"/>
                <a:gd name="connsiteX1" fmla="*/ 497980 w 566057"/>
                <a:gd name="connsiteY1" fmla="*/ 9953 h 359950"/>
                <a:gd name="connsiteX2" fmla="*/ 566057 w 566057"/>
                <a:gd name="connsiteY2" fmla="*/ 174171 h 359950"/>
                <a:gd name="connsiteX3" fmla="*/ 529623 w 566057"/>
                <a:gd name="connsiteY3" fmla="*/ 356491 h 359950"/>
                <a:gd name="connsiteX4" fmla="*/ 0 w 566057"/>
                <a:gd name="connsiteY4" fmla="*/ 359228 h 359950"/>
                <a:gd name="connsiteX0" fmla="*/ 23416 w 567702"/>
                <a:gd name="connsiteY0" fmla="*/ 0 h 356491"/>
                <a:gd name="connsiteX1" fmla="*/ 499625 w 567702"/>
                <a:gd name="connsiteY1" fmla="*/ 9953 h 356491"/>
                <a:gd name="connsiteX2" fmla="*/ 567702 w 567702"/>
                <a:gd name="connsiteY2" fmla="*/ 174171 h 356491"/>
                <a:gd name="connsiteX3" fmla="*/ 531268 w 567702"/>
                <a:gd name="connsiteY3" fmla="*/ 356491 h 356491"/>
                <a:gd name="connsiteX4" fmla="*/ 0 w 567702"/>
                <a:gd name="connsiteY4" fmla="*/ 327499 h 356491"/>
                <a:gd name="connsiteX0" fmla="*/ 23416 w 567702"/>
                <a:gd name="connsiteY0" fmla="*/ 0 h 331108"/>
                <a:gd name="connsiteX1" fmla="*/ 499625 w 567702"/>
                <a:gd name="connsiteY1" fmla="*/ 9953 h 331108"/>
                <a:gd name="connsiteX2" fmla="*/ 567702 w 567702"/>
                <a:gd name="connsiteY2" fmla="*/ 174171 h 331108"/>
                <a:gd name="connsiteX3" fmla="*/ 529623 w 567702"/>
                <a:gd name="connsiteY3" fmla="*/ 331108 h 331108"/>
                <a:gd name="connsiteX4" fmla="*/ 0 w 567702"/>
                <a:gd name="connsiteY4" fmla="*/ 327499 h 331108"/>
                <a:gd name="connsiteX0" fmla="*/ 23416 w 567702"/>
                <a:gd name="connsiteY0" fmla="*/ 0 h 331108"/>
                <a:gd name="connsiteX1" fmla="*/ 534172 w 567702"/>
                <a:gd name="connsiteY1" fmla="*/ 22644 h 331108"/>
                <a:gd name="connsiteX2" fmla="*/ 567702 w 567702"/>
                <a:gd name="connsiteY2" fmla="*/ 174171 h 331108"/>
                <a:gd name="connsiteX3" fmla="*/ 529623 w 567702"/>
                <a:gd name="connsiteY3" fmla="*/ 331108 h 331108"/>
                <a:gd name="connsiteX4" fmla="*/ 0 w 567702"/>
                <a:gd name="connsiteY4" fmla="*/ 327499 h 331108"/>
                <a:gd name="connsiteX0" fmla="*/ 2030 w 567702"/>
                <a:gd name="connsiteY0" fmla="*/ 9085 h 308464"/>
                <a:gd name="connsiteX1" fmla="*/ 534172 w 567702"/>
                <a:gd name="connsiteY1" fmla="*/ 0 h 308464"/>
                <a:gd name="connsiteX2" fmla="*/ 567702 w 567702"/>
                <a:gd name="connsiteY2" fmla="*/ 151527 h 308464"/>
                <a:gd name="connsiteX3" fmla="*/ 529623 w 567702"/>
                <a:gd name="connsiteY3" fmla="*/ 308464 h 308464"/>
                <a:gd name="connsiteX4" fmla="*/ 0 w 567702"/>
                <a:gd name="connsiteY4" fmla="*/ 304855 h 308464"/>
                <a:gd name="connsiteX0" fmla="*/ 0 w 568962"/>
                <a:gd name="connsiteY0" fmla="*/ 0 h 318416"/>
                <a:gd name="connsiteX1" fmla="*/ 535432 w 568962"/>
                <a:gd name="connsiteY1" fmla="*/ 9952 h 318416"/>
                <a:gd name="connsiteX2" fmla="*/ 568962 w 568962"/>
                <a:gd name="connsiteY2" fmla="*/ 161479 h 318416"/>
                <a:gd name="connsiteX3" fmla="*/ 530883 w 568962"/>
                <a:gd name="connsiteY3" fmla="*/ 318416 h 318416"/>
                <a:gd name="connsiteX4" fmla="*/ 1260 w 568962"/>
                <a:gd name="connsiteY4" fmla="*/ 314807 h 3184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8962" h="318416">
                  <a:moveTo>
                    <a:pt x="0" y="0"/>
                  </a:moveTo>
                  <a:lnTo>
                    <a:pt x="535432" y="9952"/>
                  </a:lnTo>
                  <a:lnTo>
                    <a:pt x="568962" y="161479"/>
                  </a:lnTo>
                  <a:lnTo>
                    <a:pt x="530883" y="318416"/>
                  </a:lnTo>
                  <a:cubicBezTo>
                    <a:pt x="366406" y="315098"/>
                    <a:pt x="165737" y="318125"/>
                    <a:pt x="1260" y="314807"/>
                  </a:cubicBez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87" name="Straight Connector 86"/>
          <p:cNvCxnSpPr>
            <a:stCxn id="80" idx="3"/>
            <a:endCxn id="84" idx="1"/>
          </p:cNvCxnSpPr>
          <p:nvPr/>
        </p:nvCxnSpPr>
        <p:spPr>
          <a:xfrm flipV="1">
            <a:off x="5858114" y="3249086"/>
            <a:ext cx="1079547" cy="459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Rectangle 76"/>
          <p:cNvSpPr/>
          <p:nvPr/>
        </p:nvSpPr>
        <p:spPr>
          <a:xfrm>
            <a:off x="3663253" y="3754777"/>
            <a:ext cx="325362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39723" indent="-339723">
              <a:buFont typeface="Wingdings" pitchFamily="2" charset="2"/>
              <a:buChar char="q"/>
            </a:pPr>
            <a:r>
              <a:rPr lang="en-US" sz="1600" dirty="0" err="1"/>
              <a:t>Peraturan</a:t>
            </a:r>
            <a:r>
              <a:rPr lang="en-US" sz="1600" dirty="0"/>
              <a:t> </a:t>
            </a:r>
            <a:r>
              <a:rPr lang="en-US" sz="1600" dirty="0" err="1"/>
              <a:t>pemerintah</a:t>
            </a:r>
            <a:r>
              <a:rPr lang="en-US" sz="1600" dirty="0"/>
              <a:t> </a:t>
            </a:r>
            <a:r>
              <a:rPr lang="en-US" sz="1600" dirty="0" err="1"/>
              <a:t>terkait</a:t>
            </a:r>
            <a:r>
              <a:rPr lang="en-US" sz="1600" dirty="0"/>
              <a:t> </a:t>
            </a:r>
            <a:r>
              <a:rPr lang="en-US" sz="1600" dirty="0" err="1"/>
              <a:t>produk</a:t>
            </a:r>
            <a:r>
              <a:rPr lang="en-US" sz="1600" dirty="0"/>
              <a:t> </a:t>
            </a:r>
          </a:p>
          <a:p>
            <a:pPr marL="339723" indent="-339723">
              <a:buFont typeface="Wingdings" pitchFamily="2" charset="2"/>
              <a:buChar char="q"/>
            </a:pPr>
            <a:r>
              <a:rPr lang="en-US" sz="1600" dirty="0"/>
              <a:t>ISO 9001</a:t>
            </a:r>
          </a:p>
          <a:p>
            <a:pPr marL="339723" indent="-339723">
              <a:buFont typeface="Wingdings" pitchFamily="2" charset="2"/>
              <a:buChar char="q"/>
            </a:pPr>
            <a:r>
              <a:rPr lang="en-US" sz="1600" dirty="0"/>
              <a:t>Code of conduct </a:t>
            </a:r>
            <a:r>
              <a:rPr lang="en-US" sz="1600" dirty="0" err="1"/>
              <a:t>perusahaan</a:t>
            </a:r>
            <a:endParaRPr lang="en-US" sz="1600" dirty="0"/>
          </a:p>
          <a:p>
            <a:pPr marL="339723" indent="-339723">
              <a:buFont typeface="Wingdings" pitchFamily="2" charset="2"/>
              <a:buChar char="q"/>
            </a:pPr>
            <a:r>
              <a:rPr lang="en-US" sz="1600" dirty="0"/>
              <a:t>Standard corporate</a:t>
            </a:r>
          </a:p>
          <a:p>
            <a:pPr marL="339723" indent="-339723">
              <a:buFont typeface="Wingdings" pitchFamily="2" charset="2"/>
              <a:buChar char="q"/>
            </a:pPr>
            <a:r>
              <a:rPr lang="en-US" sz="1600" dirty="0" err="1"/>
              <a:t>Kendala</a:t>
            </a:r>
            <a:r>
              <a:rPr lang="en-US" sz="1600" dirty="0"/>
              <a:t> : </a:t>
            </a:r>
            <a:r>
              <a:rPr lang="en-US" sz="1600" dirty="0" err="1"/>
              <a:t>Tagihan</a:t>
            </a:r>
            <a:r>
              <a:rPr lang="en-US" sz="1600" dirty="0"/>
              <a:t> </a:t>
            </a:r>
            <a:r>
              <a:rPr lang="en-US" sz="1600" dirty="0" err="1"/>
              <a:t>macet</a:t>
            </a:r>
            <a:r>
              <a:rPr lang="en-US" sz="1600" dirty="0"/>
              <a:t> </a:t>
            </a:r>
            <a:r>
              <a:rPr lang="en-US" sz="1600" dirty="0" err="1"/>
              <a:t>tinggi</a:t>
            </a:r>
            <a:r>
              <a:rPr lang="en-US" sz="1600" dirty="0"/>
              <a:t>, </a:t>
            </a:r>
            <a:r>
              <a:rPr lang="en-US" sz="1600" dirty="0" err="1"/>
              <a:t>suka</a:t>
            </a:r>
            <a:r>
              <a:rPr lang="en-US" sz="1600" dirty="0"/>
              <a:t> </a:t>
            </a:r>
            <a:r>
              <a:rPr lang="en-US" sz="1600" dirty="0" err="1"/>
              <a:t>ribut</a:t>
            </a:r>
            <a:r>
              <a:rPr lang="en-US" sz="1600" dirty="0"/>
              <a:t> </a:t>
            </a:r>
            <a:r>
              <a:rPr lang="en-US" sz="1600" dirty="0" err="1"/>
              <a:t>antar</a:t>
            </a:r>
            <a:r>
              <a:rPr lang="en-US" sz="1600" dirty="0"/>
              <a:t> </a:t>
            </a:r>
            <a:r>
              <a:rPr lang="en-US" sz="1600" dirty="0" err="1"/>
              <a:t>departemen</a:t>
            </a:r>
            <a:r>
              <a:rPr lang="en-US" sz="1600" dirty="0"/>
              <a:t>, target </a:t>
            </a:r>
            <a:r>
              <a:rPr lang="en-US" sz="1600" dirty="0" err="1"/>
              <a:t>belum</a:t>
            </a:r>
            <a:r>
              <a:rPr lang="en-US" sz="1600" dirty="0"/>
              <a:t> </a:t>
            </a:r>
            <a:r>
              <a:rPr lang="en-US" sz="1600" dirty="0" err="1"/>
              <a:t>jelas</a:t>
            </a:r>
            <a:r>
              <a:rPr lang="en-US" sz="1600" dirty="0"/>
              <a:t>, </a:t>
            </a:r>
            <a:r>
              <a:rPr lang="en-US" sz="1600" dirty="0" err="1"/>
              <a:t>sistem</a:t>
            </a:r>
            <a:r>
              <a:rPr lang="en-US" sz="1600" dirty="0"/>
              <a:t> yang </a:t>
            </a:r>
            <a:r>
              <a:rPr lang="en-US" sz="1600" dirty="0" err="1"/>
              <a:t>tumpang</a:t>
            </a:r>
            <a:r>
              <a:rPr lang="en-US" sz="1600" dirty="0"/>
              <a:t> </a:t>
            </a:r>
            <a:r>
              <a:rPr lang="en-US" sz="1600" dirty="0" err="1"/>
              <a:t>tindih</a:t>
            </a:r>
            <a:endParaRPr lang="en-US" sz="1600" dirty="0"/>
          </a:p>
        </p:txBody>
      </p:sp>
      <p:cxnSp>
        <p:nvCxnSpPr>
          <p:cNvPr id="89" name="Straight Connector 88"/>
          <p:cNvCxnSpPr/>
          <p:nvPr/>
        </p:nvCxnSpPr>
        <p:spPr>
          <a:xfrm>
            <a:off x="6937658" y="1145056"/>
            <a:ext cx="0" cy="148167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Connector 91"/>
          <p:cNvCxnSpPr/>
          <p:nvPr/>
        </p:nvCxnSpPr>
        <p:spPr>
          <a:xfrm>
            <a:off x="6940151" y="3869877"/>
            <a:ext cx="0" cy="238565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Elbow Connector 94"/>
          <p:cNvCxnSpPr>
            <a:stCxn id="64" idx="0"/>
            <a:endCxn id="80" idx="1"/>
          </p:cNvCxnSpPr>
          <p:nvPr/>
        </p:nvCxnSpPr>
        <p:spPr>
          <a:xfrm>
            <a:off x="3425656" y="2471511"/>
            <a:ext cx="435101" cy="782169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9" name="Group 98"/>
          <p:cNvGrpSpPr/>
          <p:nvPr/>
        </p:nvGrpSpPr>
        <p:grpSpPr>
          <a:xfrm>
            <a:off x="1510568" y="622246"/>
            <a:ext cx="526106" cy="722689"/>
            <a:chOff x="1153591" y="170478"/>
            <a:chExt cx="526106" cy="722689"/>
          </a:xfrm>
        </p:grpSpPr>
        <p:sp>
          <p:nvSpPr>
            <p:cNvPr id="100" name="TextBox 99"/>
            <p:cNvSpPr txBox="1"/>
            <p:nvPr/>
          </p:nvSpPr>
          <p:spPr>
            <a:xfrm>
              <a:off x="1153591" y="170478"/>
              <a:ext cx="526106" cy="707886"/>
            </a:xfrm>
            <a:prstGeom prst="rect">
              <a:avLst/>
            </a:prstGeom>
            <a:ln w="28575">
              <a:prstDash val="dash"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sz="4000" b="1" dirty="0">
                  <a:solidFill>
                    <a:schemeClr val="bg1"/>
                  </a:solidFill>
                  <a:latin typeface="Arial Black" panose="020B0A04020102020204" pitchFamily="34" charset="0"/>
                </a:rPr>
                <a:t>2</a:t>
              </a:r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1200484" y="639251"/>
              <a:ext cx="447558" cy="253916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050" dirty="0">
                  <a:solidFill>
                    <a:schemeClr val="bg1"/>
                  </a:solidFill>
                </a:rPr>
                <a:t>STEP</a:t>
              </a:r>
            </a:p>
          </p:txBody>
        </p:sp>
      </p:grpSp>
      <p:pic>
        <p:nvPicPr>
          <p:cNvPr id="88" name="Picture 4" descr="http://abadilabel.com/kancingmurah/files/2012/09/kcg17mm-vondenim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29792" b="74375" l="13363" r="44745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4329" t="31637" r="55023" b="25838"/>
          <a:stretch/>
        </p:blipFill>
        <p:spPr bwMode="auto">
          <a:xfrm>
            <a:off x="1185554" y="6091490"/>
            <a:ext cx="676631" cy="6766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7630FEE-7C0F-4657-8459-0C5B909A89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BF8DAB0-EB6B-4B91-800F-0E39EF9B73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404685094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60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65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7000"/>
                            </p:stCondLst>
                            <p:childTnLst>
                              <p:par>
                                <p:cTn id="6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7500"/>
                            </p:stCondLst>
                            <p:childTnLst>
                              <p:par>
                                <p:cTn id="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8000"/>
                            </p:stCondLst>
                            <p:childTnLst>
                              <p:par>
                                <p:cTn id="7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5" grpId="0" animBg="1"/>
      <p:bldP spid="3" grpId="0" animBg="1"/>
      <p:bldP spid="64" grpId="0" animBg="1"/>
      <p:bldP spid="76" grpId="0"/>
      <p:bldP spid="7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46D193A1-E80C-4C00-8DA0-4407FA797A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/>
              <a:t>BPM 1/Rev 02 © Copyright Sentral Sistem, April 2017</a:t>
            </a:r>
            <a:endParaRPr lang="en-US" sz="12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AAA9281E-5FD1-4188-9B75-3FA1710D5C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309938" y="0"/>
            <a:ext cx="6596062" cy="1143000"/>
          </a:xfrm>
        </p:spPr>
        <p:txBody>
          <a:bodyPr/>
          <a:lstStyle/>
          <a:p>
            <a:pPr algn="l" eaLnBrk="1" hangingPunct="1"/>
            <a:r>
              <a:rPr lang="en-US" sz="2400" dirty="0"/>
              <a:t>Sistem </a:t>
            </a:r>
            <a:r>
              <a:rPr lang="en-US" sz="2400" dirty="0" err="1"/>
              <a:t>Manajemen</a:t>
            </a:r>
            <a:r>
              <a:rPr lang="en-US" sz="2400" dirty="0"/>
              <a:t> </a:t>
            </a:r>
            <a:r>
              <a:rPr lang="en-US" sz="2400" u="sng" dirty="0"/>
              <a:t>HARUS </a:t>
            </a:r>
            <a:r>
              <a:rPr lang="en-US" sz="2400" u="sng" dirty="0" err="1"/>
              <a:t>berorientasi</a:t>
            </a:r>
            <a:r>
              <a:rPr lang="en-US" sz="2400" u="sng" dirty="0"/>
              <a:t> </a:t>
            </a:r>
            <a:r>
              <a:rPr lang="en-US" sz="2400" u="sng" dirty="0" err="1"/>
              <a:t>kepada</a:t>
            </a:r>
            <a:r>
              <a:rPr lang="en-US" sz="2400" u="sng" dirty="0"/>
              <a:t> Customer</a:t>
            </a:r>
            <a:r>
              <a:rPr lang="en-US" sz="2400" dirty="0"/>
              <a:t>,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ingkatkan</a:t>
            </a:r>
            <a:r>
              <a:rPr lang="en-US" sz="2400" dirty="0"/>
              <a:t> </a:t>
            </a:r>
            <a:r>
              <a:rPr lang="en-US" sz="2400" dirty="0" err="1"/>
              <a:t>loyalitas</a:t>
            </a:r>
            <a:r>
              <a:rPr lang="en-US" sz="2400" dirty="0"/>
              <a:t> Customer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1603234" y="1193972"/>
            <a:ext cx="8175866" cy="5400479"/>
            <a:chOff x="1603234" y="1193972"/>
            <a:chExt cx="8175866" cy="5400478"/>
          </a:xfrm>
        </p:grpSpPr>
        <p:sp>
          <p:nvSpPr>
            <p:cNvPr id="2" name="Rectangle 1"/>
            <p:cNvSpPr/>
            <p:nvPr/>
          </p:nvSpPr>
          <p:spPr>
            <a:xfrm>
              <a:off x="3470861" y="1193972"/>
              <a:ext cx="6067235" cy="4113879"/>
            </a:xfrm>
            <a:prstGeom prst="rect">
              <a:avLst/>
            </a:prstGeom>
            <a:noFill/>
            <a:ln w="28575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532" name="Text Box 4"/>
            <p:cNvSpPr txBox="1">
              <a:spLocks noChangeArrowheads="1"/>
            </p:cNvSpPr>
            <p:nvPr/>
          </p:nvSpPr>
          <p:spPr bwMode="auto">
            <a:xfrm>
              <a:off x="1603234" y="5517232"/>
              <a:ext cx="4627792" cy="1077218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tabLst>
                  <a:tab pos="449261" algn="l"/>
                </a:tabLst>
              </a:pPr>
              <a:r>
                <a:rPr lang="en-US" sz="1600" dirty="0" err="1">
                  <a:solidFill>
                    <a:srgbClr val="000000"/>
                  </a:solidFill>
                </a:rPr>
                <a:t>Mutu</a:t>
              </a:r>
              <a:r>
                <a:rPr lang="en-US" sz="1600" dirty="0">
                  <a:solidFill>
                    <a:srgbClr val="000000"/>
                  </a:solidFill>
                </a:rPr>
                <a:t> = (</a:t>
              </a:r>
              <a:r>
                <a:rPr lang="en-US" sz="1600" dirty="0" err="1">
                  <a:solidFill>
                    <a:srgbClr val="000000"/>
                  </a:solidFill>
                </a:rPr>
                <a:t>kepuasan</a:t>
              </a:r>
              <a:r>
                <a:rPr lang="en-US" sz="1600" dirty="0">
                  <a:solidFill>
                    <a:srgbClr val="000000"/>
                  </a:solidFill>
                </a:rPr>
                <a:t> </a:t>
              </a:r>
              <a:r>
                <a:rPr lang="en-US" sz="1600" dirty="0" err="1">
                  <a:solidFill>
                    <a:srgbClr val="000000"/>
                  </a:solidFill>
                </a:rPr>
                <a:t>pelanggan</a:t>
              </a:r>
              <a:r>
                <a:rPr lang="en-US" sz="1600" dirty="0">
                  <a:solidFill>
                    <a:srgbClr val="000000"/>
                  </a:solidFill>
                </a:rPr>
                <a:t>) </a:t>
              </a:r>
              <a:r>
                <a:rPr lang="en-US" sz="1600" dirty="0" err="1">
                  <a:solidFill>
                    <a:srgbClr val="000000"/>
                  </a:solidFill>
                </a:rPr>
                <a:t>akan</a:t>
              </a:r>
              <a:r>
                <a:rPr lang="en-US" sz="1600" dirty="0">
                  <a:solidFill>
                    <a:srgbClr val="000000"/>
                  </a:solidFill>
                </a:rPr>
                <a:t> </a:t>
              </a:r>
              <a:r>
                <a:rPr lang="en-US" sz="1600" dirty="0" err="1">
                  <a:solidFill>
                    <a:srgbClr val="000000"/>
                  </a:solidFill>
                </a:rPr>
                <a:t>berpengaruh</a:t>
              </a:r>
              <a:r>
                <a:rPr lang="en-US" sz="1600" dirty="0">
                  <a:solidFill>
                    <a:srgbClr val="000000"/>
                  </a:solidFill>
                </a:rPr>
                <a:t> </a:t>
              </a:r>
              <a:r>
                <a:rPr lang="en-US" sz="1600" dirty="0" err="1">
                  <a:solidFill>
                    <a:srgbClr val="000000"/>
                  </a:solidFill>
                </a:rPr>
                <a:t>pada</a:t>
              </a:r>
              <a:r>
                <a:rPr lang="en-US" sz="1600" dirty="0">
                  <a:solidFill>
                    <a:srgbClr val="000000"/>
                  </a:solidFill>
                </a:rPr>
                <a:t> : Citra yang </a:t>
              </a:r>
              <a:r>
                <a:rPr lang="en-US" sz="1600" dirty="0" err="1">
                  <a:solidFill>
                    <a:srgbClr val="000000"/>
                  </a:solidFill>
                </a:rPr>
                <a:t>semakin</a:t>
              </a:r>
              <a:r>
                <a:rPr lang="en-US" sz="1600" dirty="0">
                  <a:solidFill>
                    <a:srgbClr val="000000"/>
                  </a:solidFill>
                </a:rPr>
                <a:t> </a:t>
              </a:r>
              <a:r>
                <a:rPr lang="en-US" sz="1600" dirty="0" err="1">
                  <a:solidFill>
                    <a:srgbClr val="000000"/>
                  </a:solidFill>
                </a:rPr>
                <a:t>baik</a:t>
              </a:r>
              <a:endParaRPr lang="en-US" sz="1600" dirty="0">
                <a:solidFill>
                  <a:srgbClr val="000000"/>
                </a:solidFill>
              </a:endParaRPr>
            </a:p>
            <a:p>
              <a:pPr marL="261937" lvl="1" indent="-82550">
                <a:buFontTx/>
                <a:buChar char="•"/>
                <a:tabLst>
                  <a:tab pos="449261" algn="l"/>
                </a:tabLst>
              </a:pPr>
              <a:r>
                <a:rPr lang="en-US" sz="1600" dirty="0">
                  <a:solidFill>
                    <a:srgbClr val="000000"/>
                  </a:solidFill>
                </a:rPr>
                <a:t> </a:t>
              </a:r>
              <a:r>
                <a:rPr lang="en-US" sz="1600" dirty="0" err="1">
                  <a:solidFill>
                    <a:srgbClr val="000000"/>
                  </a:solidFill>
                </a:rPr>
                <a:t>Hubungan</a:t>
              </a:r>
              <a:r>
                <a:rPr lang="en-US" sz="1600" dirty="0">
                  <a:solidFill>
                    <a:srgbClr val="000000"/>
                  </a:solidFill>
                </a:rPr>
                <a:t> yang </a:t>
              </a:r>
              <a:r>
                <a:rPr lang="en-US" sz="1600" dirty="0" err="1">
                  <a:solidFill>
                    <a:srgbClr val="000000"/>
                  </a:solidFill>
                </a:rPr>
                <a:t>harmonis</a:t>
              </a:r>
              <a:r>
                <a:rPr lang="en-US" sz="1600" dirty="0">
                  <a:solidFill>
                    <a:srgbClr val="000000"/>
                  </a:solidFill>
                </a:rPr>
                <a:t> </a:t>
              </a:r>
              <a:r>
                <a:rPr lang="en-US" sz="1600" dirty="0" err="1">
                  <a:solidFill>
                    <a:srgbClr val="000000"/>
                  </a:solidFill>
                </a:rPr>
                <a:t>dengan</a:t>
              </a:r>
              <a:r>
                <a:rPr lang="en-US" sz="1600" dirty="0">
                  <a:solidFill>
                    <a:srgbClr val="000000"/>
                  </a:solidFill>
                </a:rPr>
                <a:t> </a:t>
              </a:r>
              <a:r>
                <a:rPr lang="en-US" sz="1600" dirty="0" err="1">
                  <a:solidFill>
                    <a:srgbClr val="000000"/>
                  </a:solidFill>
                </a:rPr>
                <a:t>pelanggan</a:t>
              </a:r>
              <a:endParaRPr lang="en-US" sz="1600" dirty="0">
                <a:solidFill>
                  <a:srgbClr val="000000"/>
                </a:solidFill>
              </a:endParaRPr>
            </a:p>
            <a:p>
              <a:pPr marL="261937" lvl="1" indent="-82550">
                <a:buFontTx/>
                <a:buChar char="•"/>
                <a:tabLst>
                  <a:tab pos="449261" algn="l"/>
                </a:tabLst>
              </a:pPr>
              <a:r>
                <a:rPr lang="en-US" sz="1600" dirty="0">
                  <a:solidFill>
                    <a:srgbClr val="000000"/>
                  </a:solidFill>
                </a:rPr>
                <a:t> Repeat order </a:t>
              </a:r>
              <a:r>
                <a:rPr lang="en-US" sz="1600" dirty="0" err="1">
                  <a:solidFill>
                    <a:srgbClr val="000000"/>
                  </a:solidFill>
                </a:rPr>
                <a:t>dari</a:t>
              </a:r>
              <a:r>
                <a:rPr lang="en-US" sz="1600" dirty="0">
                  <a:solidFill>
                    <a:srgbClr val="000000"/>
                  </a:solidFill>
                </a:rPr>
                <a:t> </a:t>
              </a:r>
              <a:r>
                <a:rPr lang="en-US" sz="1600" dirty="0" err="1">
                  <a:solidFill>
                    <a:srgbClr val="000000"/>
                  </a:solidFill>
                </a:rPr>
                <a:t>pelanggan</a:t>
              </a:r>
              <a:endParaRPr lang="en-US" sz="1600" dirty="0">
                <a:solidFill>
                  <a:srgbClr val="000000"/>
                </a:solidFill>
              </a:endParaRPr>
            </a:p>
          </p:txBody>
        </p:sp>
        <p:sp>
          <p:nvSpPr>
            <p:cNvPr id="22533" name="AutoShape 5"/>
            <p:cNvSpPr>
              <a:spLocks noChangeArrowheads="1"/>
            </p:cNvSpPr>
            <p:nvPr/>
          </p:nvSpPr>
          <p:spPr bwMode="auto">
            <a:xfrm>
              <a:off x="5073600" y="4927469"/>
              <a:ext cx="383456" cy="553123"/>
            </a:xfrm>
            <a:prstGeom prst="up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22225">
              <a:solidFill>
                <a:srgbClr val="993300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id-ID"/>
            </a:p>
          </p:txBody>
        </p:sp>
        <p:sp>
          <p:nvSpPr>
            <p:cNvPr id="22534" name="Text Box 6"/>
            <p:cNvSpPr txBox="1">
              <a:spLocks noChangeArrowheads="1"/>
            </p:cNvSpPr>
            <p:nvPr/>
          </p:nvSpPr>
          <p:spPr bwMode="auto">
            <a:xfrm>
              <a:off x="6907194" y="5536707"/>
              <a:ext cx="2871906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defTabSz="873120"/>
              <a:r>
                <a:rPr lang="en-US" sz="1600" b="1" dirty="0" err="1">
                  <a:solidFill>
                    <a:schemeClr val="hlink"/>
                  </a:solidFill>
                  <a:latin typeface="Trebuchet MS" pitchFamily="34" charset="0"/>
                </a:rPr>
                <a:t>Pada</a:t>
              </a:r>
              <a:r>
                <a:rPr lang="en-US" sz="1600" b="1" dirty="0">
                  <a:solidFill>
                    <a:schemeClr val="hlink"/>
                  </a:solidFill>
                  <a:latin typeface="Trebuchet MS" pitchFamily="34" charset="0"/>
                </a:rPr>
                <a:t> </a:t>
              </a:r>
              <a:r>
                <a:rPr lang="en-US" sz="1600" b="1" dirty="0" err="1">
                  <a:solidFill>
                    <a:schemeClr val="hlink"/>
                  </a:solidFill>
                  <a:latin typeface="Trebuchet MS" pitchFamily="34" charset="0"/>
                </a:rPr>
                <a:t>akhirnya</a:t>
              </a:r>
              <a:r>
                <a:rPr lang="en-US" sz="1600" b="1" dirty="0">
                  <a:solidFill>
                    <a:schemeClr val="hlink"/>
                  </a:solidFill>
                  <a:latin typeface="Trebuchet MS" pitchFamily="34" charset="0"/>
                </a:rPr>
                <a:t> </a:t>
              </a:r>
              <a:r>
                <a:rPr lang="en-US" sz="1600" b="1" dirty="0" err="1">
                  <a:solidFill>
                    <a:schemeClr val="hlink"/>
                  </a:solidFill>
                  <a:latin typeface="Trebuchet MS" pitchFamily="34" charset="0"/>
                </a:rPr>
                <a:t>berpengaruh</a:t>
              </a:r>
              <a:r>
                <a:rPr lang="en-US" sz="1600" b="1" dirty="0">
                  <a:solidFill>
                    <a:schemeClr val="hlink"/>
                  </a:solidFill>
                  <a:latin typeface="Trebuchet MS" pitchFamily="34" charset="0"/>
                </a:rPr>
                <a:t> </a:t>
              </a:r>
            </a:p>
            <a:p>
              <a:pPr defTabSz="873120"/>
              <a:r>
                <a:rPr lang="en-US" sz="1600" b="1" dirty="0" err="1">
                  <a:solidFill>
                    <a:schemeClr val="hlink"/>
                  </a:solidFill>
                  <a:latin typeface="Trebuchet MS" pitchFamily="34" charset="0"/>
                </a:rPr>
                <a:t>pada</a:t>
              </a:r>
              <a:r>
                <a:rPr lang="en-US" sz="1600" b="1" dirty="0">
                  <a:solidFill>
                    <a:schemeClr val="hlink"/>
                  </a:solidFill>
                  <a:latin typeface="Trebuchet MS" pitchFamily="34" charset="0"/>
                </a:rPr>
                <a:t> </a:t>
              </a:r>
              <a:r>
                <a:rPr lang="en-US" sz="1600" b="1" dirty="0" err="1">
                  <a:solidFill>
                    <a:schemeClr val="hlink"/>
                  </a:solidFill>
                  <a:latin typeface="Trebuchet MS" pitchFamily="34" charset="0"/>
                </a:rPr>
                <a:t>KehidupanJangka</a:t>
              </a:r>
              <a:r>
                <a:rPr lang="en-US" sz="1600" b="1" dirty="0">
                  <a:solidFill>
                    <a:schemeClr val="hlink"/>
                  </a:solidFill>
                  <a:latin typeface="Trebuchet MS" pitchFamily="34" charset="0"/>
                </a:rPr>
                <a:t> </a:t>
              </a:r>
              <a:r>
                <a:rPr lang="en-US" sz="1600" b="1" dirty="0" err="1">
                  <a:solidFill>
                    <a:schemeClr val="hlink"/>
                  </a:solidFill>
                  <a:latin typeface="Trebuchet MS" pitchFamily="34" charset="0"/>
                </a:rPr>
                <a:t>Panjang</a:t>
              </a:r>
              <a:r>
                <a:rPr lang="en-US" sz="1600" b="1" dirty="0">
                  <a:solidFill>
                    <a:schemeClr val="hlink"/>
                  </a:solidFill>
                  <a:latin typeface="Trebuchet MS" pitchFamily="34" charset="0"/>
                </a:rPr>
                <a:t> </a:t>
              </a:r>
              <a:r>
                <a:rPr lang="en-US" sz="1600" b="1" dirty="0">
                  <a:solidFill>
                    <a:schemeClr val="hlink"/>
                  </a:solidFill>
                </a:rPr>
                <a:t>Perusahaan </a:t>
              </a:r>
              <a:endParaRPr lang="en-US" sz="1600" b="1" dirty="0">
                <a:solidFill>
                  <a:schemeClr val="hlink"/>
                </a:solidFill>
                <a:latin typeface="Trebuchet MS" pitchFamily="34" charset="0"/>
              </a:endParaRPr>
            </a:p>
          </p:txBody>
        </p:sp>
        <p:sp>
          <p:nvSpPr>
            <p:cNvPr id="22535" name="Line 9"/>
            <p:cNvSpPr>
              <a:spLocks noChangeShapeType="1"/>
            </p:cNvSpPr>
            <p:nvPr/>
          </p:nvSpPr>
          <p:spPr bwMode="auto">
            <a:xfrm>
              <a:off x="6231026" y="6012478"/>
              <a:ext cx="719138" cy="0"/>
            </a:xfrm>
            <a:prstGeom prst="line">
              <a:avLst/>
            </a:prstGeom>
            <a:noFill/>
            <a:ln w="101600">
              <a:solidFill>
                <a:srgbClr val="800000"/>
              </a:solidFill>
              <a:round/>
              <a:headEnd/>
              <a:tailEnd type="stealth" w="med" len="med"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2536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59696" y="1292540"/>
              <a:ext cx="4893703" cy="39613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69" name="Straight Connector 68"/>
          <p:cNvCxnSpPr/>
          <p:nvPr/>
        </p:nvCxnSpPr>
        <p:spPr>
          <a:xfrm flipH="1">
            <a:off x="5313041" y="1063655"/>
            <a:ext cx="4592960" cy="0"/>
          </a:xfrm>
          <a:prstGeom prst="line">
            <a:avLst/>
          </a:prstGeom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" name="Rectangle 3"/>
          <p:cNvSpPr/>
          <p:nvPr/>
        </p:nvSpPr>
        <p:spPr>
          <a:xfrm>
            <a:off x="1" y="-28978"/>
            <a:ext cx="3206468" cy="6886978"/>
          </a:xfrm>
          <a:custGeom>
            <a:avLst/>
            <a:gdLst>
              <a:gd name="connsiteX0" fmla="*/ 0 w 3206468"/>
              <a:gd name="connsiteY0" fmla="*/ 0 h 6886978"/>
              <a:gd name="connsiteX1" fmla="*/ 3206468 w 3206468"/>
              <a:gd name="connsiteY1" fmla="*/ 0 h 6886978"/>
              <a:gd name="connsiteX2" fmla="*/ 3206468 w 3206468"/>
              <a:gd name="connsiteY2" fmla="*/ 6886978 h 6886978"/>
              <a:gd name="connsiteX3" fmla="*/ 0 w 3206468"/>
              <a:gd name="connsiteY3" fmla="*/ 6886978 h 6886978"/>
              <a:gd name="connsiteX4" fmla="*/ 0 w 3206468"/>
              <a:gd name="connsiteY4" fmla="*/ 0 h 6886978"/>
              <a:gd name="connsiteX0" fmla="*/ 0 w 3206468"/>
              <a:gd name="connsiteY0" fmla="*/ 0 h 6886978"/>
              <a:gd name="connsiteX1" fmla="*/ 3206468 w 3206468"/>
              <a:gd name="connsiteY1" fmla="*/ 0 h 6886978"/>
              <a:gd name="connsiteX2" fmla="*/ 949043 w 3206468"/>
              <a:gd name="connsiteY2" fmla="*/ 6886978 h 6886978"/>
              <a:gd name="connsiteX3" fmla="*/ 0 w 3206468"/>
              <a:gd name="connsiteY3" fmla="*/ 6886978 h 6886978"/>
              <a:gd name="connsiteX4" fmla="*/ 0 w 3206468"/>
              <a:gd name="connsiteY4" fmla="*/ 0 h 68869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206468" h="6886978">
                <a:moveTo>
                  <a:pt x="0" y="0"/>
                </a:moveTo>
                <a:lnTo>
                  <a:pt x="3206468" y="0"/>
                </a:lnTo>
                <a:lnTo>
                  <a:pt x="949043" y="6886978"/>
                </a:lnTo>
                <a:lnTo>
                  <a:pt x="0" y="6886978"/>
                </a:lnTo>
                <a:lnTo>
                  <a:pt x="0" y="0"/>
                </a:ln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Straight Connector 19"/>
          <p:cNvCxnSpPr/>
          <p:nvPr/>
        </p:nvCxnSpPr>
        <p:spPr>
          <a:xfrm flipH="1">
            <a:off x="848547" y="-1"/>
            <a:ext cx="2257425" cy="685800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4" name="Rectangle 3"/>
          <p:cNvSpPr/>
          <p:nvPr/>
        </p:nvSpPr>
        <p:spPr>
          <a:xfrm>
            <a:off x="0" y="-18847"/>
            <a:ext cx="1856656" cy="6886978"/>
          </a:xfrm>
          <a:custGeom>
            <a:avLst/>
            <a:gdLst>
              <a:gd name="connsiteX0" fmla="*/ 0 w 3206468"/>
              <a:gd name="connsiteY0" fmla="*/ 0 h 6886978"/>
              <a:gd name="connsiteX1" fmla="*/ 3206468 w 3206468"/>
              <a:gd name="connsiteY1" fmla="*/ 0 h 6886978"/>
              <a:gd name="connsiteX2" fmla="*/ 3206468 w 3206468"/>
              <a:gd name="connsiteY2" fmla="*/ 6886978 h 6886978"/>
              <a:gd name="connsiteX3" fmla="*/ 0 w 3206468"/>
              <a:gd name="connsiteY3" fmla="*/ 6886978 h 6886978"/>
              <a:gd name="connsiteX4" fmla="*/ 0 w 3206468"/>
              <a:gd name="connsiteY4" fmla="*/ 0 h 6886978"/>
              <a:gd name="connsiteX0" fmla="*/ 0 w 3206468"/>
              <a:gd name="connsiteY0" fmla="*/ 0 h 6886978"/>
              <a:gd name="connsiteX1" fmla="*/ 3206468 w 3206468"/>
              <a:gd name="connsiteY1" fmla="*/ 0 h 6886978"/>
              <a:gd name="connsiteX2" fmla="*/ 949043 w 3206468"/>
              <a:gd name="connsiteY2" fmla="*/ 6886978 h 6886978"/>
              <a:gd name="connsiteX3" fmla="*/ 0 w 3206468"/>
              <a:gd name="connsiteY3" fmla="*/ 6886978 h 6886978"/>
              <a:gd name="connsiteX4" fmla="*/ 0 w 3206468"/>
              <a:gd name="connsiteY4" fmla="*/ 0 h 68869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206468" h="6886978">
                <a:moveTo>
                  <a:pt x="0" y="0"/>
                </a:moveTo>
                <a:lnTo>
                  <a:pt x="3206468" y="0"/>
                </a:lnTo>
                <a:lnTo>
                  <a:pt x="949043" y="6886978"/>
                </a:lnTo>
                <a:lnTo>
                  <a:pt x="0" y="6886978"/>
                </a:lnTo>
                <a:lnTo>
                  <a:pt x="0" y="0"/>
                </a:ln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5" name="Straight Connector 24"/>
          <p:cNvCxnSpPr/>
          <p:nvPr/>
        </p:nvCxnSpPr>
        <p:spPr>
          <a:xfrm flipH="1">
            <a:off x="428773" y="3"/>
            <a:ext cx="1300842" cy="683520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19" name="Group 18"/>
          <p:cNvGrpSpPr/>
          <p:nvPr/>
        </p:nvGrpSpPr>
        <p:grpSpPr>
          <a:xfrm>
            <a:off x="416604" y="2439639"/>
            <a:ext cx="2933769" cy="701331"/>
            <a:chOff x="5313040" y="2579485"/>
            <a:chExt cx="653706" cy="420361"/>
          </a:xfrm>
        </p:grpSpPr>
        <p:sp>
          <p:nvSpPr>
            <p:cNvPr id="21" name="Pentagon 20"/>
            <p:cNvSpPr/>
            <p:nvPr/>
          </p:nvSpPr>
          <p:spPr>
            <a:xfrm>
              <a:off x="5324736" y="2579485"/>
              <a:ext cx="642010" cy="420361"/>
            </a:xfrm>
            <a:prstGeom prst="homePlate">
              <a:avLst/>
            </a:prstGeom>
            <a:blipFill>
              <a:blip r:embed="rId6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BISNIS PERUSAHAAN</a:t>
              </a:r>
            </a:p>
          </p:txBody>
        </p:sp>
        <p:cxnSp>
          <p:nvCxnSpPr>
            <p:cNvPr id="22" name="Straight Connector 21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 w="76200">
              <a:solidFill>
                <a:schemeClr val="tx2">
                  <a:lumMod val="50000"/>
                </a:schemeClr>
              </a:solidFill>
            </a:ln>
            <a:effectLst>
              <a:outerShdw blurRad="177800" dist="241300" dir="4920000" sx="153000" sy="153000" rotWithShape="0">
                <a:srgbClr val="000000">
                  <a:alpha val="98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3" name="Freeform 22"/>
            <p:cNvSpPr/>
            <p:nvPr/>
          </p:nvSpPr>
          <p:spPr>
            <a:xfrm>
              <a:off x="5334000" y="2619390"/>
              <a:ext cx="605425" cy="344487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2083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63596"/>
                <a:gd name="connsiteX1" fmla="*/ 473866 w 566057"/>
                <a:gd name="connsiteY1" fmla="*/ 0 h 363596"/>
                <a:gd name="connsiteX2" fmla="*/ 566057 w 566057"/>
                <a:gd name="connsiteY2" fmla="*/ 178439 h 363596"/>
                <a:gd name="connsiteX3" fmla="*/ 508507 w 566057"/>
                <a:gd name="connsiteY3" fmla="*/ 363596 h 363596"/>
                <a:gd name="connsiteX4" fmla="*/ 0 w 566057"/>
                <a:gd name="connsiteY4" fmla="*/ 363496 h 363596"/>
                <a:gd name="connsiteX0" fmla="*/ 4891 w 566057"/>
                <a:gd name="connsiteY0" fmla="*/ 9195 h 368523"/>
                <a:gd name="connsiteX1" fmla="*/ 510685 w 566057"/>
                <a:gd name="connsiteY1" fmla="*/ 0 h 368523"/>
                <a:gd name="connsiteX2" fmla="*/ 566057 w 566057"/>
                <a:gd name="connsiteY2" fmla="*/ 183366 h 368523"/>
                <a:gd name="connsiteX3" fmla="*/ 508507 w 566057"/>
                <a:gd name="connsiteY3" fmla="*/ 368523 h 368523"/>
                <a:gd name="connsiteX4" fmla="*/ 0 w 566057"/>
                <a:gd name="connsiteY4" fmla="*/ 368423 h 36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8523">
                  <a:moveTo>
                    <a:pt x="4891" y="9195"/>
                  </a:moveTo>
                  <a:lnTo>
                    <a:pt x="510685" y="0"/>
                  </a:lnTo>
                  <a:lnTo>
                    <a:pt x="566057" y="183366"/>
                  </a:lnTo>
                  <a:lnTo>
                    <a:pt x="508507" y="368523"/>
                  </a:lnTo>
                  <a:lnTo>
                    <a:pt x="0" y="368423"/>
                  </a:lnTo>
                </a:path>
              </a:pathLst>
            </a:custGeom>
            <a:ln w="19050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900"/>
            </a:p>
          </p:txBody>
        </p:sp>
      </p:grpSp>
      <p:grpSp>
        <p:nvGrpSpPr>
          <p:cNvPr id="30" name="Group 29"/>
          <p:cNvGrpSpPr/>
          <p:nvPr/>
        </p:nvGrpSpPr>
        <p:grpSpPr>
          <a:xfrm>
            <a:off x="301723" y="148131"/>
            <a:ext cx="1149150" cy="1149150"/>
            <a:chOff x="301722" y="148130"/>
            <a:chExt cx="1149150" cy="1149150"/>
          </a:xfrm>
        </p:grpSpPr>
        <p:pic>
          <p:nvPicPr>
            <p:cNvPr id="31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301722" y="148130"/>
              <a:ext cx="1149150" cy="11491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Rectangle 31"/>
            <p:cNvSpPr/>
            <p:nvPr/>
          </p:nvSpPr>
          <p:spPr>
            <a:xfrm>
              <a:off x="524365" y="250528"/>
              <a:ext cx="646331" cy="92333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5400" b="1" dirty="0">
                  <a:solidFill>
                    <a:schemeClr val="bg1"/>
                  </a:solidFill>
                  <a:latin typeface="Arial Black" panose="020B0A04020102020204" pitchFamily="34" charset="0"/>
                </a:rPr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2013302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"/>
          <p:cNvSpPr/>
          <p:nvPr/>
        </p:nvSpPr>
        <p:spPr>
          <a:xfrm flipH="1">
            <a:off x="4887342" y="-17253"/>
            <a:ext cx="5018657" cy="952320"/>
          </a:xfrm>
          <a:custGeom>
            <a:avLst/>
            <a:gdLst>
              <a:gd name="connsiteX0" fmla="*/ 0 w 6609184"/>
              <a:gd name="connsiteY0" fmla="*/ 0 h 1196752"/>
              <a:gd name="connsiteX1" fmla="*/ 6609184 w 6609184"/>
              <a:gd name="connsiteY1" fmla="*/ 0 h 1196752"/>
              <a:gd name="connsiteX2" fmla="*/ 6609184 w 6609184"/>
              <a:gd name="connsiteY2" fmla="*/ 1196752 h 1196752"/>
              <a:gd name="connsiteX3" fmla="*/ 0 w 6609184"/>
              <a:gd name="connsiteY3" fmla="*/ 1196752 h 1196752"/>
              <a:gd name="connsiteX4" fmla="*/ 0 w 6609184"/>
              <a:gd name="connsiteY4" fmla="*/ 0 h 1196752"/>
              <a:gd name="connsiteX0" fmla="*/ 0 w 6609184"/>
              <a:gd name="connsiteY0" fmla="*/ 0 h 1196752"/>
              <a:gd name="connsiteX1" fmla="*/ 6609184 w 6609184"/>
              <a:gd name="connsiteY1" fmla="*/ 0 h 1196752"/>
              <a:gd name="connsiteX2" fmla="*/ 5418739 w 6609184"/>
              <a:gd name="connsiteY2" fmla="*/ 1196752 h 1196752"/>
              <a:gd name="connsiteX3" fmla="*/ 0 w 6609184"/>
              <a:gd name="connsiteY3" fmla="*/ 1196752 h 1196752"/>
              <a:gd name="connsiteX4" fmla="*/ 0 w 6609184"/>
              <a:gd name="connsiteY4" fmla="*/ 0 h 1196752"/>
              <a:gd name="connsiteX0" fmla="*/ 0 w 8257428"/>
              <a:gd name="connsiteY0" fmla="*/ 0 h 1218832"/>
              <a:gd name="connsiteX1" fmla="*/ 6609184 w 8257428"/>
              <a:gd name="connsiteY1" fmla="*/ 0 h 1218832"/>
              <a:gd name="connsiteX2" fmla="*/ 8257428 w 8257428"/>
              <a:gd name="connsiteY2" fmla="*/ 1218832 h 1218832"/>
              <a:gd name="connsiteX3" fmla="*/ 0 w 8257428"/>
              <a:gd name="connsiteY3" fmla="*/ 1196752 h 1218832"/>
              <a:gd name="connsiteX4" fmla="*/ 0 w 8257428"/>
              <a:gd name="connsiteY4" fmla="*/ 0 h 1218832"/>
              <a:gd name="connsiteX0" fmla="*/ 0 w 8257428"/>
              <a:gd name="connsiteY0" fmla="*/ 22081 h 1240913"/>
              <a:gd name="connsiteX1" fmla="*/ 6921440 w 8257428"/>
              <a:gd name="connsiteY1" fmla="*/ 0 h 1240913"/>
              <a:gd name="connsiteX2" fmla="*/ 8257428 w 8257428"/>
              <a:gd name="connsiteY2" fmla="*/ 1240913 h 1240913"/>
              <a:gd name="connsiteX3" fmla="*/ 0 w 8257428"/>
              <a:gd name="connsiteY3" fmla="*/ 1218833 h 1240913"/>
              <a:gd name="connsiteX4" fmla="*/ 0 w 8257428"/>
              <a:gd name="connsiteY4" fmla="*/ 22081 h 1240913"/>
              <a:gd name="connsiteX0" fmla="*/ 0 w 8257428"/>
              <a:gd name="connsiteY0" fmla="*/ 22081 h 1218833"/>
              <a:gd name="connsiteX1" fmla="*/ 6921440 w 8257428"/>
              <a:gd name="connsiteY1" fmla="*/ 0 h 1218833"/>
              <a:gd name="connsiteX2" fmla="*/ 8257428 w 8257428"/>
              <a:gd name="connsiteY2" fmla="*/ 1218833 h 1218833"/>
              <a:gd name="connsiteX3" fmla="*/ 0 w 8257428"/>
              <a:gd name="connsiteY3" fmla="*/ 1218833 h 1218833"/>
              <a:gd name="connsiteX4" fmla="*/ 0 w 8257428"/>
              <a:gd name="connsiteY4" fmla="*/ 22081 h 1218833"/>
              <a:gd name="connsiteX0" fmla="*/ 0 w 8200654"/>
              <a:gd name="connsiteY0" fmla="*/ 22081 h 1218833"/>
              <a:gd name="connsiteX1" fmla="*/ 6921440 w 8200654"/>
              <a:gd name="connsiteY1" fmla="*/ 0 h 1218833"/>
              <a:gd name="connsiteX2" fmla="*/ 8200654 w 8200654"/>
              <a:gd name="connsiteY2" fmla="*/ 1218833 h 1218833"/>
              <a:gd name="connsiteX3" fmla="*/ 0 w 8200654"/>
              <a:gd name="connsiteY3" fmla="*/ 1218833 h 1218833"/>
              <a:gd name="connsiteX4" fmla="*/ 0 w 8200654"/>
              <a:gd name="connsiteY4" fmla="*/ 22081 h 1218833"/>
              <a:gd name="connsiteX0" fmla="*/ 0 w 8257428"/>
              <a:gd name="connsiteY0" fmla="*/ 22081 h 1218833"/>
              <a:gd name="connsiteX1" fmla="*/ 6921440 w 8257428"/>
              <a:gd name="connsiteY1" fmla="*/ 0 h 1218833"/>
              <a:gd name="connsiteX2" fmla="*/ 8257428 w 8257428"/>
              <a:gd name="connsiteY2" fmla="*/ 1218833 h 1218833"/>
              <a:gd name="connsiteX3" fmla="*/ 0 w 8257428"/>
              <a:gd name="connsiteY3" fmla="*/ 1218833 h 1218833"/>
              <a:gd name="connsiteX4" fmla="*/ 0 w 8257428"/>
              <a:gd name="connsiteY4" fmla="*/ 22081 h 12188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257428" h="1218833">
                <a:moveTo>
                  <a:pt x="0" y="22081"/>
                </a:moveTo>
                <a:lnTo>
                  <a:pt x="6921440" y="0"/>
                </a:lnTo>
                <a:lnTo>
                  <a:pt x="8257428" y="1218833"/>
                </a:lnTo>
                <a:lnTo>
                  <a:pt x="0" y="1218833"/>
                </a:lnTo>
                <a:lnTo>
                  <a:pt x="0" y="22081"/>
                </a:ln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>
          <a:xfrm>
            <a:off x="5809319" y="26379"/>
            <a:ext cx="3672408" cy="765175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</a:rPr>
              <a:t>DEFINISI MUTU   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idx="1"/>
          </p:nvPr>
        </p:nvSpPr>
        <p:spPr>
          <a:xfrm>
            <a:off x="484762" y="1556792"/>
            <a:ext cx="8805165" cy="5473700"/>
          </a:xfrm>
        </p:spPr>
        <p:txBody>
          <a:bodyPr/>
          <a:lstStyle/>
          <a:p>
            <a:pPr marL="261937" indent="-261937">
              <a:buNone/>
            </a:pPr>
            <a:r>
              <a:rPr lang="en-US" sz="1600" dirty="0"/>
              <a:t>	</a:t>
            </a:r>
            <a:r>
              <a:rPr lang="en-US" sz="1600" dirty="0" err="1"/>
              <a:t>Mutu</a:t>
            </a:r>
            <a:r>
              <a:rPr lang="en-US" sz="1600" dirty="0"/>
              <a:t> : </a:t>
            </a:r>
            <a:r>
              <a:rPr lang="en-US" sz="1600" dirty="0" err="1"/>
              <a:t>Kemampuan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</a:t>
            </a:r>
            <a:r>
              <a:rPr lang="en-US" sz="1600" dirty="0" err="1"/>
              <a:t>kesatuan</a:t>
            </a:r>
            <a:r>
              <a:rPr lang="en-US" sz="1600" dirty="0"/>
              <a:t> </a:t>
            </a:r>
            <a:r>
              <a:rPr lang="en-US" sz="1600" dirty="0" err="1"/>
              <a:t>karakteristik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</a:t>
            </a:r>
            <a:r>
              <a:rPr lang="en-US" sz="1600" dirty="0" err="1"/>
              <a:t>produk</a:t>
            </a:r>
            <a:r>
              <a:rPr lang="en-US" sz="1600" dirty="0"/>
              <a:t>, sistem, </a:t>
            </a:r>
            <a:r>
              <a:rPr lang="en-US" sz="1600" dirty="0" err="1"/>
              <a:t>atau</a:t>
            </a:r>
            <a:r>
              <a:rPr lang="en-US" sz="1600" dirty="0"/>
              <a:t> proses </a:t>
            </a:r>
            <a:r>
              <a:rPr lang="en-US" sz="1600" u="sng" dirty="0" err="1"/>
              <a:t>untuk</a:t>
            </a:r>
            <a:r>
              <a:rPr lang="en-US" sz="1600" u="sng" dirty="0"/>
              <a:t> </a:t>
            </a:r>
            <a:r>
              <a:rPr lang="en-US" sz="1600" u="sng" dirty="0" err="1"/>
              <a:t>memenuhi</a:t>
            </a:r>
            <a:r>
              <a:rPr lang="en-US" sz="1600" u="sng" dirty="0"/>
              <a:t> </a:t>
            </a:r>
            <a:r>
              <a:rPr lang="en-US" sz="1600" u="sng" dirty="0" err="1"/>
              <a:t>persyaratan-persyaratan</a:t>
            </a:r>
            <a:r>
              <a:rPr lang="en-US" sz="1600" u="sng" dirty="0"/>
              <a:t> </a:t>
            </a:r>
            <a:r>
              <a:rPr lang="en-US" sz="1600" u="sng" dirty="0" err="1"/>
              <a:t>pelanggan</a:t>
            </a:r>
            <a:r>
              <a:rPr lang="en-US" sz="1600" u="sng" dirty="0"/>
              <a:t> </a:t>
            </a:r>
            <a:r>
              <a:rPr lang="en-US" sz="1600" u="sng" dirty="0" err="1"/>
              <a:t>dan</a:t>
            </a:r>
            <a:r>
              <a:rPr lang="en-US" sz="1600" u="sng" dirty="0"/>
              <a:t> </a:t>
            </a:r>
            <a:r>
              <a:rPr lang="en-US" sz="1600" u="sng" dirty="0" err="1"/>
              <a:t>pihak-pihak</a:t>
            </a:r>
            <a:r>
              <a:rPr lang="en-US" sz="1600" u="sng" dirty="0"/>
              <a:t> </a:t>
            </a:r>
            <a:r>
              <a:rPr lang="en-US" sz="1600" u="sng" dirty="0" err="1"/>
              <a:t>terkait</a:t>
            </a:r>
            <a:r>
              <a:rPr lang="en-US" sz="1600" dirty="0"/>
              <a:t> (ISO 9000:2005)</a:t>
            </a:r>
          </a:p>
          <a:p>
            <a:pPr marL="261937" indent="-261937">
              <a:buNone/>
            </a:pPr>
            <a:endParaRPr lang="en-US" sz="1600" dirty="0"/>
          </a:p>
          <a:p>
            <a:pPr marL="261937" indent="-261937"/>
            <a:r>
              <a:rPr lang="en-US" sz="1600" b="1" dirty="0" err="1"/>
              <a:t>Mutu</a:t>
            </a:r>
            <a:r>
              <a:rPr lang="en-US" sz="1600" b="1" dirty="0"/>
              <a:t> :</a:t>
            </a:r>
            <a:r>
              <a:rPr lang="en-US" sz="1600" dirty="0"/>
              <a:t> </a:t>
            </a:r>
            <a:r>
              <a:rPr lang="en-US" sz="1600" b="1" u="sng" dirty="0" err="1"/>
              <a:t>Sesuai</a:t>
            </a:r>
            <a:r>
              <a:rPr lang="en-US" sz="1600" b="1" u="sng" dirty="0"/>
              <a:t> </a:t>
            </a:r>
            <a:r>
              <a:rPr lang="en-US" sz="1600" b="1" u="sng" dirty="0" err="1"/>
              <a:t>Keinginan</a:t>
            </a:r>
            <a:r>
              <a:rPr lang="en-US" sz="1600" b="1" u="sng" dirty="0"/>
              <a:t> </a:t>
            </a:r>
            <a:r>
              <a:rPr lang="en-US" sz="1600" b="1" u="sng" dirty="0" err="1"/>
              <a:t>Pelanggan</a:t>
            </a:r>
            <a:r>
              <a:rPr lang="en-US" sz="1600" b="1" u="sng" dirty="0"/>
              <a:t> </a:t>
            </a:r>
          </a:p>
          <a:p>
            <a:pPr marL="711196" lvl="1" indent="-261937"/>
            <a:r>
              <a:rPr lang="en-US" sz="1600" dirty="0" err="1"/>
              <a:t>Ketika</a:t>
            </a:r>
            <a:r>
              <a:rPr lang="en-US" sz="1600" dirty="0"/>
              <a:t> </a:t>
            </a:r>
            <a:r>
              <a:rPr lang="en-US" sz="1600" dirty="0" err="1"/>
              <a:t>suatu</a:t>
            </a:r>
            <a:r>
              <a:rPr lang="en-US" sz="1600" dirty="0"/>
              <a:t> </a:t>
            </a:r>
            <a:r>
              <a:rPr lang="en-US" sz="1600" dirty="0" err="1"/>
              <a:t>produk</a:t>
            </a:r>
            <a:r>
              <a:rPr lang="en-US" sz="1600" dirty="0"/>
              <a:t>/ </a:t>
            </a:r>
            <a:r>
              <a:rPr lang="en-US" sz="1600" dirty="0" err="1"/>
              <a:t>jasa</a:t>
            </a:r>
            <a:r>
              <a:rPr lang="en-US" sz="1600" dirty="0"/>
              <a:t> </a:t>
            </a:r>
            <a:r>
              <a:rPr lang="en-US" sz="1600" dirty="0" err="1"/>
              <a:t>telah</a:t>
            </a:r>
            <a:r>
              <a:rPr lang="en-US" sz="1600" dirty="0"/>
              <a:t> </a:t>
            </a:r>
            <a:r>
              <a:rPr lang="en-US" sz="1600" dirty="0" err="1"/>
              <a:t>dibuat</a:t>
            </a:r>
            <a:r>
              <a:rPr lang="en-US" sz="1600" dirty="0"/>
              <a:t> </a:t>
            </a:r>
            <a:r>
              <a:rPr lang="en-US" sz="1600" dirty="0" err="1"/>
              <a:t>sesuai</a:t>
            </a:r>
            <a:r>
              <a:rPr lang="en-US" sz="1600" dirty="0"/>
              <a:t> </a:t>
            </a:r>
            <a:r>
              <a:rPr lang="en-US" sz="1600" dirty="0" err="1"/>
              <a:t>spesifikasi</a:t>
            </a:r>
            <a:r>
              <a:rPr lang="en-US" sz="1600" dirty="0"/>
              <a:t>, </a:t>
            </a:r>
            <a:r>
              <a:rPr lang="en-US" sz="1600" dirty="0" err="1"/>
              <a:t>tetapi</a:t>
            </a:r>
            <a:r>
              <a:rPr lang="en-US" sz="1600" dirty="0"/>
              <a:t> customer </a:t>
            </a:r>
            <a:r>
              <a:rPr lang="en-US" sz="1600" dirty="0" err="1"/>
              <a:t>tetap</a:t>
            </a:r>
            <a:r>
              <a:rPr lang="en-US" sz="1600" dirty="0"/>
              <a:t>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puas</a:t>
            </a:r>
            <a:r>
              <a:rPr lang="en-US" sz="1600" dirty="0"/>
              <a:t>, </a:t>
            </a:r>
            <a:r>
              <a:rPr lang="en-US" sz="1600" dirty="0" err="1"/>
              <a:t>maka</a:t>
            </a:r>
            <a:r>
              <a:rPr lang="en-US" sz="1600" dirty="0"/>
              <a:t> </a:t>
            </a:r>
            <a:r>
              <a:rPr lang="en-US" sz="1600" dirty="0" err="1"/>
              <a:t>produk</a:t>
            </a:r>
            <a:r>
              <a:rPr lang="en-US" sz="1600" dirty="0"/>
              <a:t> </a:t>
            </a:r>
            <a:r>
              <a:rPr lang="en-US" sz="1600" dirty="0" err="1"/>
              <a:t>tersebut</a:t>
            </a:r>
            <a:r>
              <a:rPr lang="en-US" sz="1600" dirty="0"/>
              <a:t> </a:t>
            </a:r>
            <a:r>
              <a:rPr lang="en-US" sz="1600" dirty="0" err="1"/>
              <a:t>dinyatakan</a:t>
            </a:r>
            <a:r>
              <a:rPr lang="en-US" sz="1600" dirty="0"/>
              <a:t> </a:t>
            </a:r>
            <a:r>
              <a:rPr lang="en-US" sz="1600" dirty="0" err="1"/>
              <a:t>mempunyai</a:t>
            </a:r>
            <a:r>
              <a:rPr lang="en-US" sz="1600" dirty="0"/>
              <a:t> </a:t>
            </a:r>
            <a:r>
              <a:rPr lang="en-US" sz="1600" dirty="0" err="1"/>
              <a:t>kualitas</a:t>
            </a:r>
            <a:r>
              <a:rPr lang="en-US" sz="1600" dirty="0"/>
              <a:t> yang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baik</a:t>
            </a:r>
            <a:r>
              <a:rPr lang="en-US" sz="1600" dirty="0"/>
              <a:t>.    </a:t>
            </a:r>
          </a:p>
          <a:p>
            <a:pPr marL="711196" lvl="1" indent="-261937">
              <a:buNone/>
            </a:pPr>
            <a:r>
              <a:rPr lang="en-US" sz="1600" dirty="0"/>
              <a:t>	</a:t>
            </a:r>
            <a:r>
              <a:rPr lang="en-US" sz="1600" dirty="0" err="1"/>
              <a:t>Misalnya</a:t>
            </a:r>
            <a:r>
              <a:rPr lang="en-US" sz="1600" dirty="0"/>
              <a:t> : standard </a:t>
            </a:r>
            <a:r>
              <a:rPr lang="en-US" sz="1600" dirty="0" err="1"/>
              <a:t>proses</a:t>
            </a:r>
            <a:r>
              <a:rPr lang="en-US" sz="1600" dirty="0"/>
              <a:t> </a:t>
            </a:r>
            <a:r>
              <a:rPr lang="en-US" sz="1600" dirty="0" err="1"/>
              <a:t>pengurusan</a:t>
            </a:r>
            <a:r>
              <a:rPr lang="en-US" sz="1600" dirty="0"/>
              <a:t> claim </a:t>
            </a:r>
            <a:r>
              <a:rPr lang="en-US" sz="1600" dirty="0" err="1"/>
              <a:t>barang</a:t>
            </a:r>
            <a:r>
              <a:rPr lang="en-US" sz="1600" dirty="0"/>
              <a:t> </a:t>
            </a:r>
            <a:r>
              <a:rPr lang="en-US" sz="1600" dirty="0" err="1"/>
              <a:t>hilang</a:t>
            </a:r>
            <a:r>
              <a:rPr lang="en-US" sz="1600" dirty="0"/>
              <a:t> </a:t>
            </a:r>
            <a:r>
              <a:rPr lang="en-US" sz="1600" dirty="0" err="1"/>
              <a:t>adalah</a:t>
            </a:r>
            <a:r>
              <a:rPr lang="en-US" sz="1600" dirty="0"/>
              <a:t> 1 </a:t>
            </a:r>
            <a:r>
              <a:rPr lang="en-US" sz="1600" dirty="0" err="1"/>
              <a:t>bulan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harus</a:t>
            </a:r>
            <a:r>
              <a:rPr lang="en-US" sz="1600" dirty="0"/>
              <a:t> </a:t>
            </a:r>
            <a:r>
              <a:rPr lang="en-US" sz="1600" dirty="0" err="1"/>
              <a:t>diurus</a:t>
            </a:r>
            <a:r>
              <a:rPr lang="en-US" sz="1600" dirty="0"/>
              <a:t> </a:t>
            </a:r>
            <a:r>
              <a:rPr lang="en-US" sz="1600" dirty="0" err="1"/>
              <a:t>sendiri</a:t>
            </a:r>
            <a:r>
              <a:rPr lang="en-US" sz="1600" dirty="0"/>
              <a:t> </a:t>
            </a:r>
            <a:r>
              <a:rPr lang="en-US" sz="1600" dirty="0" err="1"/>
              <a:t>oleh</a:t>
            </a:r>
            <a:r>
              <a:rPr lang="en-US" sz="1600" dirty="0"/>
              <a:t> </a:t>
            </a:r>
            <a:r>
              <a:rPr lang="en-US" sz="1600" dirty="0" err="1"/>
              <a:t>orang</a:t>
            </a:r>
            <a:r>
              <a:rPr lang="en-US" sz="1600" dirty="0"/>
              <a:t> yang </a:t>
            </a:r>
            <a:r>
              <a:rPr lang="en-US" sz="1600" dirty="0" err="1"/>
              <a:t>bersangkutan</a:t>
            </a:r>
            <a:r>
              <a:rPr lang="en-US" sz="1600" dirty="0"/>
              <a:t>. </a:t>
            </a:r>
            <a:r>
              <a:rPr lang="en-US" sz="1600" dirty="0" err="1"/>
              <a:t>Tetapi</a:t>
            </a:r>
            <a:r>
              <a:rPr lang="en-US" sz="1600" dirty="0"/>
              <a:t> </a:t>
            </a:r>
            <a:r>
              <a:rPr lang="en-US" sz="1600" dirty="0" err="1"/>
              <a:t>menurut</a:t>
            </a:r>
            <a:r>
              <a:rPr lang="en-US" sz="1600" dirty="0"/>
              <a:t> customer </a:t>
            </a:r>
            <a:r>
              <a:rPr lang="en-US" sz="1600" dirty="0" err="1"/>
              <a:t>waktu</a:t>
            </a:r>
            <a:r>
              <a:rPr lang="en-US" sz="1600" dirty="0"/>
              <a:t> </a:t>
            </a:r>
            <a:r>
              <a:rPr lang="en-US" sz="1600" dirty="0" err="1"/>
              <a:t>tersebut</a:t>
            </a:r>
            <a:r>
              <a:rPr lang="en-US" sz="1600" dirty="0"/>
              <a:t> </a:t>
            </a:r>
            <a:r>
              <a:rPr lang="en-US" sz="1600" dirty="0" err="1"/>
              <a:t>terlalu</a:t>
            </a:r>
            <a:r>
              <a:rPr lang="en-US" sz="1600" dirty="0"/>
              <a:t> lama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membuat</a:t>
            </a:r>
            <a:r>
              <a:rPr lang="en-US" sz="1600" dirty="0"/>
              <a:t> customer </a:t>
            </a:r>
            <a:r>
              <a:rPr lang="en-US" sz="1600" dirty="0" err="1"/>
              <a:t>harus</a:t>
            </a:r>
            <a:r>
              <a:rPr lang="en-US" sz="1600" dirty="0"/>
              <a:t> </a:t>
            </a:r>
            <a:r>
              <a:rPr lang="en-US" sz="1600" dirty="0" err="1"/>
              <a:t>bolak-balik</a:t>
            </a:r>
            <a:r>
              <a:rPr lang="en-US" sz="1600" dirty="0"/>
              <a:t> </a:t>
            </a:r>
            <a:r>
              <a:rPr lang="en-US" sz="1600" dirty="0" err="1"/>
              <a:t>ke</a:t>
            </a:r>
            <a:r>
              <a:rPr lang="en-US" sz="1600" dirty="0"/>
              <a:t> </a:t>
            </a:r>
            <a:r>
              <a:rPr lang="en-US" sz="1600" dirty="0" err="1"/>
              <a:t>perusahaan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gurus</a:t>
            </a:r>
            <a:r>
              <a:rPr lang="en-US" sz="1600" dirty="0"/>
              <a:t> </a:t>
            </a:r>
            <a:r>
              <a:rPr lang="en-US" sz="1600" dirty="0" err="1"/>
              <a:t>semua</a:t>
            </a:r>
            <a:r>
              <a:rPr lang="en-US" sz="1600" dirty="0"/>
              <a:t> </a:t>
            </a:r>
            <a:r>
              <a:rPr lang="en-US" sz="1600" dirty="0" err="1"/>
              <a:t>persyaratan</a:t>
            </a:r>
            <a:r>
              <a:rPr lang="en-US" sz="1600" dirty="0"/>
              <a:t>. </a:t>
            </a:r>
            <a:r>
              <a:rPr lang="en-US" sz="1600" dirty="0" err="1"/>
              <a:t>Maka</a:t>
            </a:r>
            <a:r>
              <a:rPr lang="en-US" sz="1600" dirty="0"/>
              <a:t> </a:t>
            </a:r>
            <a:r>
              <a:rPr lang="en-US" sz="1600" dirty="0" err="1"/>
              <a:t>dikatakan</a:t>
            </a:r>
            <a:r>
              <a:rPr lang="en-US" sz="1600" dirty="0"/>
              <a:t> </a:t>
            </a:r>
            <a:r>
              <a:rPr lang="en-US" sz="1600" dirty="0" err="1"/>
              <a:t>kualitas</a:t>
            </a:r>
            <a:r>
              <a:rPr lang="en-US" sz="1600" dirty="0"/>
              <a:t> </a:t>
            </a:r>
            <a:r>
              <a:rPr lang="en-US" sz="1600" dirty="0" err="1"/>
              <a:t>pengurusan</a:t>
            </a:r>
            <a:r>
              <a:rPr lang="en-US" sz="1600" dirty="0"/>
              <a:t> claim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baik</a:t>
            </a:r>
            <a:endParaRPr lang="en-US" sz="1600" dirty="0"/>
          </a:p>
          <a:p>
            <a:pPr marL="261937" indent="-261937"/>
            <a:r>
              <a:rPr lang="en-US" sz="1600" b="1" dirty="0"/>
              <a:t>Standard </a:t>
            </a:r>
            <a:r>
              <a:rPr lang="id-ID" sz="1600" b="1" dirty="0"/>
              <a:t>M</a:t>
            </a:r>
            <a:r>
              <a:rPr lang="en-US" sz="1600" b="1" dirty="0" err="1"/>
              <a:t>utu</a:t>
            </a:r>
            <a:r>
              <a:rPr lang="en-US" sz="1600" b="1" dirty="0"/>
              <a:t> </a:t>
            </a:r>
            <a:r>
              <a:rPr lang="en-US" sz="1600" b="1" dirty="0" err="1"/>
              <a:t>bisa</a:t>
            </a:r>
            <a:r>
              <a:rPr lang="en-US" sz="1600" b="1" dirty="0"/>
              <a:t> </a:t>
            </a:r>
            <a:r>
              <a:rPr lang="en-US" sz="1600" b="1" dirty="0" err="1"/>
              <a:t>berubah</a:t>
            </a:r>
            <a:r>
              <a:rPr lang="en-US" sz="1600" b="1" dirty="0"/>
              <a:t>, </a:t>
            </a:r>
            <a:r>
              <a:rPr lang="en-US" sz="1600" b="1" dirty="0" err="1"/>
              <a:t>seiring</a:t>
            </a:r>
            <a:r>
              <a:rPr lang="en-US" sz="1600" b="1" dirty="0"/>
              <a:t> </a:t>
            </a:r>
            <a:r>
              <a:rPr lang="en-US" sz="1600" b="1" dirty="0" err="1"/>
              <a:t>dengan</a:t>
            </a:r>
            <a:r>
              <a:rPr lang="en-US" sz="1600" b="1" dirty="0"/>
              <a:t> </a:t>
            </a:r>
            <a:r>
              <a:rPr lang="en-US" sz="1600" b="1" dirty="0" err="1"/>
              <a:t>perubahan</a:t>
            </a:r>
            <a:r>
              <a:rPr lang="en-US" sz="1600" b="1" dirty="0"/>
              <a:t> </a:t>
            </a:r>
            <a:r>
              <a:rPr lang="en-US" sz="1600" b="1" dirty="0" err="1"/>
              <a:t>pola</a:t>
            </a:r>
            <a:r>
              <a:rPr lang="en-US" sz="1600" b="1" dirty="0"/>
              <a:t> </a:t>
            </a:r>
            <a:r>
              <a:rPr lang="en-US" sz="1600" b="1" dirty="0" err="1"/>
              <a:t>pikir</a:t>
            </a:r>
            <a:r>
              <a:rPr lang="en-US" sz="1600" b="1" dirty="0"/>
              <a:t> </a:t>
            </a:r>
            <a:r>
              <a:rPr lang="id-ID" sz="1600" b="1" dirty="0"/>
              <a:t>c</a:t>
            </a:r>
            <a:r>
              <a:rPr lang="en-US" sz="1600" b="1" dirty="0" err="1"/>
              <a:t>ustomer</a:t>
            </a:r>
            <a:r>
              <a:rPr lang="en-US" sz="1600" b="1" dirty="0"/>
              <a:t>, yang </a:t>
            </a:r>
            <a:r>
              <a:rPr lang="en-US" sz="1600" b="1" dirty="0" err="1"/>
              <a:t>terjadi</a:t>
            </a:r>
            <a:r>
              <a:rPr lang="en-US" sz="1600" b="1" dirty="0"/>
              <a:t> </a:t>
            </a:r>
            <a:r>
              <a:rPr lang="en-US" sz="1600" b="1" dirty="0" err="1"/>
              <a:t>karena</a:t>
            </a:r>
            <a:r>
              <a:rPr lang="en-US" sz="1600" b="1" dirty="0"/>
              <a:t> </a:t>
            </a:r>
            <a:r>
              <a:rPr lang="en-US" sz="1600" b="1" dirty="0" err="1"/>
              <a:t>perubahan</a:t>
            </a:r>
            <a:r>
              <a:rPr lang="en-US" sz="1600" b="1" dirty="0"/>
              <a:t> </a:t>
            </a:r>
            <a:r>
              <a:rPr lang="en-US" sz="1600" b="1" dirty="0" err="1"/>
              <a:t>jaman</a:t>
            </a:r>
            <a:r>
              <a:rPr lang="en-US" sz="1600" b="1" dirty="0"/>
              <a:t>, </a:t>
            </a:r>
            <a:r>
              <a:rPr lang="en-US" sz="1600" b="1" dirty="0" err="1"/>
              <a:t>teknologi</a:t>
            </a:r>
            <a:r>
              <a:rPr lang="id-ID" sz="1600" b="1" dirty="0"/>
              <a:t>, </a:t>
            </a:r>
            <a:r>
              <a:rPr lang="en-US" sz="1600" b="1" dirty="0" err="1"/>
              <a:t>dan</a:t>
            </a:r>
            <a:r>
              <a:rPr lang="en-US" sz="1600" b="1" dirty="0"/>
              <a:t> </a:t>
            </a:r>
            <a:r>
              <a:rPr lang="en-US" sz="1600" b="1" dirty="0" err="1"/>
              <a:t>perubahan</a:t>
            </a:r>
            <a:r>
              <a:rPr lang="en-US" sz="1600" b="1" dirty="0"/>
              <a:t> </a:t>
            </a:r>
            <a:r>
              <a:rPr lang="en-US" sz="1600" b="1" dirty="0" err="1"/>
              <a:t>penawaran</a:t>
            </a:r>
            <a:r>
              <a:rPr lang="en-US" sz="1600" b="1" dirty="0"/>
              <a:t> </a:t>
            </a:r>
            <a:r>
              <a:rPr lang="en-US" sz="1600" b="1" dirty="0" err="1"/>
              <a:t>kompetitor</a:t>
            </a:r>
            <a:r>
              <a:rPr lang="en-US" sz="1600" b="1" dirty="0"/>
              <a:t> </a:t>
            </a:r>
          </a:p>
          <a:p>
            <a:pPr marL="711196" lvl="1" indent="-261937"/>
            <a:r>
              <a:rPr lang="en-US" sz="1600" dirty="0" err="1"/>
              <a:t>Tahun</a:t>
            </a:r>
            <a:r>
              <a:rPr lang="en-US" sz="1600" dirty="0"/>
              <a:t> 1990, </a:t>
            </a:r>
            <a:r>
              <a:rPr lang="en-US" sz="1600" dirty="0" err="1"/>
              <a:t>adanya</a:t>
            </a:r>
            <a:r>
              <a:rPr lang="en-US" sz="1600" dirty="0"/>
              <a:t> </a:t>
            </a:r>
            <a:r>
              <a:rPr lang="en-US" sz="1600" dirty="0" err="1"/>
              <a:t>fasilitas</a:t>
            </a:r>
            <a:r>
              <a:rPr lang="en-US" sz="1600" dirty="0"/>
              <a:t> ATM </a:t>
            </a:r>
            <a:r>
              <a:rPr lang="en-US" sz="1600" dirty="0" err="1"/>
              <a:t>belum</a:t>
            </a:r>
            <a:r>
              <a:rPr lang="en-US" sz="1600" dirty="0"/>
              <a:t> </a:t>
            </a:r>
            <a:r>
              <a:rPr lang="en-US" sz="1600" dirty="0" err="1"/>
              <a:t>menjadi</a:t>
            </a:r>
            <a:r>
              <a:rPr lang="en-US" sz="1600" dirty="0"/>
              <a:t> </a:t>
            </a:r>
            <a:r>
              <a:rPr lang="en-US" sz="1600" dirty="0" err="1"/>
              <a:t>pertimbangan</a:t>
            </a:r>
            <a:r>
              <a:rPr lang="en-US" sz="1600" dirty="0"/>
              <a:t> customer </a:t>
            </a:r>
            <a:r>
              <a:rPr lang="en-US" sz="1600" dirty="0" err="1"/>
              <a:t>dalam</a:t>
            </a:r>
            <a:r>
              <a:rPr lang="en-US" sz="1600" dirty="0"/>
              <a:t> </a:t>
            </a:r>
            <a:r>
              <a:rPr lang="en-US" sz="1600" dirty="0" err="1"/>
              <a:t>memilih</a:t>
            </a:r>
            <a:r>
              <a:rPr lang="en-US" sz="1600" dirty="0"/>
              <a:t> bank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abung</a:t>
            </a:r>
            <a:r>
              <a:rPr lang="en-US" sz="1600" dirty="0"/>
              <a:t>. </a:t>
            </a:r>
            <a:r>
              <a:rPr lang="en-US" sz="1600" dirty="0" err="1"/>
              <a:t>Sekarang</a:t>
            </a:r>
            <a:r>
              <a:rPr lang="en-US" sz="1600" dirty="0"/>
              <a:t>, </a:t>
            </a:r>
            <a:r>
              <a:rPr lang="en-US" sz="1600" dirty="0" err="1"/>
              <a:t>jika</a:t>
            </a:r>
            <a:r>
              <a:rPr lang="en-US" sz="1600" dirty="0"/>
              <a:t> Bank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memiliki</a:t>
            </a:r>
            <a:r>
              <a:rPr lang="en-US" sz="1600" dirty="0"/>
              <a:t> ATM, customer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menabung</a:t>
            </a:r>
            <a:r>
              <a:rPr lang="en-US" sz="1600" dirty="0"/>
              <a:t> </a:t>
            </a:r>
            <a:r>
              <a:rPr lang="en-US" sz="1600" dirty="0" err="1"/>
              <a:t>pada</a:t>
            </a:r>
            <a:r>
              <a:rPr lang="en-US" sz="1600" dirty="0"/>
              <a:t> bank </a:t>
            </a:r>
            <a:r>
              <a:rPr lang="en-US" sz="1600" dirty="0" err="1"/>
              <a:t>tersebut</a:t>
            </a:r>
            <a:r>
              <a:rPr lang="en-US" sz="1600" dirty="0"/>
              <a:t>.  </a:t>
            </a:r>
          </a:p>
          <a:p>
            <a:pPr marL="711196" lvl="1" indent="-261937"/>
            <a:r>
              <a:rPr lang="en-US" sz="1600" dirty="0" err="1"/>
              <a:t>Tahun</a:t>
            </a:r>
            <a:r>
              <a:rPr lang="en-US" sz="1600" dirty="0"/>
              <a:t> 1990, </a:t>
            </a:r>
            <a:r>
              <a:rPr lang="en-US" sz="1600" dirty="0" err="1"/>
              <a:t>pengiriman</a:t>
            </a:r>
            <a:r>
              <a:rPr lang="en-US" sz="1600" dirty="0"/>
              <a:t> </a:t>
            </a:r>
            <a:r>
              <a:rPr lang="en-US" sz="1600" dirty="0" err="1"/>
              <a:t>terlambat</a:t>
            </a:r>
            <a:r>
              <a:rPr lang="en-US" sz="1600" dirty="0"/>
              <a:t> 1 </a:t>
            </a:r>
            <a:r>
              <a:rPr lang="en-US" sz="1600" dirty="0" err="1"/>
              <a:t>hari</a:t>
            </a:r>
            <a:r>
              <a:rPr lang="en-US" sz="1600" dirty="0"/>
              <a:t> </a:t>
            </a:r>
            <a:r>
              <a:rPr lang="en-US" sz="1600" dirty="0" err="1"/>
              <a:t>pada</a:t>
            </a:r>
            <a:r>
              <a:rPr lang="en-US" sz="1600" dirty="0"/>
              <a:t> </a:t>
            </a:r>
            <a:r>
              <a:rPr lang="en-US" sz="1600" dirty="0" err="1"/>
              <a:t>industri</a:t>
            </a:r>
            <a:r>
              <a:rPr lang="en-US" sz="1600" dirty="0"/>
              <a:t> automotive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menjadi</a:t>
            </a:r>
            <a:r>
              <a:rPr lang="en-US" sz="1600" dirty="0"/>
              <a:t> </a:t>
            </a:r>
            <a:r>
              <a:rPr lang="en-US" sz="1600" dirty="0" err="1"/>
              <a:t>masalah</a:t>
            </a:r>
            <a:r>
              <a:rPr lang="en-US" sz="1600" dirty="0"/>
              <a:t> </a:t>
            </a:r>
            <a:r>
              <a:rPr lang="en-US" sz="1600" dirty="0" err="1"/>
              <a:t>bagi</a:t>
            </a:r>
            <a:r>
              <a:rPr lang="en-US" sz="1600" dirty="0"/>
              <a:t> </a:t>
            </a:r>
            <a:r>
              <a:rPr lang="id-ID" sz="1600" dirty="0"/>
              <a:t>c</a:t>
            </a:r>
            <a:r>
              <a:rPr lang="en-US" sz="1600" dirty="0" err="1"/>
              <a:t>ustomer</a:t>
            </a:r>
            <a:r>
              <a:rPr lang="en-US" sz="1600" dirty="0"/>
              <a:t>. </a:t>
            </a:r>
            <a:r>
              <a:rPr lang="en-US" sz="1600" dirty="0" err="1"/>
              <a:t>Sekarang</a:t>
            </a:r>
            <a:r>
              <a:rPr lang="en-US" sz="1600" dirty="0"/>
              <a:t> </a:t>
            </a:r>
            <a:r>
              <a:rPr lang="en-US" sz="1600" dirty="0" err="1"/>
              <a:t>pengiriman</a:t>
            </a:r>
            <a:r>
              <a:rPr lang="en-US" sz="1600" dirty="0"/>
              <a:t> </a:t>
            </a:r>
            <a:r>
              <a:rPr lang="en-US" sz="1600" dirty="0" err="1"/>
              <a:t>terlambat</a:t>
            </a:r>
            <a:r>
              <a:rPr lang="en-US" sz="1600" dirty="0"/>
              <a:t> 3 jam, </a:t>
            </a:r>
            <a:r>
              <a:rPr lang="en-US" sz="1600" dirty="0" err="1"/>
              <a:t>bisa</a:t>
            </a:r>
            <a:r>
              <a:rPr lang="en-US" sz="1600" dirty="0"/>
              <a:t> </a:t>
            </a:r>
            <a:r>
              <a:rPr lang="en-US" sz="1600" dirty="0" err="1"/>
              <a:t>mengakibatkan</a:t>
            </a:r>
            <a:r>
              <a:rPr lang="en-US" sz="1600" dirty="0"/>
              <a:t> stop line </a:t>
            </a:r>
            <a:r>
              <a:rPr lang="en-US" sz="1600" dirty="0" err="1"/>
              <a:t>pada</a:t>
            </a:r>
            <a:r>
              <a:rPr lang="en-US" sz="1600" dirty="0"/>
              <a:t> </a:t>
            </a:r>
            <a:r>
              <a:rPr lang="en-US" sz="1600" dirty="0" err="1"/>
              <a:t>beberapa</a:t>
            </a:r>
            <a:r>
              <a:rPr lang="en-US" sz="1600" dirty="0"/>
              <a:t> </a:t>
            </a:r>
            <a:r>
              <a:rPr lang="en-US" sz="1600" dirty="0" err="1"/>
              <a:t>perusahaan</a:t>
            </a:r>
            <a:r>
              <a:rPr lang="en-US" sz="1600" dirty="0"/>
              <a:t> </a:t>
            </a:r>
            <a:r>
              <a:rPr lang="en-US" sz="1600" dirty="0" err="1"/>
              <a:t>perakitan</a:t>
            </a:r>
            <a:r>
              <a:rPr lang="en-US" sz="1600" dirty="0"/>
              <a:t> automotive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BFC6431-B310-41E4-B7AF-9388EF13FE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0" y="0"/>
            <a:ext cx="5673080" cy="1196752"/>
          </a:xfrm>
          <a:custGeom>
            <a:avLst/>
            <a:gdLst>
              <a:gd name="connsiteX0" fmla="*/ 0 w 6609184"/>
              <a:gd name="connsiteY0" fmla="*/ 0 h 1196752"/>
              <a:gd name="connsiteX1" fmla="*/ 6609184 w 6609184"/>
              <a:gd name="connsiteY1" fmla="*/ 0 h 1196752"/>
              <a:gd name="connsiteX2" fmla="*/ 6609184 w 6609184"/>
              <a:gd name="connsiteY2" fmla="*/ 1196752 h 1196752"/>
              <a:gd name="connsiteX3" fmla="*/ 0 w 6609184"/>
              <a:gd name="connsiteY3" fmla="*/ 1196752 h 1196752"/>
              <a:gd name="connsiteX4" fmla="*/ 0 w 6609184"/>
              <a:gd name="connsiteY4" fmla="*/ 0 h 1196752"/>
              <a:gd name="connsiteX0" fmla="*/ 0 w 6609184"/>
              <a:gd name="connsiteY0" fmla="*/ 0 h 1196752"/>
              <a:gd name="connsiteX1" fmla="*/ 6609184 w 6609184"/>
              <a:gd name="connsiteY1" fmla="*/ 0 h 1196752"/>
              <a:gd name="connsiteX2" fmla="*/ 5418739 w 6609184"/>
              <a:gd name="connsiteY2" fmla="*/ 1196752 h 1196752"/>
              <a:gd name="connsiteX3" fmla="*/ 0 w 6609184"/>
              <a:gd name="connsiteY3" fmla="*/ 1196752 h 1196752"/>
              <a:gd name="connsiteX4" fmla="*/ 0 w 6609184"/>
              <a:gd name="connsiteY4" fmla="*/ 0 h 11967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609184" h="1196752">
                <a:moveTo>
                  <a:pt x="0" y="0"/>
                </a:moveTo>
                <a:lnTo>
                  <a:pt x="6609184" y="0"/>
                </a:lnTo>
                <a:lnTo>
                  <a:pt x="5418739" y="1196752"/>
                </a:lnTo>
                <a:lnTo>
                  <a:pt x="0" y="1196752"/>
                </a:lnTo>
                <a:lnTo>
                  <a:pt x="0" y="0"/>
                </a:ln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reeform 2"/>
          <p:cNvSpPr/>
          <p:nvPr/>
        </p:nvSpPr>
        <p:spPr>
          <a:xfrm>
            <a:off x="-34506" y="0"/>
            <a:ext cx="5563570" cy="1086928"/>
          </a:xfrm>
          <a:custGeom>
            <a:avLst/>
            <a:gdLst>
              <a:gd name="connsiteX0" fmla="*/ 0 w 5607170"/>
              <a:gd name="connsiteY0" fmla="*/ 1086928 h 1086928"/>
              <a:gd name="connsiteX1" fmla="*/ 4658264 w 5607170"/>
              <a:gd name="connsiteY1" fmla="*/ 1086928 h 1086928"/>
              <a:gd name="connsiteX2" fmla="*/ 5607170 w 5607170"/>
              <a:gd name="connsiteY2" fmla="*/ 0 h 10869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607170" h="1086928">
                <a:moveTo>
                  <a:pt x="0" y="1086928"/>
                </a:moveTo>
                <a:lnTo>
                  <a:pt x="4658264" y="1086928"/>
                </a:lnTo>
                <a:lnTo>
                  <a:pt x="5607170" y="0"/>
                </a:lnTo>
              </a:path>
            </a:pathLst>
          </a:custGeom>
          <a:noFill/>
          <a:ln w="28575"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 flipH="1">
            <a:off x="5060418" y="14380"/>
            <a:ext cx="4845583" cy="836591"/>
          </a:xfrm>
          <a:custGeom>
            <a:avLst/>
            <a:gdLst>
              <a:gd name="connsiteX0" fmla="*/ 0 w 5607170"/>
              <a:gd name="connsiteY0" fmla="*/ 1086928 h 1086928"/>
              <a:gd name="connsiteX1" fmla="*/ 4658264 w 5607170"/>
              <a:gd name="connsiteY1" fmla="*/ 1086928 h 1086928"/>
              <a:gd name="connsiteX2" fmla="*/ 5607170 w 5607170"/>
              <a:gd name="connsiteY2" fmla="*/ 0 h 1086928"/>
              <a:gd name="connsiteX0" fmla="*/ 0 w 4658264"/>
              <a:gd name="connsiteY0" fmla="*/ 1485070 h 1485070"/>
              <a:gd name="connsiteX1" fmla="*/ 4658264 w 4658264"/>
              <a:gd name="connsiteY1" fmla="*/ 1485070 h 1485070"/>
              <a:gd name="connsiteX2" fmla="*/ 3948582 w 4658264"/>
              <a:gd name="connsiteY2" fmla="*/ 0 h 1485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658264" h="1485070">
                <a:moveTo>
                  <a:pt x="0" y="1485070"/>
                </a:moveTo>
                <a:lnTo>
                  <a:pt x="4658264" y="1485070"/>
                </a:lnTo>
                <a:lnTo>
                  <a:pt x="3948582" y="0"/>
                </a:lnTo>
              </a:path>
            </a:pathLst>
          </a:custGeom>
          <a:noFill/>
          <a:ln w="28575"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270973" y="188747"/>
            <a:ext cx="2886735" cy="723699"/>
            <a:chOff x="5323520" y="2566078"/>
            <a:chExt cx="643226" cy="433768"/>
          </a:xfrm>
        </p:grpSpPr>
        <p:sp>
          <p:nvSpPr>
            <p:cNvPr id="15" name="Pentagon 14"/>
            <p:cNvSpPr/>
            <p:nvPr/>
          </p:nvSpPr>
          <p:spPr>
            <a:xfrm>
              <a:off x="5324736" y="2579485"/>
              <a:ext cx="642010" cy="420361"/>
            </a:xfrm>
            <a:prstGeom prst="homePlate">
              <a:avLst/>
            </a:prstGeom>
            <a:blipFill>
              <a:blip r:embed="rId5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BISNIS PERUSAHAAN</a:t>
              </a:r>
            </a:p>
          </p:txBody>
        </p:sp>
        <p:cxnSp>
          <p:nvCxnSpPr>
            <p:cNvPr id="16" name="Straight Connector 15"/>
            <p:cNvCxnSpPr/>
            <p:nvPr/>
          </p:nvCxnSpPr>
          <p:spPr>
            <a:xfrm flipH="1">
              <a:off x="5323520" y="2566078"/>
              <a:ext cx="1215" cy="389277"/>
            </a:xfrm>
            <a:prstGeom prst="line">
              <a:avLst/>
            </a:prstGeom>
            <a:ln w="76200">
              <a:solidFill>
                <a:schemeClr val="tx2">
                  <a:lumMod val="50000"/>
                </a:schemeClr>
              </a:solidFill>
            </a:ln>
            <a:effectLst>
              <a:outerShdw blurRad="254000" dist="177800" dir="4800000" sx="134000" sy="134000" rotWithShape="0">
                <a:srgbClr val="000000">
                  <a:alpha val="98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Freeform 16"/>
            <p:cNvSpPr/>
            <p:nvPr/>
          </p:nvSpPr>
          <p:spPr>
            <a:xfrm>
              <a:off x="5334000" y="2619390"/>
              <a:ext cx="605425" cy="344487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2083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63596"/>
                <a:gd name="connsiteX1" fmla="*/ 473866 w 566057"/>
                <a:gd name="connsiteY1" fmla="*/ 0 h 363596"/>
                <a:gd name="connsiteX2" fmla="*/ 566057 w 566057"/>
                <a:gd name="connsiteY2" fmla="*/ 178439 h 363596"/>
                <a:gd name="connsiteX3" fmla="*/ 508507 w 566057"/>
                <a:gd name="connsiteY3" fmla="*/ 363596 h 363596"/>
                <a:gd name="connsiteX4" fmla="*/ 0 w 566057"/>
                <a:gd name="connsiteY4" fmla="*/ 363496 h 363596"/>
                <a:gd name="connsiteX0" fmla="*/ 4891 w 566057"/>
                <a:gd name="connsiteY0" fmla="*/ 9195 h 368523"/>
                <a:gd name="connsiteX1" fmla="*/ 510685 w 566057"/>
                <a:gd name="connsiteY1" fmla="*/ 0 h 368523"/>
                <a:gd name="connsiteX2" fmla="*/ 566057 w 566057"/>
                <a:gd name="connsiteY2" fmla="*/ 183366 h 368523"/>
                <a:gd name="connsiteX3" fmla="*/ 508507 w 566057"/>
                <a:gd name="connsiteY3" fmla="*/ 368523 h 368523"/>
                <a:gd name="connsiteX4" fmla="*/ 0 w 566057"/>
                <a:gd name="connsiteY4" fmla="*/ 368423 h 36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8523">
                  <a:moveTo>
                    <a:pt x="4891" y="9195"/>
                  </a:moveTo>
                  <a:lnTo>
                    <a:pt x="510685" y="0"/>
                  </a:lnTo>
                  <a:lnTo>
                    <a:pt x="566057" y="183366"/>
                  </a:lnTo>
                  <a:lnTo>
                    <a:pt x="508507" y="368523"/>
                  </a:lnTo>
                  <a:lnTo>
                    <a:pt x="0" y="368423"/>
                  </a:lnTo>
                </a:path>
              </a:pathLst>
            </a:custGeom>
            <a:ln w="19050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900"/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98372" y="-4971"/>
            <a:ext cx="1068772" cy="1061677"/>
            <a:chOff x="301722" y="148130"/>
            <a:chExt cx="1149150" cy="1149150"/>
          </a:xfrm>
        </p:grpSpPr>
        <p:pic>
          <p:nvPicPr>
            <p:cNvPr id="19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301722" y="148130"/>
              <a:ext cx="1149150" cy="11491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" name="Rectangle 19"/>
            <p:cNvSpPr/>
            <p:nvPr/>
          </p:nvSpPr>
          <p:spPr>
            <a:xfrm>
              <a:off x="500060" y="250529"/>
              <a:ext cx="694939" cy="99940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5400" b="1" dirty="0">
                  <a:solidFill>
                    <a:schemeClr val="bg1"/>
                  </a:solidFill>
                  <a:latin typeface="Arial Black" panose="020B0A04020102020204" pitchFamily="34" charset="0"/>
                </a:rPr>
                <a:t>3</a:t>
              </a:r>
            </a:p>
          </p:txBody>
        </p:sp>
      </p:grp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4C3BB2-13F0-48B6-AE72-096324EB93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51960193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ChangeArrowheads="1"/>
          </p:cNvSpPr>
          <p:nvPr/>
        </p:nvSpPr>
        <p:spPr bwMode="auto">
          <a:xfrm>
            <a:off x="362209" y="1744982"/>
            <a:ext cx="9396413" cy="4541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15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sz="2400" dirty="0" err="1">
                <a:solidFill>
                  <a:srgbClr val="000000"/>
                </a:solidFill>
                <a:latin typeface="Tahoma" pitchFamily="34" charset="0"/>
              </a:rPr>
              <a:t>Penetapan</a:t>
            </a:r>
            <a:r>
              <a:rPr lang="en-US" sz="2400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ahoma" pitchFamily="34" charset="0"/>
              </a:rPr>
              <a:t>definisi</a:t>
            </a:r>
            <a:r>
              <a:rPr lang="en-US" sz="2400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ahoma" pitchFamily="34" charset="0"/>
              </a:rPr>
              <a:t>mutu</a:t>
            </a:r>
            <a:r>
              <a:rPr lang="en-US" sz="2400" dirty="0">
                <a:solidFill>
                  <a:srgbClr val="000000"/>
                </a:solidFill>
                <a:latin typeface="Tahoma" pitchFamily="34" charset="0"/>
              </a:rPr>
              <a:t>, </a:t>
            </a:r>
            <a:r>
              <a:rPr lang="en-US" sz="2400" dirty="0">
                <a:solidFill>
                  <a:srgbClr val="0000CC"/>
                </a:solidFill>
                <a:latin typeface="Tahoma" pitchFamily="34" charset="0"/>
              </a:rPr>
              <a:t>“</a:t>
            </a:r>
            <a:r>
              <a:rPr lang="en-US" sz="2400" u="sng" dirty="0" err="1">
                <a:solidFill>
                  <a:srgbClr val="0000CC"/>
                </a:solidFill>
                <a:latin typeface="Tahoma" pitchFamily="34" charset="0"/>
              </a:rPr>
              <a:t>Berpikir</a:t>
            </a:r>
            <a:r>
              <a:rPr lang="en-US" sz="2400" u="sng" dirty="0">
                <a:solidFill>
                  <a:srgbClr val="0000CC"/>
                </a:solidFill>
                <a:latin typeface="Tahoma" pitchFamily="34" charset="0"/>
              </a:rPr>
              <a:t> </a:t>
            </a:r>
            <a:r>
              <a:rPr lang="en-US" sz="2400" u="sng" dirty="0" err="1">
                <a:solidFill>
                  <a:srgbClr val="0000CC"/>
                </a:solidFill>
                <a:latin typeface="Tahoma" pitchFamily="34" charset="0"/>
              </a:rPr>
              <a:t>sebagai</a:t>
            </a:r>
            <a:r>
              <a:rPr lang="en-US" sz="2400" u="sng" dirty="0">
                <a:solidFill>
                  <a:srgbClr val="0000CC"/>
                </a:solidFill>
                <a:latin typeface="Tahoma" pitchFamily="34" charset="0"/>
              </a:rPr>
              <a:t> Customer</a:t>
            </a:r>
            <a:r>
              <a:rPr lang="en-US" sz="2400" dirty="0">
                <a:solidFill>
                  <a:srgbClr val="0000CC"/>
                </a:solidFill>
                <a:latin typeface="Tahoma" pitchFamily="34" charset="0"/>
              </a:rPr>
              <a:t>”</a:t>
            </a:r>
          </a:p>
          <a:p>
            <a:pPr marL="623884" lvl="1" indent="-361948">
              <a:lnSpc>
                <a:spcPct val="115000"/>
              </a:lnSpc>
              <a:spcBef>
                <a:spcPct val="20000"/>
              </a:spcBef>
              <a:buFont typeface="Wingdings" pitchFamily="2" charset="2"/>
              <a:buChar char="J"/>
            </a:pP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Perusahaan </a:t>
            </a:r>
            <a:r>
              <a:rPr lang="id-ID" sz="2000" dirty="0">
                <a:solidFill>
                  <a:srgbClr val="000000"/>
                </a:solidFill>
                <a:latin typeface="Tahoma" pitchFamily="34" charset="0"/>
              </a:rPr>
              <a:t>p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erakitan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id-ID" sz="2000" dirty="0">
                <a:solidFill>
                  <a:srgbClr val="000000"/>
                </a:solidFill>
                <a:latin typeface="Tahoma" pitchFamily="34" charset="0"/>
              </a:rPr>
              <a:t>m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obil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. </a:t>
            </a:r>
            <a:r>
              <a:rPr lang="en-US" sz="2000" u="sng" dirty="0" err="1">
                <a:solidFill>
                  <a:srgbClr val="000000"/>
                </a:solidFill>
                <a:latin typeface="Tahoma" pitchFamily="34" charset="0"/>
              </a:rPr>
              <a:t>Jika</a:t>
            </a:r>
            <a:r>
              <a:rPr lang="en-US" sz="2000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u="sng" dirty="0" err="1">
                <a:solidFill>
                  <a:srgbClr val="000000"/>
                </a:solidFill>
                <a:latin typeface="Tahoma" pitchFamily="34" charset="0"/>
              </a:rPr>
              <a:t>saya</a:t>
            </a:r>
            <a:r>
              <a:rPr lang="en-US" sz="2000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u="sng" dirty="0" err="1">
                <a:solidFill>
                  <a:srgbClr val="000000"/>
                </a:solidFill>
                <a:latin typeface="Tahoma" pitchFamily="34" charset="0"/>
              </a:rPr>
              <a:t>jadi</a:t>
            </a:r>
            <a:r>
              <a:rPr lang="en-US" sz="2000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u="sng" dirty="0" err="1">
                <a:solidFill>
                  <a:srgbClr val="000000"/>
                </a:solidFill>
                <a:latin typeface="Tahoma" pitchFamily="34" charset="0"/>
              </a:rPr>
              <a:t>pembeli</a:t>
            </a:r>
            <a:r>
              <a:rPr lang="en-US" sz="2000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u="sng" dirty="0" err="1">
                <a:solidFill>
                  <a:srgbClr val="000000"/>
                </a:solidFill>
                <a:latin typeface="Tahoma" pitchFamily="34" charset="0"/>
              </a:rPr>
              <a:t>mobil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,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apa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yang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saya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harapkan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? Mobil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tidak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sering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rusak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,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dikirim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tepat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waktu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,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jika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rusak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mudah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diperbaiki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/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bengkel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tersedia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dimana-mana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?</a:t>
            </a:r>
          </a:p>
          <a:p>
            <a:pPr marL="623884" lvl="1" indent="-361948">
              <a:lnSpc>
                <a:spcPct val="115000"/>
              </a:lnSpc>
              <a:spcBef>
                <a:spcPct val="20000"/>
              </a:spcBef>
              <a:buFont typeface="Wingdings" pitchFamily="2" charset="2"/>
              <a:buChar char="J"/>
            </a:pP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Perusahaan </a:t>
            </a:r>
            <a:r>
              <a:rPr lang="id-ID" sz="2000" dirty="0">
                <a:solidFill>
                  <a:srgbClr val="000000"/>
                </a:solidFill>
                <a:latin typeface="Tahoma" pitchFamily="34" charset="0"/>
              </a:rPr>
              <a:t>j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asa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pengelola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tol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. </a:t>
            </a:r>
            <a:r>
              <a:rPr lang="en-US" sz="2000" u="sng" dirty="0" err="1">
                <a:solidFill>
                  <a:srgbClr val="000000"/>
                </a:solidFill>
                <a:latin typeface="Tahoma" pitchFamily="34" charset="0"/>
              </a:rPr>
              <a:t>Jika</a:t>
            </a:r>
            <a:r>
              <a:rPr lang="en-US" sz="2000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u="sng" dirty="0" err="1">
                <a:solidFill>
                  <a:srgbClr val="000000"/>
                </a:solidFill>
                <a:latin typeface="Tahoma" pitchFamily="34" charset="0"/>
              </a:rPr>
              <a:t>saya</a:t>
            </a:r>
            <a:r>
              <a:rPr lang="en-US" sz="2000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u="sng" dirty="0" err="1">
                <a:solidFill>
                  <a:srgbClr val="000000"/>
                </a:solidFill>
                <a:latin typeface="Tahoma" pitchFamily="34" charset="0"/>
              </a:rPr>
              <a:t>menggunakan</a:t>
            </a:r>
            <a:r>
              <a:rPr lang="en-US" sz="2000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u="sng" dirty="0" err="1">
                <a:solidFill>
                  <a:srgbClr val="000000"/>
                </a:solidFill>
                <a:latin typeface="Tahoma" pitchFamily="34" charset="0"/>
              </a:rPr>
              <a:t>tol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,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apa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yang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saya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harapkan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? ………………………………………………………………. ?</a:t>
            </a:r>
          </a:p>
          <a:p>
            <a:pPr marL="623884" lvl="1" indent="-361948">
              <a:lnSpc>
                <a:spcPct val="115000"/>
              </a:lnSpc>
              <a:spcBef>
                <a:spcPct val="20000"/>
              </a:spcBef>
              <a:buFont typeface="Wingdings" pitchFamily="2" charset="2"/>
              <a:buChar char="J"/>
            </a:pP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Sekolah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. </a:t>
            </a:r>
            <a:r>
              <a:rPr lang="en-US" sz="2000" u="sng" dirty="0" err="1">
                <a:solidFill>
                  <a:srgbClr val="000000"/>
                </a:solidFill>
                <a:latin typeface="Tahoma" pitchFamily="34" charset="0"/>
              </a:rPr>
              <a:t>Jika</a:t>
            </a:r>
            <a:r>
              <a:rPr lang="en-US" sz="2000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u="sng" dirty="0" err="1">
                <a:solidFill>
                  <a:srgbClr val="000000"/>
                </a:solidFill>
                <a:latin typeface="Tahoma" pitchFamily="34" charset="0"/>
              </a:rPr>
              <a:t>saya</a:t>
            </a:r>
            <a:r>
              <a:rPr lang="en-US" sz="2000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u="sng" dirty="0" err="1">
                <a:solidFill>
                  <a:srgbClr val="000000"/>
                </a:solidFill>
                <a:latin typeface="Tahoma" pitchFamily="34" charset="0"/>
              </a:rPr>
              <a:t>menjadi</a:t>
            </a:r>
            <a:r>
              <a:rPr lang="en-US" sz="2000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u="sng" dirty="0" err="1">
                <a:solidFill>
                  <a:srgbClr val="000000"/>
                </a:solidFill>
                <a:latin typeface="Tahoma" pitchFamily="34" charset="0"/>
              </a:rPr>
              <a:t>siswa</a:t>
            </a:r>
            <a:r>
              <a:rPr lang="en-US" sz="2000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u="sng" dirty="0" err="1">
                <a:solidFill>
                  <a:srgbClr val="000000"/>
                </a:solidFill>
                <a:latin typeface="Tahoma" pitchFamily="34" charset="0"/>
              </a:rPr>
              <a:t>di</a:t>
            </a:r>
            <a:r>
              <a:rPr lang="id-ID" sz="2000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u="sng" dirty="0" err="1">
                <a:solidFill>
                  <a:srgbClr val="000000"/>
                </a:solidFill>
                <a:latin typeface="Tahoma" pitchFamily="34" charset="0"/>
              </a:rPr>
              <a:t>sekolah</a:t>
            </a:r>
            <a:r>
              <a:rPr lang="en-US" sz="2000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u="sng" dirty="0" err="1">
                <a:solidFill>
                  <a:srgbClr val="000000"/>
                </a:solidFill>
                <a:latin typeface="Tahoma" pitchFamily="34" charset="0"/>
              </a:rPr>
              <a:t>tersebut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,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apa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yang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saya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harapkan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? ………………………………………………………………………… ? </a:t>
            </a:r>
          </a:p>
          <a:p>
            <a:pPr marL="623884" lvl="1" indent="-361948">
              <a:lnSpc>
                <a:spcPct val="115000"/>
              </a:lnSpc>
              <a:spcBef>
                <a:spcPct val="20000"/>
              </a:spcBef>
              <a:buFont typeface="Wingdings" pitchFamily="2" charset="2"/>
              <a:buChar char="J"/>
            </a:pP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Perusahaan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jasa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investasi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+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asuransi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(unit link), </a:t>
            </a:r>
            <a:r>
              <a:rPr lang="en-US" sz="2000" u="sng" dirty="0" err="1">
                <a:solidFill>
                  <a:srgbClr val="000000"/>
                </a:solidFill>
                <a:latin typeface="Tahoma" pitchFamily="34" charset="0"/>
              </a:rPr>
              <a:t>Jika</a:t>
            </a:r>
            <a:r>
              <a:rPr lang="en-US" sz="2000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u="sng" dirty="0" err="1">
                <a:solidFill>
                  <a:srgbClr val="000000"/>
                </a:solidFill>
                <a:latin typeface="Tahoma" pitchFamily="34" charset="0"/>
              </a:rPr>
              <a:t>saya</a:t>
            </a:r>
            <a:r>
              <a:rPr lang="en-US" sz="2000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u="sng" dirty="0" err="1">
                <a:solidFill>
                  <a:srgbClr val="000000"/>
                </a:solidFill>
                <a:latin typeface="Tahoma" pitchFamily="34" charset="0"/>
              </a:rPr>
              <a:t>ingin</a:t>
            </a:r>
            <a:r>
              <a:rPr lang="en-US" sz="2000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u="sng" dirty="0" err="1">
                <a:solidFill>
                  <a:srgbClr val="000000"/>
                </a:solidFill>
                <a:latin typeface="Tahoma" pitchFamily="34" charset="0"/>
              </a:rPr>
              <a:t>menempatkan</a:t>
            </a:r>
            <a:r>
              <a:rPr lang="en-US" sz="2000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u="sng" dirty="0" err="1">
                <a:solidFill>
                  <a:srgbClr val="000000"/>
                </a:solidFill>
                <a:latin typeface="Tahoma" pitchFamily="34" charset="0"/>
              </a:rPr>
              <a:t>uang</a:t>
            </a:r>
            <a:r>
              <a:rPr lang="en-US" sz="2000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u="sng" dirty="0" err="1">
                <a:solidFill>
                  <a:srgbClr val="000000"/>
                </a:solidFill>
                <a:latin typeface="Tahoma" pitchFamily="34" charset="0"/>
              </a:rPr>
              <a:t>di</a:t>
            </a:r>
            <a:r>
              <a:rPr lang="en-US" sz="2000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u="sng" dirty="0" err="1">
                <a:solidFill>
                  <a:srgbClr val="000000"/>
                </a:solidFill>
                <a:latin typeface="Tahoma" pitchFamily="34" charset="0"/>
              </a:rPr>
              <a:t>asuransi</a:t>
            </a:r>
            <a:r>
              <a:rPr lang="en-US" sz="2000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u="sng" dirty="0" err="1">
                <a:solidFill>
                  <a:srgbClr val="000000"/>
                </a:solidFill>
                <a:latin typeface="Tahoma" pitchFamily="34" charset="0"/>
              </a:rPr>
              <a:t>dan</a:t>
            </a:r>
            <a:r>
              <a:rPr lang="en-US" sz="2000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u="sng" dirty="0" err="1">
                <a:solidFill>
                  <a:srgbClr val="000000"/>
                </a:solidFill>
                <a:latin typeface="Tahoma" pitchFamily="34" charset="0"/>
              </a:rPr>
              <a:t>investasi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,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apa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yang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saya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harapkan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dari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investasi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Tahoma" pitchFamily="34" charset="0"/>
              </a:rPr>
              <a:t>tersebut</a:t>
            </a:r>
            <a:r>
              <a:rPr lang="en-US" sz="2000" dirty="0">
                <a:solidFill>
                  <a:srgbClr val="000000"/>
                </a:solidFill>
                <a:latin typeface="Tahoma" pitchFamily="34" charset="0"/>
              </a:rPr>
              <a:t> ? ………………………………………………………….?</a:t>
            </a:r>
          </a:p>
        </p:txBody>
      </p:sp>
      <p:sp>
        <p:nvSpPr>
          <p:cNvPr id="8" name="Rectangle 1"/>
          <p:cNvSpPr/>
          <p:nvPr/>
        </p:nvSpPr>
        <p:spPr>
          <a:xfrm flipH="1">
            <a:off x="4887342" y="-17253"/>
            <a:ext cx="5018657" cy="952320"/>
          </a:xfrm>
          <a:custGeom>
            <a:avLst/>
            <a:gdLst>
              <a:gd name="connsiteX0" fmla="*/ 0 w 6609184"/>
              <a:gd name="connsiteY0" fmla="*/ 0 h 1196752"/>
              <a:gd name="connsiteX1" fmla="*/ 6609184 w 6609184"/>
              <a:gd name="connsiteY1" fmla="*/ 0 h 1196752"/>
              <a:gd name="connsiteX2" fmla="*/ 6609184 w 6609184"/>
              <a:gd name="connsiteY2" fmla="*/ 1196752 h 1196752"/>
              <a:gd name="connsiteX3" fmla="*/ 0 w 6609184"/>
              <a:gd name="connsiteY3" fmla="*/ 1196752 h 1196752"/>
              <a:gd name="connsiteX4" fmla="*/ 0 w 6609184"/>
              <a:gd name="connsiteY4" fmla="*/ 0 h 1196752"/>
              <a:gd name="connsiteX0" fmla="*/ 0 w 6609184"/>
              <a:gd name="connsiteY0" fmla="*/ 0 h 1196752"/>
              <a:gd name="connsiteX1" fmla="*/ 6609184 w 6609184"/>
              <a:gd name="connsiteY1" fmla="*/ 0 h 1196752"/>
              <a:gd name="connsiteX2" fmla="*/ 5418739 w 6609184"/>
              <a:gd name="connsiteY2" fmla="*/ 1196752 h 1196752"/>
              <a:gd name="connsiteX3" fmla="*/ 0 w 6609184"/>
              <a:gd name="connsiteY3" fmla="*/ 1196752 h 1196752"/>
              <a:gd name="connsiteX4" fmla="*/ 0 w 6609184"/>
              <a:gd name="connsiteY4" fmla="*/ 0 h 1196752"/>
              <a:gd name="connsiteX0" fmla="*/ 0 w 8257428"/>
              <a:gd name="connsiteY0" fmla="*/ 0 h 1218832"/>
              <a:gd name="connsiteX1" fmla="*/ 6609184 w 8257428"/>
              <a:gd name="connsiteY1" fmla="*/ 0 h 1218832"/>
              <a:gd name="connsiteX2" fmla="*/ 8257428 w 8257428"/>
              <a:gd name="connsiteY2" fmla="*/ 1218832 h 1218832"/>
              <a:gd name="connsiteX3" fmla="*/ 0 w 8257428"/>
              <a:gd name="connsiteY3" fmla="*/ 1196752 h 1218832"/>
              <a:gd name="connsiteX4" fmla="*/ 0 w 8257428"/>
              <a:gd name="connsiteY4" fmla="*/ 0 h 1218832"/>
              <a:gd name="connsiteX0" fmla="*/ 0 w 8257428"/>
              <a:gd name="connsiteY0" fmla="*/ 22081 h 1240913"/>
              <a:gd name="connsiteX1" fmla="*/ 6921440 w 8257428"/>
              <a:gd name="connsiteY1" fmla="*/ 0 h 1240913"/>
              <a:gd name="connsiteX2" fmla="*/ 8257428 w 8257428"/>
              <a:gd name="connsiteY2" fmla="*/ 1240913 h 1240913"/>
              <a:gd name="connsiteX3" fmla="*/ 0 w 8257428"/>
              <a:gd name="connsiteY3" fmla="*/ 1218833 h 1240913"/>
              <a:gd name="connsiteX4" fmla="*/ 0 w 8257428"/>
              <a:gd name="connsiteY4" fmla="*/ 22081 h 1240913"/>
              <a:gd name="connsiteX0" fmla="*/ 0 w 8257428"/>
              <a:gd name="connsiteY0" fmla="*/ 22081 h 1218833"/>
              <a:gd name="connsiteX1" fmla="*/ 6921440 w 8257428"/>
              <a:gd name="connsiteY1" fmla="*/ 0 h 1218833"/>
              <a:gd name="connsiteX2" fmla="*/ 8257428 w 8257428"/>
              <a:gd name="connsiteY2" fmla="*/ 1218833 h 1218833"/>
              <a:gd name="connsiteX3" fmla="*/ 0 w 8257428"/>
              <a:gd name="connsiteY3" fmla="*/ 1218833 h 1218833"/>
              <a:gd name="connsiteX4" fmla="*/ 0 w 8257428"/>
              <a:gd name="connsiteY4" fmla="*/ 22081 h 1218833"/>
              <a:gd name="connsiteX0" fmla="*/ 0 w 8200654"/>
              <a:gd name="connsiteY0" fmla="*/ 22081 h 1218833"/>
              <a:gd name="connsiteX1" fmla="*/ 6921440 w 8200654"/>
              <a:gd name="connsiteY1" fmla="*/ 0 h 1218833"/>
              <a:gd name="connsiteX2" fmla="*/ 8200654 w 8200654"/>
              <a:gd name="connsiteY2" fmla="*/ 1218833 h 1218833"/>
              <a:gd name="connsiteX3" fmla="*/ 0 w 8200654"/>
              <a:gd name="connsiteY3" fmla="*/ 1218833 h 1218833"/>
              <a:gd name="connsiteX4" fmla="*/ 0 w 8200654"/>
              <a:gd name="connsiteY4" fmla="*/ 22081 h 1218833"/>
              <a:gd name="connsiteX0" fmla="*/ 0 w 8257428"/>
              <a:gd name="connsiteY0" fmla="*/ 22081 h 1218833"/>
              <a:gd name="connsiteX1" fmla="*/ 6921440 w 8257428"/>
              <a:gd name="connsiteY1" fmla="*/ 0 h 1218833"/>
              <a:gd name="connsiteX2" fmla="*/ 8257428 w 8257428"/>
              <a:gd name="connsiteY2" fmla="*/ 1218833 h 1218833"/>
              <a:gd name="connsiteX3" fmla="*/ 0 w 8257428"/>
              <a:gd name="connsiteY3" fmla="*/ 1218833 h 1218833"/>
              <a:gd name="connsiteX4" fmla="*/ 0 w 8257428"/>
              <a:gd name="connsiteY4" fmla="*/ 22081 h 12188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257428" h="1218833">
                <a:moveTo>
                  <a:pt x="0" y="22081"/>
                </a:moveTo>
                <a:lnTo>
                  <a:pt x="6921440" y="0"/>
                </a:lnTo>
                <a:lnTo>
                  <a:pt x="8257428" y="1218833"/>
                </a:lnTo>
                <a:lnTo>
                  <a:pt x="0" y="1218833"/>
                </a:lnTo>
                <a:lnTo>
                  <a:pt x="0" y="22081"/>
                </a:ln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sp>
        <p:nvSpPr>
          <p:cNvPr id="9" name="Rectangle 1"/>
          <p:cNvSpPr/>
          <p:nvPr/>
        </p:nvSpPr>
        <p:spPr>
          <a:xfrm>
            <a:off x="0" y="0"/>
            <a:ext cx="5673080" cy="1196752"/>
          </a:xfrm>
          <a:custGeom>
            <a:avLst/>
            <a:gdLst>
              <a:gd name="connsiteX0" fmla="*/ 0 w 6609184"/>
              <a:gd name="connsiteY0" fmla="*/ 0 h 1196752"/>
              <a:gd name="connsiteX1" fmla="*/ 6609184 w 6609184"/>
              <a:gd name="connsiteY1" fmla="*/ 0 h 1196752"/>
              <a:gd name="connsiteX2" fmla="*/ 6609184 w 6609184"/>
              <a:gd name="connsiteY2" fmla="*/ 1196752 h 1196752"/>
              <a:gd name="connsiteX3" fmla="*/ 0 w 6609184"/>
              <a:gd name="connsiteY3" fmla="*/ 1196752 h 1196752"/>
              <a:gd name="connsiteX4" fmla="*/ 0 w 6609184"/>
              <a:gd name="connsiteY4" fmla="*/ 0 h 1196752"/>
              <a:gd name="connsiteX0" fmla="*/ 0 w 6609184"/>
              <a:gd name="connsiteY0" fmla="*/ 0 h 1196752"/>
              <a:gd name="connsiteX1" fmla="*/ 6609184 w 6609184"/>
              <a:gd name="connsiteY1" fmla="*/ 0 h 1196752"/>
              <a:gd name="connsiteX2" fmla="*/ 5418739 w 6609184"/>
              <a:gd name="connsiteY2" fmla="*/ 1196752 h 1196752"/>
              <a:gd name="connsiteX3" fmla="*/ 0 w 6609184"/>
              <a:gd name="connsiteY3" fmla="*/ 1196752 h 1196752"/>
              <a:gd name="connsiteX4" fmla="*/ 0 w 6609184"/>
              <a:gd name="connsiteY4" fmla="*/ 0 h 11967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609184" h="1196752">
                <a:moveTo>
                  <a:pt x="0" y="0"/>
                </a:moveTo>
                <a:lnTo>
                  <a:pt x="6609184" y="0"/>
                </a:lnTo>
                <a:lnTo>
                  <a:pt x="5418739" y="1196752"/>
                </a:lnTo>
                <a:lnTo>
                  <a:pt x="0" y="1196752"/>
                </a:lnTo>
                <a:lnTo>
                  <a:pt x="0" y="0"/>
                </a:ln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5809319" y="71540"/>
            <a:ext cx="3672408" cy="765175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defRPr/>
            </a:pPr>
            <a:r>
              <a:rPr lang="en-US" sz="3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</a:rPr>
              <a:t>DEFINISI MUTU   </a:t>
            </a:r>
          </a:p>
        </p:txBody>
      </p:sp>
      <p:sp>
        <p:nvSpPr>
          <p:cNvPr id="11" name="Freeform 10"/>
          <p:cNvSpPr/>
          <p:nvPr/>
        </p:nvSpPr>
        <p:spPr>
          <a:xfrm>
            <a:off x="-34506" y="0"/>
            <a:ext cx="5563570" cy="1086928"/>
          </a:xfrm>
          <a:custGeom>
            <a:avLst/>
            <a:gdLst>
              <a:gd name="connsiteX0" fmla="*/ 0 w 5607170"/>
              <a:gd name="connsiteY0" fmla="*/ 1086928 h 1086928"/>
              <a:gd name="connsiteX1" fmla="*/ 4658264 w 5607170"/>
              <a:gd name="connsiteY1" fmla="*/ 1086928 h 1086928"/>
              <a:gd name="connsiteX2" fmla="*/ 5607170 w 5607170"/>
              <a:gd name="connsiteY2" fmla="*/ 0 h 10869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607170" h="1086928">
                <a:moveTo>
                  <a:pt x="0" y="1086928"/>
                </a:moveTo>
                <a:lnTo>
                  <a:pt x="4658264" y="1086928"/>
                </a:lnTo>
                <a:lnTo>
                  <a:pt x="5607170" y="0"/>
                </a:lnTo>
              </a:path>
            </a:pathLst>
          </a:custGeom>
          <a:noFill/>
          <a:ln w="28575"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11"/>
          <p:cNvSpPr/>
          <p:nvPr/>
        </p:nvSpPr>
        <p:spPr>
          <a:xfrm flipH="1">
            <a:off x="5060418" y="14380"/>
            <a:ext cx="4845583" cy="836591"/>
          </a:xfrm>
          <a:custGeom>
            <a:avLst/>
            <a:gdLst>
              <a:gd name="connsiteX0" fmla="*/ 0 w 5607170"/>
              <a:gd name="connsiteY0" fmla="*/ 1086928 h 1086928"/>
              <a:gd name="connsiteX1" fmla="*/ 4658264 w 5607170"/>
              <a:gd name="connsiteY1" fmla="*/ 1086928 h 1086928"/>
              <a:gd name="connsiteX2" fmla="*/ 5607170 w 5607170"/>
              <a:gd name="connsiteY2" fmla="*/ 0 h 1086928"/>
              <a:gd name="connsiteX0" fmla="*/ 0 w 4658264"/>
              <a:gd name="connsiteY0" fmla="*/ 1485070 h 1485070"/>
              <a:gd name="connsiteX1" fmla="*/ 4658264 w 4658264"/>
              <a:gd name="connsiteY1" fmla="*/ 1485070 h 1485070"/>
              <a:gd name="connsiteX2" fmla="*/ 3948582 w 4658264"/>
              <a:gd name="connsiteY2" fmla="*/ 0 h 1485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658264" h="1485070">
                <a:moveTo>
                  <a:pt x="0" y="1485070"/>
                </a:moveTo>
                <a:lnTo>
                  <a:pt x="4658264" y="1485070"/>
                </a:lnTo>
                <a:lnTo>
                  <a:pt x="3948582" y="0"/>
                </a:lnTo>
              </a:path>
            </a:pathLst>
          </a:custGeom>
          <a:noFill/>
          <a:ln w="28575"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6" name="Group 15"/>
          <p:cNvGrpSpPr/>
          <p:nvPr/>
        </p:nvGrpSpPr>
        <p:grpSpPr>
          <a:xfrm>
            <a:off x="1270973" y="188747"/>
            <a:ext cx="2886735" cy="723699"/>
            <a:chOff x="5323520" y="2566078"/>
            <a:chExt cx="643226" cy="433768"/>
          </a:xfrm>
        </p:grpSpPr>
        <p:sp>
          <p:nvSpPr>
            <p:cNvPr id="17" name="Pentagon 16"/>
            <p:cNvSpPr/>
            <p:nvPr/>
          </p:nvSpPr>
          <p:spPr>
            <a:xfrm>
              <a:off x="5324736" y="2579485"/>
              <a:ext cx="642010" cy="420361"/>
            </a:xfrm>
            <a:prstGeom prst="homePlate">
              <a:avLst/>
            </a:prstGeom>
            <a:blipFill>
              <a:blip r:embed="rId5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BISNIS PERUSAHAAN</a:t>
              </a:r>
            </a:p>
          </p:txBody>
        </p:sp>
        <p:cxnSp>
          <p:nvCxnSpPr>
            <p:cNvPr id="18" name="Straight Connector 17"/>
            <p:cNvCxnSpPr/>
            <p:nvPr/>
          </p:nvCxnSpPr>
          <p:spPr>
            <a:xfrm flipH="1">
              <a:off x="5323520" y="2566078"/>
              <a:ext cx="1215" cy="389277"/>
            </a:xfrm>
            <a:prstGeom prst="line">
              <a:avLst/>
            </a:prstGeom>
            <a:ln w="76200">
              <a:solidFill>
                <a:schemeClr val="tx2">
                  <a:lumMod val="50000"/>
                </a:schemeClr>
              </a:solidFill>
            </a:ln>
            <a:effectLst>
              <a:outerShdw blurRad="254000" dist="177800" dir="4800000" sx="134000" sy="134000" rotWithShape="0">
                <a:srgbClr val="000000">
                  <a:alpha val="98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9" name="Freeform 18"/>
            <p:cNvSpPr/>
            <p:nvPr/>
          </p:nvSpPr>
          <p:spPr>
            <a:xfrm>
              <a:off x="5334000" y="2619390"/>
              <a:ext cx="605425" cy="344487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2083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63596"/>
                <a:gd name="connsiteX1" fmla="*/ 473866 w 566057"/>
                <a:gd name="connsiteY1" fmla="*/ 0 h 363596"/>
                <a:gd name="connsiteX2" fmla="*/ 566057 w 566057"/>
                <a:gd name="connsiteY2" fmla="*/ 178439 h 363596"/>
                <a:gd name="connsiteX3" fmla="*/ 508507 w 566057"/>
                <a:gd name="connsiteY3" fmla="*/ 363596 h 363596"/>
                <a:gd name="connsiteX4" fmla="*/ 0 w 566057"/>
                <a:gd name="connsiteY4" fmla="*/ 363496 h 363596"/>
                <a:gd name="connsiteX0" fmla="*/ 4891 w 566057"/>
                <a:gd name="connsiteY0" fmla="*/ 9195 h 368523"/>
                <a:gd name="connsiteX1" fmla="*/ 510685 w 566057"/>
                <a:gd name="connsiteY1" fmla="*/ 0 h 368523"/>
                <a:gd name="connsiteX2" fmla="*/ 566057 w 566057"/>
                <a:gd name="connsiteY2" fmla="*/ 183366 h 368523"/>
                <a:gd name="connsiteX3" fmla="*/ 508507 w 566057"/>
                <a:gd name="connsiteY3" fmla="*/ 368523 h 368523"/>
                <a:gd name="connsiteX4" fmla="*/ 0 w 566057"/>
                <a:gd name="connsiteY4" fmla="*/ 368423 h 36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8523">
                  <a:moveTo>
                    <a:pt x="4891" y="9195"/>
                  </a:moveTo>
                  <a:lnTo>
                    <a:pt x="510685" y="0"/>
                  </a:lnTo>
                  <a:lnTo>
                    <a:pt x="566057" y="183366"/>
                  </a:lnTo>
                  <a:lnTo>
                    <a:pt x="508507" y="368523"/>
                  </a:lnTo>
                  <a:lnTo>
                    <a:pt x="0" y="368423"/>
                  </a:lnTo>
                </a:path>
              </a:pathLst>
            </a:custGeom>
            <a:ln w="19050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900"/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110674" y="14377"/>
            <a:ext cx="1016280" cy="1019589"/>
            <a:chOff x="301722" y="148130"/>
            <a:chExt cx="1149150" cy="1149150"/>
          </a:xfrm>
        </p:grpSpPr>
        <p:pic>
          <p:nvPicPr>
            <p:cNvPr id="21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301722" y="148130"/>
              <a:ext cx="1149150" cy="11491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" name="Rectangle 21"/>
            <p:cNvSpPr/>
            <p:nvPr/>
          </p:nvSpPr>
          <p:spPr>
            <a:xfrm>
              <a:off x="482115" y="250529"/>
              <a:ext cx="730833" cy="104065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5400" b="1" dirty="0">
                  <a:solidFill>
                    <a:schemeClr val="bg1"/>
                  </a:solidFill>
                  <a:latin typeface="Arial Black" panose="020B0A04020102020204" pitchFamily="34" charset="0"/>
                </a:rPr>
                <a:t>3</a:t>
              </a:r>
            </a:p>
          </p:txBody>
        </p:sp>
      </p:grp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89786A-39FE-49BF-A72A-28EBD60F4F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/>
              <a:t>BPM 1/Rev 02 © Copyright Sentral Sistem, April 2017</a:t>
            </a:r>
            <a:endParaRPr lang="en-US" sz="1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C430921-0F1F-4DE2-BBC7-DAF2E5A7C0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032435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ooter Placeholder 13">
            <a:extLst>
              <a:ext uri="{FF2B5EF4-FFF2-40B4-BE49-F238E27FC236}">
                <a16:creationId xmlns:a16="http://schemas.microsoft.com/office/drawing/2014/main" id="{E212FEDA-FB9E-4C75-A135-7F3365A245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/>
              <a:t>BPM 1/Rev 02 © Copyright Sentral Sistem, April 2017</a:t>
            </a:r>
            <a:endParaRPr lang="en-US" sz="1200" dirty="0"/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8E7AF25B-FECD-4C8E-A621-C867A88BE4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357313"/>
            <a:ext cx="8786813" cy="4752975"/>
          </a:xfrm>
        </p:spPr>
        <p:txBody>
          <a:bodyPr/>
          <a:lstStyle/>
          <a:p>
            <a:pPr marL="536571" indent="-536571">
              <a:lnSpc>
                <a:spcPct val="105000"/>
              </a:lnSpc>
              <a:buBlip>
                <a:blip r:embed="rId3"/>
              </a:buBlip>
            </a:pPr>
            <a:r>
              <a:rPr lang="en-US" sz="2400" dirty="0" err="1"/>
              <a:t>Kelompok</a:t>
            </a:r>
            <a:r>
              <a:rPr lang="en-US" sz="2400" dirty="0"/>
              <a:t> Customer </a:t>
            </a:r>
            <a:r>
              <a:rPr lang="en-US" sz="2400" dirty="0" err="1"/>
              <a:t>atau</a:t>
            </a:r>
            <a:r>
              <a:rPr lang="en-US" sz="2400" dirty="0"/>
              <a:t> Business Unit yang </a:t>
            </a:r>
            <a:r>
              <a:rPr lang="en-US" sz="2400" dirty="0" err="1"/>
              <a:t>berbeda</a:t>
            </a:r>
            <a:r>
              <a:rPr lang="en-US" sz="2400" dirty="0"/>
              <a:t> “</a:t>
            </a:r>
            <a:r>
              <a:rPr lang="en-US" sz="2400" dirty="0" err="1"/>
              <a:t>mungkin</a:t>
            </a:r>
            <a:r>
              <a:rPr lang="en-US" sz="2400" dirty="0"/>
              <a:t>”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definisi</a:t>
            </a:r>
            <a:r>
              <a:rPr lang="en-US" sz="2400" dirty="0"/>
              <a:t> </a:t>
            </a:r>
            <a:r>
              <a:rPr lang="en-US" sz="2400" dirty="0" err="1"/>
              <a:t>mutu</a:t>
            </a:r>
            <a:r>
              <a:rPr lang="en-US" sz="2400" dirty="0"/>
              <a:t> yang </a:t>
            </a:r>
            <a:r>
              <a:rPr lang="en-US" sz="2400" dirty="0" err="1"/>
              <a:t>berbeda</a:t>
            </a:r>
            <a:r>
              <a:rPr lang="en-US" sz="2400" dirty="0"/>
              <a:t> </a:t>
            </a:r>
          </a:p>
          <a:p>
            <a:pPr marL="536571" indent="-536571">
              <a:lnSpc>
                <a:spcPct val="105000"/>
              </a:lnSpc>
              <a:buBlip>
                <a:blip r:embed="rId3"/>
              </a:buBlip>
            </a:pPr>
            <a:endParaRPr lang="en-US" sz="2400" dirty="0"/>
          </a:p>
        </p:txBody>
      </p:sp>
      <p:sp>
        <p:nvSpPr>
          <p:cNvPr id="9" name="Rectangle 1"/>
          <p:cNvSpPr/>
          <p:nvPr/>
        </p:nvSpPr>
        <p:spPr>
          <a:xfrm flipH="1">
            <a:off x="4887342" y="-17253"/>
            <a:ext cx="5018657" cy="952320"/>
          </a:xfrm>
          <a:custGeom>
            <a:avLst/>
            <a:gdLst>
              <a:gd name="connsiteX0" fmla="*/ 0 w 6609184"/>
              <a:gd name="connsiteY0" fmla="*/ 0 h 1196752"/>
              <a:gd name="connsiteX1" fmla="*/ 6609184 w 6609184"/>
              <a:gd name="connsiteY1" fmla="*/ 0 h 1196752"/>
              <a:gd name="connsiteX2" fmla="*/ 6609184 w 6609184"/>
              <a:gd name="connsiteY2" fmla="*/ 1196752 h 1196752"/>
              <a:gd name="connsiteX3" fmla="*/ 0 w 6609184"/>
              <a:gd name="connsiteY3" fmla="*/ 1196752 h 1196752"/>
              <a:gd name="connsiteX4" fmla="*/ 0 w 6609184"/>
              <a:gd name="connsiteY4" fmla="*/ 0 h 1196752"/>
              <a:gd name="connsiteX0" fmla="*/ 0 w 6609184"/>
              <a:gd name="connsiteY0" fmla="*/ 0 h 1196752"/>
              <a:gd name="connsiteX1" fmla="*/ 6609184 w 6609184"/>
              <a:gd name="connsiteY1" fmla="*/ 0 h 1196752"/>
              <a:gd name="connsiteX2" fmla="*/ 5418739 w 6609184"/>
              <a:gd name="connsiteY2" fmla="*/ 1196752 h 1196752"/>
              <a:gd name="connsiteX3" fmla="*/ 0 w 6609184"/>
              <a:gd name="connsiteY3" fmla="*/ 1196752 h 1196752"/>
              <a:gd name="connsiteX4" fmla="*/ 0 w 6609184"/>
              <a:gd name="connsiteY4" fmla="*/ 0 h 1196752"/>
              <a:gd name="connsiteX0" fmla="*/ 0 w 8257428"/>
              <a:gd name="connsiteY0" fmla="*/ 0 h 1218832"/>
              <a:gd name="connsiteX1" fmla="*/ 6609184 w 8257428"/>
              <a:gd name="connsiteY1" fmla="*/ 0 h 1218832"/>
              <a:gd name="connsiteX2" fmla="*/ 8257428 w 8257428"/>
              <a:gd name="connsiteY2" fmla="*/ 1218832 h 1218832"/>
              <a:gd name="connsiteX3" fmla="*/ 0 w 8257428"/>
              <a:gd name="connsiteY3" fmla="*/ 1196752 h 1218832"/>
              <a:gd name="connsiteX4" fmla="*/ 0 w 8257428"/>
              <a:gd name="connsiteY4" fmla="*/ 0 h 1218832"/>
              <a:gd name="connsiteX0" fmla="*/ 0 w 8257428"/>
              <a:gd name="connsiteY0" fmla="*/ 22081 h 1240913"/>
              <a:gd name="connsiteX1" fmla="*/ 6921440 w 8257428"/>
              <a:gd name="connsiteY1" fmla="*/ 0 h 1240913"/>
              <a:gd name="connsiteX2" fmla="*/ 8257428 w 8257428"/>
              <a:gd name="connsiteY2" fmla="*/ 1240913 h 1240913"/>
              <a:gd name="connsiteX3" fmla="*/ 0 w 8257428"/>
              <a:gd name="connsiteY3" fmla="*/ 1218833 h 1240913"/>
              <a:gd name="connsiteX4" fmla="*/ 0 w 8257428"/>
              <a:gd name="connsiteY4" fmla="*/ 22081 h 1240913"/>
              <a:gd name="connsiteX0" fmla="*/ 0 w 8257428"/>
              <a:gd name="connsiteY0" fmla="*/ 22081 h 1218833"/>
              <a:gd name="connsiteX1" fmla="*/ 6921440 w 8257428"/>
              <a:gd name="connsiteY1" fmla="*/ 0 h 1218833"/>
              <a:gd name="connsiteX2" fmla="*/ 8257428 w 8257428"/>
              <a:gd name="connsiteY2" fmla="*/ 1218833 h 1218833"/>
              <a:gd name="connsiteX3" fmla="*/ 0 w 8257428"/>
              <a:gd name="connsiteY3" fmla="*/ 1218833 h 1218833"/>
              <a:gd name="connsiteX4" fmla="*/ 0 w 8257428"/>
              <a:gd name="connsiteY4" fmla="*/ 22081 h 1218833"/>
              <a:gd name="connsiteX0" fmla="*/ 0 w 8200654"/>
              <a:gd name="connsiteY0" fmla="*/ 22081 h 1218833"/>
              <a:gd name="connsiteX1" fmla="*/ 6921440 w 8200654"/>
              <a:gd name="connsiteY1" fmla="*/ 0 h 1218833"/>
              <a:gd name="connsiteX2" fmla="*/ 8200654 w 8200654"/>
              <a:gd name="connsiteY2" fmla="*/ 1218833 h 1218833"/>
              <a:gd name="connsiteX3" fmla="*/ 0 w 8200654"/>
              <a:gd name="connsiteY3" fmla="*/ 1218833 h 1218833"/>
              <a:gd name="connsiteX4" fmla="*/ 0 w 8200654"/>
              <a:gd name="connsiteY4" fmla="*/ 22081 h 1218833"/>
              <a:gd name="connsiteX0" fmla="*/ 0 w 8257428"/>
              <a:gd name="connsiteY0" fmla="*/ 22081 h 1218833"/>
              <a:gd name="connsiteX1" fmla="*/ 6921440 w 8257428"/>
              <a:gd name="connsiteY1" fmla="*/ 0 h 1218833"/>
              <a:gd name="connsiteX2" fmla="*/ 8257428 w 8257428"/>
              <a:gd name="connsiteY2" fmla="*/ 1218833 h 1218833"/>
              <a:gd name="connsiteX3" fmla="*/ 0 w 8257428"/>
              <a:gd name="connsiteY3" fmla="*/ 1218833 h 1218833"/>
              <a:gd name="connsiteX4" fmla="*/ 0 w 8257428"/>
              <a:gd name="connsiteY4" fmla="*/ 22081 h 12188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257428" h="1218833">
                <a:moveTo>
                  <a:pt x="0" y="22081"/>
                </a:moveTo>
                <a:lnTo>
                  <a:pt x="6921440" y="0"/>
                </a:lnTo>
                <a:lnTo>
                  <a:pt x="8257428" y="1218833"/>
                </a:lnTo>
                <a:lnTo>
                  <a:pt x="0" y="1218833"/>
                </a:lnTo>
                <a:lnTo>
                  <a:pt x="0" y="22081"/>
                </a:ln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sp>
        <p:nvSpPr>
          <p:cNvPr id="10" name="Rectangle 1"/>
          <p:cNvSpPr/>
          <p:nvPr/>
        </p:nvSpPr>
        <p:spPr>
          <a:xfrm>
            <a:off x="0" y="0"/>
            <a:ext cx="5673080" cy="1196752"/>
          </a:xfrm>
          <a:custGeom>
            <a:avLst/>
            <a:gdLst>
              <a:gd name="connsiteX0" fmla="*/ 0 w 6609184"/>
              <a:gd name="connsiteY0" fmla="*/ 0 h 1196752"/>
              <a:gd name="connsiteX1" fmla="*/ 6609184 w 6609184"/>
              <a:gd name="connsiteY1" fmla="*/ 0 h 1196752"/>
              <a:gd name="connsiteX2" fmla="*/ 6609184 w 6609184"/>
              <a:gd name="connsiteY2" fmla="*/ 1196752 h 1196752"/>
              <a:gd name="connsiteX3" fmla="*/ 0 w 6609184"/>
              <a:gd name="connsiteY3" fmla="*/ 1196752 h 1196752"/>
              <a:gd name="connsiteX4" fmla="*/ 0 w 6609184"/>
              <a:gd name="connsiteY4" fmla="*/ 0 h 1196752"/>
              <a:gd name="connsiteX0" fmla="*/ 0 w 6609184"/>
              <a:gd name="connsiteY0" fmla="*/ 0 h 1196752"/>
              <a:gd name="connsiteX1" fmla="*/ 6609184 w 6609184"/>
              <a:gd name="connsiteY1" fmla="*/ 0 h 1196752"/>
              <a:gd name="connsiteX2" fmla="*/ 5418739 w 6609184"/>
              <a:gd name="connsiteY2" fmla="*/ 1196752 h 1196752"/>
              <a:gd name="connsiteX3" fmla="*/ 0 w 6609184"/>
              <a:gd name="connsiteY3" fmla="*/ 1196752 h 1196752"/>
              <a:gd name="connsiteX4" fmla="*/ 0 w 6609184"/>
              <a:gd name="connsiteY4" fmla="*/ 0 h 11967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609184" h="1196752">
                <a:moveTo>
                  <a:pt x="0" y="0"/>
                </a:moveTo>
                <a:lnTo>
                  <a:pt x="6609184" y="0"/>
                </a:lnTo>
                <a:lnTo>
                  <a:pt x="5418739" y="1196752"/>
                </a:lnTo>
                <a:lnTo>
                  <a:pt x="0" y="1196752"/>
                </a:lnTo>
                <a:lnTo>
                  <a:pt x="0" y="0"/>
                </a:lnTo>
                <a:close/>
              </a:path>
            </a:pathLst>
          </a:custGeom>
          <a:blipFill>
            <a:blip r:embed="rId5" cstate="print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5601072" y="143548"/>
            <a:ext cx="4265494" cy="765175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defRPr/>
            </a:pPr>
            <a:r>
              <a:rPr lang="en-US" sz="32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</a:rPr>
              <a:t>PENETAPAN CUSTOMER</a:t>
            </a:r>
          </a:p>
        </p:txBody>
      </p:sp>
      <p:sp>
        <p:nvSpPr>
          <p:cNvPr id="12" name="Freeform 11"/>
          <p:cNvSpPr/>
          <p:nvPr/>
        </p:nvSpPr>
        <p:spPr>
          <a:xfrm>
            <a:off x="-34506" y="0"/>
            <a:ext cx="5563570" cy="1086928"/>
          </a:xfrm>
          <a:custGeom>
            <a:avLst/>
            <a:gdLst>
              <a:gd name="connsiteX0" fmla="*/ 0 w 5607170"/>
              <a:gd name="connsiteY0" fmla="*/ 1086928 h 1086928"/>
              <a:gd name="connsiteX1" fmla="*/ 4658264 w 5607170"/>
              <a:gd name="connsiteY1" fmla="*/ 1086928 h 1086928"/>
              <a:gd name="connsiteX2" fmla="*/ 5607170 w 5607170"/>
              <a:gd name="connsiteY2" fmla="*/ 0 h 10869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607170" h="1086928">
                <a:moveTo>
                  <a:pt x="0" y="1086928"/>
                </a:moveTo>
                <a:lnTo>
                  <a:pt x="4658264" y="1086928"/>
                </a:lnTo>
                <a:lnTo>
                  <a:pt x="5607170" y="0"/>
                </a:lnTo>
              </a:path>
            </a:pathLst>
          </a:custGeom>
          <a:noFill/>
          <a:ln w="28575"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 flipH="1">
            <a:off x="5060418" y="14380"/>
            <a:ext cx="4845583" cy="836591"/>
          </a:xfrm>
          <a:custGeom>
            <a:avLst/>
            <a:gdLst>
              <a:gd name="connsiteX0" fmla="*/ 0 w 5607170"/>
              <a:gd name="connsiteY0" fmla="*/ 1086928 h 1086928"/>
              <a:gd name="connsiteX1" fmla="*/ 4658264 w 5607170"/>
              <a:gd name="connsiteY1" fmla="*/ 1086928 h 1086928"/>
              <a:gd name="connsiteX2" fmla="*/ 5607170 w 5607170"/>
              <a:gd name="connsiteY2" fmla="*/ 0 h 1086928"/>
              <a:gd name="connsiteX0" fmla="*/ 0 w 4658264"/>
              <a:gd name="connsiteY0" fmla="*/ 1485070 h 1485070"/>
              <a:gd name="connsiteX1" fmla="*/ 4658264 w 4658264"/>
              <a:gd name="connsiteY1" fmla="*/ 1485070 h 1485070"/>
              <a:gd name="connsiteX2" fmla="*/ 3948582 w 4658264"/>
              <a:gd name="connsiteY2" fmla="*/ 0 h 1485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658264" h="1485070">
                <a:moveTo>
                  <a:pt x="0" y="1485070"/>
                </a:moveTo>
                <a:lnTo>
                  <a:pt x="4658264" y="1485070"/>
                </a:lnTo>
                <a:lnTo>
                  <a:pt x="3948582" y="0"/>
                </a:lnTo>
              </a:path>
            </a:pathLst>
          </a:custGeom>
          <a:noFill/>
          <a:ln w="28575"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/>
          <p:cNvGrpSpPr/>
          <p:nvPr/>
        </p:nvGrpSpPr>
        <p:grpSpPr>
          <a:xfrm>
            <a:off x="1270973" y="188747"/>
            <a:ext cx="2886735" cy="723699"/>
            <a:chOff x="5323520" y="2566078"/>
            <a:chExt cx="643226" cy="433768"/>
          </a:xfrm>
        </p:grpSpPr>
        <p:sp>
          <p:nvSpPr>
            <p:cNvPr id="18" name="Pentagon 17"/>
            <p:cNvSpPr/>
            <p:nvPr/>
          </p:nvSpPr>
          <p:spPr>
            <a:xfrm>
              <a:off x="5324736" y="2579485"/>
              <a:ext cx="642010" cy="420361"/>
            </a:xfrm>
            <a:prstGeom prst="homePlate">
              <a:avLst/>
            </a:prstGeom>
            <a:blipFill>
              <a:blip r:embed="rId4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BISNIS PERUSAHAAN</a:t>
              </a:r>
            </a:p>
          </p:txBody>
        </p:sp>
        <p:cxnSp>
          <p:nvCxnSpPr>
            <p:cNvPr id="19" name="Straight Connector 18"/>
            <p:cNvCxnSpPr/>
            <p:nvPr/>
          </p:nvCxnSpPr>
          <p:spPr>
            <a:xfrm flipH="1">
              <a:off x="5323520" y="2566078"/>
              <a:ext cx="1215" cy="389277"/>
            </a:xfrm>
            <a:prstGeom prst="line">
              <a:avLst/>
            </a:prstGeom>
            <a:ln w="76200">
              <a:solidFill>
                <a:schemeClr val="tx2">
                  <a:lumMod val="50000"/>
                </a:schemeClr>
              </a:solidFill>
            </a:ln>
            <a:effectLst>
              <a:outerShdw blurRad="254000" dist="177800" dir="4800000" sx="134000" sy="134000" rotWithShape="0">
                <a:srgbClr val="000000">
                  <a:alpha val="98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Freeform 19"/>
            <p:cNvSpPr/>
            <p:nvPr/>
          </p:nvSpPr>
          <p:spPr>
            <a:xfrm>
              <a:off x="5334000" y="2619390"/>
              <a:ext cx="605425" cy="344487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2083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63596"/>
                <a:gd name="connsiteX1" fmla="*/ 473866 w 566057"/>
                <a:gd name="connsiteY1" fmla="*/ 0 h 363596"/>
                <a:gd name="connsiteX2" fmla="*/ 566057 w 566057"/>
                <a:gd name="connsiteY2" fmla="*/ 178439 h 363596"/>
                <a:gd name="connsiteX3" fmla="*/ 508507 w 566057"/>
                <a:gd name="connsiteY3" fmla="*/ 363596 h 363596"/>
                <a:gd name="connsiteX4" fmla="*/ 0 w 566057"/>
                <a:gd name="connsiteY4" fmla="*/ 363496 h 363596"/>
                <a:gd name="connsiteX0" fmla="*/ 4891 w 566057"/>
                <a:gd name="connsiteY0" fmla="*/ 9195 h 368523"/>
                <a:gd name="connsiteX1" fmla="*/ 510685 w 566057"/>
                <a:gd name="connsiteY1" fmla="*/ 0 h 368523"/>
                <a:gd name="connsiteX2" fmla="*/ 566057 w 566057"/>
                <a:gd name="connsiteY2" fmla="*/ 183366 h 368523"/>
                <a:gd name="connsiteX3" fmla="*/ 508507 w 566057"/>
                <a:gd name="connsiteY3" fmla="*/ 368523 h 368523"/>
                <a:gd name="connsiteX4" fmla="*/ 0 w 566057"/>
                <a:gd name="connsiteY4" fmla="*/ 368423 h 36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8523">
                  <a:moveTo>
                    <a:pt x="4891" y="9195"/>
                  </a:moveTo>
                  <a:lnTo>
                    <a:pt x="510685" y="0"/>
                  </a:lnTo>
                  <a:lnTo>
                    <a:pt x="566057" y="183366"/>
                  </a:lnTo>
                  <a:lnTo>
                    <a:pt x="508507" y="368523"/>
                  </a:lnTo>
                  <a:lnTo>
                    <a:pt x="0" y="368423"/>
                  </a:lnTo>
                </a:path>
              </a:pathLst>
            </a:custGeom>
            <a:ln w="19050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900"/>
            </a:p>
          </p:txBody>
        </p:sp>
      </p:grpSp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919431" y="2349500"/>
            <a:ext cx="8354050" cy="4224338"/>
            <a:chOff x="632" y="1480"/>
            <a:chExt cx="5165" cy="2661"/>
          </a:xfrm>
        </p:grpSpPr>
        <p:sp>
          <p:nvSpPr>
            <p:cNvPr id="3" name="AutoShape 3"/>
            <p:cNvSpPr>
              <a:spLocks noChangeAspect="1" noChangeArrowheads="1" noTextEdit="1"/>
            </p:cNvSpPr>
            <p:nvPr/>
          </p:nvSpPr>
          <p:spPr bwMode="auto">
            <a:xfrm>
              <a:off x="632" y="1480"/>
              <a:ext cx="5165" cy="26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4" name="Rectangle 5"/>
            <p:cNvSpPr>
              <a:spLocks noChangeArrowheads="1"/>
            </p:cNvSpPr>
            <p:nvPr/>
          </p:nvSpPr>
          <p:spPr bwMode="auto">
            <a:xfrm>
              <a:off x="692" y="1528"/>
              <a:ext cx="765" cy="2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1457" y="1528"/>
              <a:ext cx="856" cy="2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2313" y="1528"/>
              <a:ext cx="1624" cy="2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21" name="Rectangle 8"/>
            <p:cNvSpPr>
              <a:spLocks noChangeArrowheads="1"/>
            </p:cNvSpPr>
            <p:nvPr/>
          </p:nvSpPr>
          <p:spPr bwMode="auto">
            <a:xfrm>
              <a:off x="3937" y="1528"/>
              <a:ext cx="1801" cy="2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22" name="Rectangle 9"/>
            <p:cNvSpPr>
              <a:spLocks noChangeArrowheads="1"/>
            </p:cNvSpPr>
            <p:nvPr/>
          </p:nvSpPr>
          <p:spPr bwMode="auto">
            <a:xfrm>
              <a:off x="692" y="1814"/>
              <a:ext cx="765" cy="223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23" name="Rectangle 10"/>
            <p:cNvSpPr>
              <a:spLocks noChangeArrowheads="1"/>
            </p:cNvSpPr>
            <p:nvPr/>
          </p:nvSpPr>
          <p:spPr bwMode="auto">
            <a:xfrm>
              <a:off x="1457" y="1814"/>
              <a:ext cx="856" cy="9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24" name="Rectangle 11"/>
            <p:cNvSpPr>
              <a:spLocks noChangeArrowheads="1"/>
            </p:cNvSpPr>
            <p:nvPr/>
          </p:nvSpPr>
          <p:spPr bwMode="auto">
            <a:xfrm>
              <a:off x="2313" y="1814"/>
              <a:ext cx="1624" cy="9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25" name="Rectangle 12"/>
            <p:cNvSpPr>
              <a:spLocks noChangeArrowheads="1"/>
            </p:cNvSpPr>
            <p:nvPr/>
          </p:nvSpPr>
          <p:spPr bwMode="auto">
            <a:xfrm>
              <a:off x="3937" y="1814"/>
              <a:ext cx="1801" cy="9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26" name="Rectangle 13"/>
            <p:cNvSpPr>
              <a:spLocks noChangeArrowheads="1"/>
            </p:cNvSpPr>
            <p:nvPr/>
          </p:nvSpPr>
          <p:spPr bwMode="auto">
            <a:xfrm>
              <a:off x="1457" y="2754"/>
              <a:ext cx="856" cy="5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27" name="Rectangle 14"/>
            <p:cNvSpPr>
              <a:spLocks noChangeArrowheads="1"/>
            </p:cNvSpPr>
            <p:nvPr/>
          </p:nvSpPr>
          <p:spPr bwMode="auto">
            <a:xfrm>
              <a:off x="2313" y="2754"/>
              <a:ext cx="1624" cy="5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28" name="Rectangle 15"/>
            <p:cNvSpPr>
              <a:spLocks noChangeArrowheads="1"/>
            </p:cNvSpPr>
            <p:nvPr/>
          </p:nvSpPr>
          <p:spPr bwMode="auto">
            <a:xfrm>
              <a:off x="3937" y="2754"/>
              <a:ext cx="1801" cy="5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29" name="Rectangle 16"/>
            <p:cNvSpPr>
              <a:spLocks noChangeArrowheads="1"/>
            </p:cNvSpPr>
            <p:nvPr/>
          </p:nvSpPr>
          <p:spPr bwMode="auto">
            <a:xfrm>
              <a:off x="1457" y="3329"/>
              <a:ext cx="856" cy="7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30" name="Rectangle 17"/>
            <p:cNvSpPr>
              <a:spLocks noChangeArrowheads="1"/>
            </p:cNvSpPr>
            <p:nvPr/>
          </p:nvSpPr>
          <p:spPr bwMode="auto">
            <a:xfrm>
              <a:off x="2313" y="3329"/>
              <a:ext cx="1624" cy="7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31" name="Rectangle 18"/>
            <p:cNvSpPr>
              <a:spLocks noChangeArrowheads="1"/>
            </p:cNvSpPr>
            <p:nvPr/>
          </p:nvSpPr>
          <p:spPr bwMode="auto">
            <a:xfrm>
              <a:off x="3937" y="3329"/>
              <a:ext cx="1801" cy="7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70656" name="Rectangle 19"/>
            <p:cNvSpPr>
              <a:spLocks noChangeArrowheads="1"/>
            </p:cNvSpPr>
            <p:nvPr/>
          </p:nvSpPr>
          <p:spPr bwMode="auto">
            <a:xfrm>
              <a:off x="1453" y="1522"/>
              <a:ext cx="7" cy="2528"/>
            </a:xfrm>
            <a:prstGeom prst="rect">
              <a:avLst/>
            </a:pr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70657" name="Rectangle 20"/>
            <p:cNvSpPr>
              <a:spLocks noChangeArrowheads="1"/>
            </p:cNvSpPr>
            <p:nvPr/>
          </p:nvSpPr>
          <p:spPr bwMode="auto">
            <a:xfrm>
              <a:off x="2310" y="1522"/>
              <a:ext cx="7" cy="2528"/>
            </a:xfrm>
            <a:prstGeom prst="rect">
              <a:avLst/>
            </a:pr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70658" name="Rectangle 21"/>
            <p:cNvSpPr>
              <a:spLocks noChangeArrowheads="1"/>
            </p:cNvSpPr>
            <p:nvPr/>
          </p:nvSpPr>
          <p:spPr bwMode="auto">
            <a:xfrm>
              <a:off x="3934" y="1522"/>
              <a:ext cx="7" cy="2528"/>
            </a:xfrm>
            <a:prstGeom prst="rect">
              <a:avLst/>
            </a:pr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70660" name="Rectangle 22"/>
            <p:cNvSpPr>
              <a:spLocks noChangeArrowheads="1"/>
            </p:cNvSpPr>
            <p:nvPr/>
          </p:nvSpPr>
          <p:spPr bwMode="auto">
            <a:xfrm>
              <a:off x="686" y="1811"/>
              <a:ext cx="5059" cy="5"/>
            </a:xfrm>
            <a:prstGeom prst="rect">
              <a:avLst/>
            </a:pr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70661" name="Rectangle 23"/>
            <p:cNvSpPr>
              <a:spLocks noChangeArrowheads="1"/>
            </p:cNvSpPr>
            <p:nvPr/>
          </p:nvSpPr>
          <p:spPr bwMode="auto">
            <a:xfrm>
              <a:off x="1453" y="2752"/>
              <a:ext cx="4292" cy="5"/>
            </a:xfrm>
            <a:prstGeom prst="rect">
              <a:avLst/>
            </a:pr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70662" name="Rectangle 24"/>
            <p:cNvSpPr>
              <a:spLocks noChangeArrowheads="1"/>
            </p:cNvSpPr>
            <p:nvPr/>
          </p:nvSpPr>
          <p:spPr bwMode="auto">
            <a:xfrm>
              <a:off x="1453" y="3326"/>
              <a:ext cx="4292" cy="6"/>
            </a:xfrm>
            <a:prstGeom prst="rect">
              <a:avLst/>
            </a:pr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70663" name="Rectangle 25"/>
            <p:cNvSpPr>
              <a:spLocks noChangeArrowheads="1"/>
            </p:cNvSpPr>
            <p:nvPr/>
          </p:nvSpPr>
          <p:spPr bwMode="auto">
            <a:xfrm>
              <a:off x="686" y="1524"/>
              <a:ext cx="17" cy="2528"/>
            </a:xfrm>
            <a:prstGeom prst="rect">
              <a:avLst/>
            </a:pr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70664" name="Rectangle 26"/>
            <p:cNvSpPr>
              <a:spLocks noChangeArrowheads="1"/>
            </p:cNvSpPr>
            <p:nvPr/>
          </p:nvSpPr>
          <p:spPr bwMode="auto">
            <a:xfrm>
              <a:off x="5732" y="1524"/>
              <a:ext cx="17" cy="2528"/>
            </a:xfrm>
            <a:prstGeom prst="rect">
              <a:avLst/>
            </a:pr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70665" name="Rectangle 27"/>
            <p:cNvSpPr>
              <a:spLocks noChangeArrowheads="1"/>
            </p:cNvSpPr>
            <p:nvPr/>
          </p:nvSpPr>
          <p:spPr bwMode="auto">
            <a:xfrm>
              <a:off x="687" y="1522"/>
              <a:ext cx="5060" cy="14"/>
            </a:xfrm>
            <a:prstGeom prst="rect">
              <a:avLst/>
            </a:pr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70666" name="Rectangle 28"/>
            <p:cNvSpPr>
              <a:spLocks noChangeArrowheads="1"/>
            </p:cNvSpPr>
            <p:nvPr/>
          </p:nvSpPr>
          <p:spPr bwMode="auto">
            <a:xfrm>
              <a:off x="687" y="4039"/>
              <a:ext cx="5060" cy="14"/>
            </a:xfrm>
            <a:prstGeom prst="rect">
              <a:avLst/>
            </a:pr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70667" name="Rectangle 29"/>
            <p:cNvSpPr>
              <a:spLocks noChangeArrowheads="1"/>
            </p:cNvSpPr>
            <p:nvPr/>
          </p:nvSpPr>
          <p:spPr bwMode="auto">
            <a:xfrm>
              <a:off x="763" y="1614"/>
              <a:ext cx="28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 b="1">
                  <a:solidFill>
                    <a:srgbClr val="000000"/>
                  </a:solidFill>
                  <a:latin typeface="Tahoma" panose="020B0604030504040204" pitchFamily="34" charset="0"/>
                </a:rPr>
                <a:t>Jenis</a:t>
              </a:r>
              <a:endParaRPr lang="en-US" sz="2400"/>
            </a:p>
          </p:txBody>
        </p:sp>
        <p:sp>
          <p:nvSpPr>
            <p:cNvPr id="70668" name="Rectangle 30"/>
            <p:cNvSpPr>
              <a:spLocks noChangeArrowheads="1"/>
            </p:cNvSpPr>
            <p:nvPr/>
          </p:nvSpPr>
          <p:spPr bwMode="auto">
            <a:xfrm>
              <a:off x="1068" y="1614"/>
              <a:ext cx="33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 b="1">
                  <a:solidFill>
                    <a:srgbClr val="000000"/>
                  </a:solidFill>
                  <a:latin typeface="Tahoma" panose="020B0604030504040204" pitchFamily="34" charset="0"/>
                </a:rPr>
                <a:t>usaha</a:t>
              </a:r>
              <a:endParaRPr lang="en-US" sz="2400"/>
            </a:p>
          </p:txBody>
        </p:sp>
        <p:sp>
          <p:nvSpPr>
            <p:cNvPr id="70669" name="Rectangle 31"/>
            <p:cNvSpPr>
              <a:spLocks noChangeArrowheads="1"/>
            </p:cNvSpPr>
            <p:nvPr/>
          </p:nvSpPr>
          <p:spPr bwMode="auto">
            <a:xfrm>
              <a:off x="1614" y="1553"/>
              <a:ext cx="58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 b="1">
                  <a:solidFill>
                    <a:srgbClr val="000000"/>
                  </a:solidFill>
                  <a:latin typeface="Tahoma" panose="020B0604030504040204" pitchFamily="34" charset="0"/>
                </a:rPr>
                <a:t>Kelompok </a:t>
              </a:r>
              <a:endParaRPr lang="en-US" sz="2400"/>
            </a:p>
          </p:txBody>
        </p:sp>
        <p:sp>
          <p:nvSpPr>
            <p:cNvPr id="70670" name="Rectangle 32"/>
            <p:cNvSpPr>
              <a:spLocks noChangeArrowheads="1"/>
            </p:cNvSpPr>
            <p:nvPr/>
          </p:nvSpPr>
          <p:spPr bwMode="auto">
            <a:xfrm>
              <a:off x="1627" y="1674"/>
              <a:ext cx="53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 b="1">
                  <a:solidFill>
                    <a:srgbClr val="000000"/>
                  </a:solidFill>
                  <a:latin typeface="Tahoma" panose="020B0604030504040204" pitchFamily="34" charset="0"/>
                </a:rPr>
                <a:t>Customer</a:t>
              </a:r>
              <a:endParaRPr lang="en-US" sz="2400"/>
            </a:p>
          </p:txBody>
        </p:sp>
        <p:sp>
          <p:nvSpPr>
            <p:cNvPr id="70671" name="Rectangle 33"/>
            <p:cNvSpPr>
              <a:spLocks noChangeArrowheads="1"/>
            </p:cNvSpPr>
            <p:nvPr/>
          </p:nvSpPr>
          <p:spPr bwMode="auto">
            <a:xfrm>
              <a:off x="2687" y="1614"/>
              <a:ext cx="90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 b="1">
                  <a:solidFill>
                    <a:srgbClr val="000000"/>
                  </a:solidFill>
                  <a:latin typeface="Tahoma" panose="020B0604030504040204" pitchFamily="34" charset="0"/>
                </a:rPr>
                <a:t>Definisi Kualitas</a:t>
              </a:r>
              <a:endParaRPr lang="en-US" sz="2400"/>
            </a:p>
          </p:txBody>
        </p:sp>
        <p:sp>
          <p:nvSpPr>
            <p:cNvPr id="70672" name="Rectangle 34"/>
            <p:cNvSpPr>
              <a:spLocks noChangeArrowheads="1"/>
            </p:cNvSpPr>
            <p:nvPr/>
          </p:nvSpPr>
          <p:spPr bwMode="auto">
            <a:xfrm>
              <a:off x="4335" y="1614"/>
              <a:ext cx="107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 b="1">
                  <a:solidFill>
                    <a:srgbClr val="000000"/>
                  </a:solidFill>
                  <a:latin typeface="Tahoma" panose="020B0604030504040204" pitchFamily="34" charset="0"/>
                </a:rPr>
                <a:t>Parameter terukur </a:t>
              </a:r>
              <a:endParaRPr lang="en-US" sz="2400"/>
            </a:p>
          </p:txBody>
        </p:sp>
        <p:sp>
          <p:nvSpPr>
            <p:cNvPr id="70673" name="Rectangle 35"/>
            <p:cNvSpPr>
              <a:spLocks noChangeArrowheads="1"/>
            </p:cNvSpPr>
            <p:nvPr/>
          </p:nvSpPr>
          <p:spPr bwMode="auto">
            <a:xfrm>
              <a:off x="743" y="1838"/>
              <a:ext cx="2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Jasa</a:t>
              </a:r>
              <a:endParaRPr lang="en-US" sz="2400"/>
            </a:p>
          </p:txBody>
        </p:sp>
        <p:sp>
          <p:nvSpPr>
            <p:cNvPr id="70674" name="Rectangle 36"/>
            <p:cNvSpPr>
              <a:spLocks noChangeArrowheads="1"/>
            </p:cNvSpPr>
            <p:nvPr/>
          </p:nvSpPr>
          <p:spPr bwMode="auto">
            <a:xfrm>
              <a:off x="981" y="1838"/>
              <a:ext cx="40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asuransi</a:t>
              </a:r>
              <a:endParaRPr lang="en-US" sz="2400"/>
            </a:p>
          </p:txBody>
        </p:sp>
        <p:sp>
          <p:nvSpPr>
            <p:cNvPr id="70675" name="Rectangle 37"/>
            <p:cNvSpPr>
              <a:spLocks noChangeArrowheads="1"/>
            </p:cNvSpPr>
            <p:nvPr/>
          </p:nvSpPr>
          <p:spPr bwMode="auto">
            <a:xfrm>
              <a:off x="743" y="1960"/>
              <a:ext cx="49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kesehatan</a:t>
              </a:r>
              <a:endParaRPr lang="en-US" sz="2400"/>
            </a:p>
          </p:txBody>
        </p:sp>
        <p:sp>
          <p:nvSpPr>
            <p:cNvPr id="70676" name="Rectangle 38"/>
            <p:cNvSpPr>
              <a:spLocks noChangeArrowheads="1"/>
            </p:cNvSpPr>
            <p:nvPr/>
          </p:nvSpPr>
          <p:spPr bwMode="auto">
            <a:xfrm>
              <a:off x="1236" y="1960"/>
              <a:ext cx="6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, </a:t>
              </a:r>
              <a:endParaRPr lang="en-US" sz="2400"/>
            </a:p>
          </p:txBody>
        </p:sp>
        <p:sp>
          <p:nvSpPr>
            <p:cNvPr id="70677" name="Rectangle 39"/>
            <p:cNvSpPr>
              <a:spLocks noChangeArrowheads="1"/>
            </p:cNvSpPr>
            <p:nvPr/>
          </p:nvSpPr>
          <p:spPr bwMode="auto">
            <a:xfrm>
              <a:off x="743" y="2082"/>
              <a:ext cx="19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jiwa</a:t>
              </a:r>
              <a:endParaRPr lang="en-US" sz="2400"/>
            </a:p>
          </p:txBody>
        </p:sp>
        <p:sp>
          <p:nvSpPr>
            <p:cNvPr id="70678" name="Rectangle 40"/>
            <p:cNvSpPr>
              <a:spLocks noChangeArrowheads="1"/>
            </p:cNvSpPr>
            <p:nvPr/>
          </p:nvSpPr>
          <p:spPr bwMode="auto">
            <a:xfrm>
              <a:off x="937" y="2082"/>
              <a:ext cx="3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,</a:t>
              </a:r>
              <a:endParaRPr lang="en-US" sz="2400"/>
            </a:p>
          </p:txBody>
        </p:sp>
        <p:sp>
          <p:nvSpPr>
            <p:cNvPr id="70679" name="Rectangle 41"/>
            <p:cNvSpPr>
              <a:spLocks noChangeArrowheads="1"/>
            </p:cNvSpPr>
            <p:nvPr/>
          </p:nvSpPr>
          <p:spPr bwMode="auto">
            <a:xfrm>
              <a:off x="998" y="2082"/>
              <a:ext cx="18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dan</a:t>
              </a:r>
              <a:endParaRPr lang="en-US" sz="2400"/>
            </a:p>
          </p:txBody>
        </p:sp>
        <p:sp>
          <p:nvSpPr>
            <p:cNvPr id="70680" name="Rectangle 42"/>
            <p:cNvSpPr>
              <a:spLocks noChangeArrowheads="1"/>
            </p:cNvSpPr>
            <p:nvPr/>
          </p:nvSpPr>
          <p:spPr bwMode="auto">
            <a:xfrm>
              <a:off x="743" y="2208"/>
              <a:ext cx="41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investasi</a:t>
              </a:r>
              <a:endParaRPr lang="en-US" sz="2400"/>
            </a:p>
          </p:txBody>
        </p:sp>
        <p:sp>
          <p:nvSpPr>
            <p:cNvPr id="70681" name="Rectangle 43"/>
            <p:cNvSpPr>
              <a:spLocks noChangeArrowheads="1"/>
            </p:cNvSpPr>
            <p:nvPr/>
          </p:nvSpPr>
          <p:spPr bwMode="auto">
            <a:xfrm>
              <a:off x="1509" y="1838"/>
              <a:ext cx="30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Client </a:t>
              </a:r>
              <a:endParaRPr lang="en-US" sz="2400"/>
            </a:p>
          </p:txBody>
        </p:sp>
        <p:sp>
          <p:nvSpPr>
            <p:cNvPr id="70682" name="Rectangle 44"/>
            <p:cNvSpPr>
              <a:spLocks noChangeArrowheads="1"/>
            </p:cNvSpPr>
            <p:nvPr/>
          </p:nvSpPr>
          <p:spPr bwMode="auto">
            <a:xfrm>
              <a:off x="1808" y="1838"/>
              <a:ext cx="41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Asuransi</a:t>
              </a:r>
              <a:endParaRPr lang="en-US" sz="2400"/>
            </a:p>
          </p:txBody>
        </p:sp>
        <p:sp>
          <p:nvSpPr>
            <p:cNvPr id="70683" name="Rectangle 45"/>
            <p:cNvSpPr>
              <a:spLocks noChangeArrowheads="1"/>
            </p:cNvSpPr>
            <p:nvPr/>
          </p:nvSpPr>
          <p:spPr bwMode="auto">
            <a:xfrm>
              <a:off x="1509" y="1960"/>
              <a:ext cx="6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K</a:t>
              </a:r>
              <a:endParaRPr lang="en-US" sz="2400"/>
            </a:p>
          </p:txBody>
        </p:sp>
        <p:sp>
          <p:nvSpPr>
            <p:cNvPr id="70684" name="Rectangle 46"/>
            <p:cNvSpPr>
              <a:spLocks noChangeArrowheads="1"/>
            </p:cNvSpPr>
            <p:nvPr/>
          </p:nvSpPr>
          <p:spPr bwMode="auto">
            <a:xfrm>
              <a:off x="1570" y="1960"/>
              <a:ext cx="44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esehatan</a:t>
              </a:r>
              <a:endParaRPr lang="en-US" sz="2400"/>
            </a:p>
          </p:txBody>
        </p:sp>
        <p:sp>
          <p:nvSpPr>
            <p:cNvPr id="70685" name="Rectangle 47"/>
            <p:cNvSpPr>
              <a:spLocks noChangeArrowheads="1"/>
            </p:cNvSpPr>
            <p:nvPr/>
          </p:nvSpPr>
          <p:spPr bwMode="auto">
            <a:xfrm>
              <a:off x="2365" y="1838"/>
              <a:ext cx="9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1.</a:t>
              </a:r>
              <a:endParaRPr lang="en-US" sz="2400"/>
            </a:p>
          </p:txBody>
        </p:sp>
        <p:sp>
          <p:nvSpPr>
            <p:cNvPr id="70686" name="Rectangle 48"/>
            <p:cNvSpPr>
              <a:spLocks noChangeArrowheads="1"/>
            </p:cNvSpPr>
            <p:nvPr/>
          </p:nvSpPr>
          <p:spPr bwMode="auto">
            <a:xfrm>
              <a:off x="2504" y="1838"/>
              <a:ext cx="35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Banyak</a:t>
              </a:r>
              <a:endParaRPr lang="en-US" sz="2400"/>
            </a:p>
          </p:txBody>
        </p:sp>
        <p:sp>
          <p:nvSpPr>
            <p:cNvPr id="70687" name="Rectangle 49"/>
            <p:cNvSpPr>
              <a:spLocks noChangeArrowheads="1"/>
            </p:cNvSpPr>
            <p:nvPr/>
          </p:nvSpPr>
          <p:spPr bwMode="auto">
            <a:xfrm>
              <a:off x="2878" y="1838"/>
              <a:ext cx="32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pilihan</a:t>
              </a:r>
              <a:endParaRPr lang="en-US" sz="2400"/>
            </a:p>
          </p:txBody>
        </p:sp>
        <p:sp>
          <p:nvSpPr>
            <p:cNvPr id="41984" name="Rectangle 50"/>
            <p:cNvSpPr>
              <a:spLocks noChangeArrowheads="1"/>
            </p:cNvSpPr>
            <p:nvPr/>
          </p:nvSpPr>
          <p:spPr bwMode="auto">
            <a:xfrm>
              <a:off x="3225" y="1838"/>
              <a:ext cx="31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rumah</a:t>
              </a:r>
              <a:endParaRPr lang="en-US" sz="2400"/>
            </a:p>
          </p:txBody>
        </p:sp>
        <p:sp>
          <p:nvSpPr>
            <p:cNvPr id="41986" name="Rectangle 51"/>
            <p:cNvSpPr>
              <a:spLocks noChangeArrowheads="1"/>
            </p:cNvSpPr>
            <p:nvPr/>
          </p:nvSpPr>
          <p:spPr bwMode="auto">
            <a:xfrm>
              <a:off x="3568" y="1838"/>
              <a:ext cx="22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sakit</a:t>
              </a:r>
              <a:endParaRPr lang="en-US" sz="2400"/>
            </a:p>
          </p:txBody>
        </p:sp>
        <p:sp>
          <p:nvSpPr>
            <p:cNvPr id="41987" name="Rectangle 52"/>
            <p:cNvSpPr>
              <a:spLocks noChangeArrowheads="1"/>
            </p:cNvSpPr>
            <p:nvPr/>
          </p:nvSpPr>
          <p:spPr bwMode="auto">
            <a:xfrm>
              <a:off x="2365" y="1982"/>
              <a:ext cx="9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2.</a:t>
              </a:r>
              <a:endParaRPr lang="en-US" sz="2400"/>
            </a:p>
          </p:txBody>
        </p:sp>
        <p:sp>
          <p:nvSpPr>
            <p:cNvPr id="41988" name="Rectangle 53"/>
            <p:cNvSpPr>
              <a:spLocks noChangeArrowheads="1"/>
            </p:cNvSpPr>
            <p:nvPr/>
          </p:nvSpPr>
          <p:spPr bwMode="auto">
            <a:xfrm>
              <a:off x="2504" y="1982"/>
              <a:ext cx="31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Proses</a:t>
              </a:r>
              <a:endParaRPr lang="en-US" sz="2400"/>
            </a:p>
          </p:txBody>
        </p:sp>
        <p:sp>
          <p:nvSpPr>
            <p:cNvPr id="41989" name="Rectangle 54"/>
            <p:cNvSpPr>
              <a:spLocks noChangeArrowheads="1"/>
            </p:cNvSpPr>
            <p:nvPr/>
          </p:nvSpPr>
          <p:spPr bwMode="auto">
            <a:xfrm>
              <a:off x="2847" y="1982"/>
              <a:ext cx="28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claim </a:t>
              </a:r>
              <a:endParaRPr lang="en-US" sz="2400"/>
            </a:p>
          </p:txBody>
        </p:sp>
        <p:sp>
          <p:nvSpPr>
            <p:cNvPr id="41990" name="Rectangle 55"/>
            <p:cNvSpPr>
              <a:spLocks noChangeArrowheads="1"/>
            </p:cNvSpPr>
            <p:nvPr/>
          </p:nvSpPr>
          <p:spPr bwMode="auto">
            <a:xfrm>
              <a:off x="3130" y="1982"/>
              <a:ext cx="3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mudah</a:t>
              </a:r>
              <a:endParaRPr lang="en-US" sz="2400"/>
            </a:p>
          </p:txBody>
        </p:sp>
        <p:sp>
          <p:nvSpPr>
            <p:cNvPr id="41991" name="Rectangle 56"/>
            <p:cNvSpPr>
              <a:spLocks noChangeArrowheads="1"/>
            </p:cNvSpPr>
            <p:nvPr/>
          </p:nvSpPr>
          <p:spPr bwMode="auto">
            <a:xfrm>
              <a:off x="3493" y="1982"/>
              <a:ext cx="18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dan</a:t>
              </a:r>
              <a:endParaRPr lang="en-US" sz="2400"/>
            </a:p>
          </p:txBody>
        </p:sp>
        <p:sp>
          <p:nvSpPr>
            <p:cNvPr id="41992" name="Rectangle 57"/>
            <p:cNvSpPr>
              <a:spLocks noChangeArrowheads="1"/>
            </p:cNvSpPr>
            <p:nvPr/>
          </p:nvSpPr>
          <p:spPr bwMode="auto">
            <a:xfrm>
              <a:off x="2504" y="2105"/>
              <a:ext cx="26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cepat</a:t>
              </a:r>
              <a:endParaRPr lang="en-US" sz="2400"/>
            </a:p>
          </p:txBody>
        </p:sp>
        <p:sp>
          <p:nvSpPr>
            <p:cNvPr id="41993" name="Rectangle 58"/>
            <p:cNvSpPr>
              <a:spLocks noChangeArrowheads="1"/>
            </p:cNvSpPr>
            <p:nvPr/>
          </p:nvSpPr>
          <p:spPr bwMode="auto">
            <a:xfrm>
              <a:off x="2365" y="2249"/>
              <a:ext cx="9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3.</a:t>
              </a:r>
              <a:endParaRPr lang="en-US" sz="2400"/>
            </a:p>
          </p:txBody>
        </p:sp>
        <p:sp>
          <p:nvSpPr>
            <p:cNvPr id="41994" name="Rectangle 59"/>
            <p:cNvSpPr>
              <a:spLocks noChangeArrowheads="1"/>
            </p:cNvSpPr>
            <p:nvPr/>
          </p:nvSpPr>
          <p:spPr bwMode="auto">
            <a:xfrm>
              <a:off x="2504" y="2249"/>
              <a:ext cx="20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Bisa</a:t>
              </a:r>
              <a:endParaRPr lang="en-US" sz="2400"/>
            </a:p>
          </p:txBody>
        </p:sp>
        <p:sp>
          <p:nvSpPr>
            <p:cNvPr id="41995" name="Rectangle 60"/>
            <p:cNvSpPr>
              <a:spLocks noChangeArrowheads="1"/>
            </p:cNvSpPr>
            <p:nvPr/>
          </p:nvSpPr>
          <p:spPr bwMode="auto">
            <a:xfrm>
              <a:off x="2729" y="2249"/>
              <a:ext cx="44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langsung</a:t>
              </a:r>
              <a:endParaRPr lang="en-US" sz="2400"/>
            </a:p>
          </p:txBody>
        </p:sp>
        <p:sp>
          <p:nvSpPr>
            <p:cNvPr id="41996" name="Rectangle 61"/>
            <p:cNvSpPr>
              <a:spLocks noChangeArrowheads="1"/>
            </p:cNvSpPr>
            <p:nvPr/>
          </p:nvSpPr>
          <p:spPr bwMode="auto">
            <a:xfrm>
              <a:off x="3194" y="2249"/>
              <a:ext cx="31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masuk</a:t>
              </a:r>
              <a:endParaRPr lang="en-US" sz="2400"/>
            </a:p>
          </p:txBody>
        </p:sp>
        <p:sp>
          <p:nvSpPr>
            <p:cNvPr id="41997" name="Rectangle 62"/>
            <p:cNvSpPr>
              <a:spLocks noChangeArrowheads="1"/>
            </p:cNvSpPr>
            <p:nvPr/>
          </p:nvSpPr>
          <p:spPr bwMode="auto">
            <a:xfrm>
              <a:off x="3541" y="2249"/>
              <a:ext cx="31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rumah</a:t>
              </a:r>
              <a:endParaRPr lang="en-US" sz="2400"/>
            </a:p>
          </p:txBody>
        </p:sp>
        <p:sp>
          <p:nvSpPr>
            <p:cNvPr id="41998" name="Rectangle 63"/>
            <p:cNvSpPr>
              <a:spLocks noChangeArrowheads="1"/>
            </p:cNvSpPr>
            <p:nvPr/>
          </p:nvSpPr>
          <p:spPr bwMode="auto">
            <a:xfrm>
              <a:off x="2504" y="2371"/>
              <a:ext cx="22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sakit</a:t>
              </a:r>
              <a:endParaRPr lang="en-US" sz="2400"/>
            </a:p>
          </p:txBody>
        </p:sp>
        <p:sp>
          <p:nvSpPr>
            <p:cNvPr id="41999" name="Rectangle 64"/>
            <p:cNvSpPr>
              <a:spLocks noChangeArrowheads="1"/>
            </p:cNvSpPr>
            <p:nvPr/>
          </p:nvSpPr>
          <p:spPr bwMode="auto">
            <a:xfrm>
              <a:off x="2756" y="2371"/>
              <a:ext cx="27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tanpa</a:t>
              </a:r>
              <a:endParaRPr lang="en-US" sz="2400"/>
            </a:p>
          </p:txBody>
        </p:sp>
        <p:sp>
          <p:nvSpPr>
            <p:cNvPr id="42000" name="Rectangle 65"/>
            <p:cNvSpPr>
              <a:spLocks noChangeArrowheads="1"/>
            </p:cNvSpPr>
            <p:nvPr/>
          </p:nvSpPr>
          <p:spPr bwMode="auto">
            <a:xfrm>
              <a:off x="3062" y="2371"/>
              <a:ext cx="27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harus</a:t>
              </a:r>
              <a:endParaRPr lang="en-US" sz="2400"/>
            </a:p>
          </p:txBody>
        </p:sp>
        <p:sp>
          <p:nvSpPr>
            <p:cNvPr id="42001" name="Rectangle 66"/>
            <p:cNvSpPr>
              <a:spLocks noChangeArrowheads="1"/>
            </p:cNvSpPr>
            <p:nvPr/>
          </p:nvSpPr>
          <p:spPr bwMode="auto">
            <a:xfrm>
              <a:off x="3361" y="2371"/>
              <a:ext cx="51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membayar</a:t>
              </a:r>
              <a:endParaRPr lang="en-US" sz="2400"/>
            </a:p>
          </p:txBody>
        </p:sp>
        <p:sp>
          <p:nvSpPr>
            <p:cNvPr id="42002" name="Rectangle 67"/>
            <p:cNvSpPr>
              <a:spLocks noChangeArrowheads="1"/>
            </p:cNvSpPr>
            <p:nvPr/>
          </p:nvSpPr>
          <p:spPr bwMode="auto">
            <a:xfrm>
              <a:off x="2504" y="2493"/>
              <a:ext cx="36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terlebih</a:t>
              </a:r>
              <a:endParaRPr lang="en-US" sz="2400"/>
            </a:p>
          </p:txBody>
        </p:sp>
        <p:sp>
          <p:nvSpPr>
            <p:cNvPr id="42003" name="Rectangle 68"/>
            <p:cNvSpPr>
              <a:spLocks noChangeArrowheads="1"/>
            </p:cNvSpPr>
            <p:nvPr/>
          </p:nvSpPr>
          <p:spPr bwMode="auto">
            <a:xfrm>
              <a:off x="2895" y="2493"/>
              <a:ext cx="33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dahulu</a:t>
              </a:r>
              <a:endParaRPr lang="en-US" sz="2400"/>
            </a:p>
          </p:txBody>
        </p:sp>
        <p:sp>
          <p:nvSpPr>
            <p:cNvPr id="42004" name="Rectangle 69"/>
            <p:cNvSpPr>
              <a:spLocks noChangeArrowheads="1"/>
            </p:cNvSpPr>
            <p:nvPr/>
          </p:nvSpPr>
          <p:spPr bwMode="auto">
            <a:xfrm>
              <a:off x="3989" y="1838"/>
              <a:ext cx="9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1.</a:t>
              </a:r>
              <a:endParaRPr lang="en-US" sz="2400"/>
            </a:p>
          </p:txBody>
        </p:sp>
        <p:sp>
          <p:nvSpPr>
            <p:cNvPr id="42005" name="Rectangle 70"/>
            <p:cNvSpPr>
              <a:spLocks noChangeArrowheads="1"/>
            </p:cNvSpPr>
            <p:nvPr/>
          </p:nvSpPr>
          <p:spPr bwMode="auto">
            <a:xfrm>
              <a:off x="4128" y="1838"/>
              <a:ext cx="29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75 % </a:t>
              </a:r>
              <a:endParaRPr lang="en-US" sz="2400"/>
            </a:p>
          </p:txBody>
        </p:sp>
        <p:sp>
          <p:nvSpPr>
            <p:cNvPr id="42006" name="Rectangle 71"/>
            <p:cNvSpPr>
              <a:spLocks noChangeArrowheads="1"/>
            </p:cNvSpPr>
            <p:nvPr/>
          </p:nvSpPr>
          <p:spPr bwMode="auto">
            <a:xfrm>
              <a:off x="4417" y="1838"/>
              <a:ext cx="31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rumah</a:t>
              </a:r>
              <a:endParaRPr lang="en-US" sz="2400"/>
            </a:p>
          </p:txBody>
        </p:sp>
        <p:sp>
          <p:nvSpPr>
            <p:cNvPr id="42007" name="Rectangle 72"/>
            <p:cNvSpPr>
              <a:spLocks noChangeArrowheads="1"/>
            </p:cNvSpPr>
            <p:nvPr/>
          </p:nvSpPr>
          <p:spPr bwMode="auto">
            <a:xfrm>
              <a:off x="4760" y="1838"/>
              <a:ext cx="22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sakit</a:t>
              </a:r>
              <a:endParaRPr lang="en-US" sz="2400"/>
            </a:p>
          </p:txBody>
        </p:sp>
        <p:sp>
          <p:nvSpPr>
            <p:cNvPr id="42008" name="Rectangle 73"/>
            <p:cNvSpPr>
              <a:spLocks noChangeArrowheads="1"/>
            </p:cNvSpPr>
            <p:nvPr/>
          </p:nvSpPr>
          <p:spPr bwMode="auto">
            <a:xfrm>
              <a:off x="5015" y="1838"/>
              <a:ext cx="26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besar</a:t>
              </a:r>
              <a:endParaRPr lang="en-US" sz="2400"/>
            </a:p>
          </p:txBody>
        </p:sp>
        <p:sp>
          <p:nvSpPr>
            <p:cNvPr id="42009" name="Rectangle 74"/>
            <p:cNvSpPr>
              <a:spLocks noChangeArrowheads="1"/>
            </p:cNvSpPr>
            <p:nvPr/>
          </p:nvSpPr>
          <p:spPr bwMode="auto">
            <a:xfrm>
              <a:off x="4128" y="1960"/>
              <a:ext cx="39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menjadi</a:t>
              </a:r>
              <a:endParaRPr lang="en-US" sz="2400"/>
            </a:p>
          </p:txBody>
        </p:sp>
        <p:sp>
          <p:nvSpPr>
            <p:cNvPr id="42010" name="Rectangle 75"/>
            <p:cNvSpPr>
              <a:spLocks noChangeArrowheads="1"/>
            </p:cNvSpPr>
            <p:nvPr/>
          </p:nvSpPr>
          <p:spPr bwMode="auto">
            <a:xfrm>
              <a:off x="4539" y="1960"/>
              <a:ext cx="39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rekanan</a:t>
              </a:r>
              <a:endParaRPr lang="en-US" sz="2400"/>
            </a:p>
          </p:txBody>
        </p:sp>
        <p:sp>
          <p:nvSpPr>
            <p:cNvPr id="42011" name="Rectangle 76"/>
            <p:cNvSpPr>
              <a:spLocks noChangeArrowheads="1"/>
            </p:cNvSpPr>
            <p:nvPr/>
          </p:nvSpPr>
          <p:spPr bwMode="auto">
            <a:xfrm>
              <a:off x="3989" y="2104"/>
              <a:ext cx="9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2.</a:t>
              </a:r>
              <a:endParaRPr lang="en-US" sz="2400"/>
            </a:p>
          </p:txBody>
        </p:sp>
        <p:sp>
          <p:nvSpPr>
            <p:cNvPr id="42012" name="Rectangle 77"/>
            <p:cNvSpPr>
              <a:spLocks noChangeArrowheads="1"/>
            </p:cNvSpPr>
            <p:nvPr/>
          </p:nvSpPr>
          <p:spPr bwMode="auto">
            <a:xfrm>
              <a:off x="4128" y="2104"/>
              <a:ext cx="30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Lama </a:t>
              </a:r>
              <a:endParaRPr lang="en-US" sz="2400"/>
            </a:p>
          </p:txBody>
        </p:sp>
        <p:sp>
          <p:nvSpPr>
            <p:cNvPr id="42013" name="Rectangle 78"/>
            <p:cNvSpPr>
              <a:spLocks noChangeArrowheads="1"/>
            </p:cNvSpPr>
            <p:nvPr/>
          </p:nvSpPr>
          <p:spPr bwMode="auto">
            <a:xfrm>
              <a:off x="4420" y="2104"/>
              <a:ext cx="57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pengurusan</a:t>
              </a:r>
              <a:endParaRPr lang="en-US" sz="2400"/>
            </a:p>
          </p:txBody>
        </p:sp>
        <p:sp>
          <p:nvSpPr>
            <p:cNvPr id="42014" name="Rectangle 79"/>
            <p:cNvSpPr>
              <a:spLocks noChangeArrowheads="1"/>
            </p:cNvSpPr>
            <p:nvPr/>
          </p:nvSpPr>
          <p:spPr bwMode="auto">
            <a:xfrm>
              <a:off x="5015" y="2104"/>
              <a:ext cx="38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claim 1 </a:t>
              </a:r>
              <a:endParaRPr lang="en-US" sz="2400"/>
            </a:p>
          </p:txBody>
        </p:sp>
        <p:sp>
          <p:nvSpPr>
            <p:cNvPr id="42015" name="Rectangle 80"/>
            <p:cNvSpPr>
              <a:spLocks noChangeArrowheads="1"/>
            </p:cNvSpPr>
            <p:nvPr/>
          </p:nvSpPr>
          <p:spPr bwMode="auto">
            <a:xfrm>
              <a:off x="4128" y="2227"/>
              <a:ext cx="36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minggu</a:t>
              </a:r>
              <a:endParaRPr lang="en-US" sz="2400"/>
            </a:p>
          </p:txBody>
        </p:sp>
        <p:sp>
          <p:nvSpPr>
            <p:cNvPr id="24576" name="Rectangle 81"/>
            <p:cNvSpPr>
              <a:spLocks noChangeArrowheads="1"/>
            </p:cNvSpPr>
            <p:nvPr/>
          </p:nvSpPr>
          <p:spPr bwMode="auto">
            <a:xfrm>
              <a:off x="3989" y="2371"/>
              <a:ext cx="9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3.</a:t>
              </a:r>
              <a:endParaRPr lang="en-US" sz="2400"/>
            </a:p>
          </p:txBody>
        </p:sp>
        <p:sp>
          <p:nvSpPr>
            <p:cNvPr id="24577" name="Rectangle 82"/>
            <p:cNvSpPr>
              <a:spLocks noChangeArrowheads="1"/>
            </p:cNvSpPr>
            <p:nvPr/>
          </p:nvSpPr>
          <p:spPr bwMode="auto">
            <a:xfrm>
              <a:off x="4128" y="2371"/>
              <a:ext cx="31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Masuk</a:t>
              </a:r>
              <a:endParaRPr lang="en-US" sz="2400"/>
            </a:p>
          </p:txBody>
        </p:sp>
        <p:sp>
          <p:nvSpPr>
            <p:cNvPr id="24578" name="Rectangle 83"/>
            <p:cNvSpPr>
              <a:spLocks noChangeArrowheads="1"/>
            </p:cNvSpPr>
            <p:nvPr/>
          </p:nvSpPr>
          <p:spPr bwMode="auto">
            <a:xfrm>
              <a:off x="4464" y="2371"/>
              <a:ext cx="31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rumah</a:t>
              </a:r>
              <a:endParaRPr lang="en-US" sz="2400"/>
            </a:p>
          </p:txBody>
        </p:sp>
        <p:sp>
          <p:nvSpPr>
            <p:cNvPr id="24579" name="Rectangle 84"/>
            <p:cNvSpPr>
              <a:spLocks noChangeArrowheads="1"/>
            </p:cNvSpPr>
            <p:nvPr/>
          </p:nvSpPr>
          <p:spPr bwMode="auto">
            <a:xfrm>
              <a:off x="4804" y="2371"/>
              <a:ext cx="22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sakit</a:t>
              </a:r>
              <a:endParaRPr lang="en-US" sz="2400"/>
            </a:p>
          </p:txBody>
        </p:sp>
        <p:sp>
          <p:nvSpPr>
            <p:cNvPr id="24582" name="Rectangle 85"/>
            <p:cNvSpPr>
              <a:spLocks noChangeArrowheads="1"/>
            </p:cNvSpPr>
            <p:nvPr/>
          </p:nvSpPr>
          <p:spPr bwMode="auto">
            <a:xfrm>
              <a:off x="5059" y="2371"/>
              <a:ext cx="29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cukup</a:t>
              </a:r>
              <a:endParaRPr lang="en-US" sz="2400"/>
            </a:p>
          </p:txBody>
        </p:sp>
        <p:sp>
          <p:nvSpPr>
            <p:cNvPr id="24583" name="Rectangle 86"/>
            <p:cNvSpPr>
              <a:spLocks noChangeArrowheads="1"/>
            </p:cNvSpPr>
            <p:nvPr/>
          </p:nvSpPr>
          <p:spPr bwMode="auto">
            <a:xfrm>
              <a:off x="4128" y="2493"/>
              <a:ext cx="66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menunjukkan</a:t>
              </a:r>
              <a:endParaRPr lang="en-US" sz="2400"/>
            </a:p>
          </p:txBody>
        </p:sp>
        <p:sp>
          <p:nvSpPr>
            <p:cNvPr id="24584" name="Rectangle 87"/>
            <p:cNvSpPr>
              <a:spLocks noChangeArrowheads="1"/>
            </p:cNvSpPr>
            <p:nvPr/>
          </p:nvSpPr>
          <p:spPr bwMode="auto">
            <a:xfrm>
              <a:off x="4804" y="2493"/>
              <a:ext cx="25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kartu</a:t>
              </a:r>
              <a:endParaRPr lang="en-US" sz="2400"/>
            </a:p>
          </p:txBody>
        </p:sp>
        <p:sp>
          <p:nvSpPr>
            <p:cNvPr id="24585" name="Rectangle 88"/>
            <p:cNvSpPr>
              <a:spLocks noChangeArrowheads="1"/>
            </p:cNvSpPr>
            <p:nvPr/>
          </p:nvSpPr>
          <p:spPr bwMode="auto">
            <a:xfrm>
              <a:off x="5086" y="2493"/>
              <a:ext cx="39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anggota</a:t>
              </a:r>
              <a:endParaRPr lang="en-US" sz="2400"/>
            </a:p>
          </p:txBody>
        </p:sp>
        <p:sp>
          <p:nvSpPr>
            <p:cNvPr id="24586" name="Rectangle 89"/>
            <p:cNvSpPr>
              <a:spLocks noChangeArrowheads="1"/>
            </p:cNvSpPr>
            <p:nvPr/>
          </p:nvSpPr>
          <p:spPr bwMode="auto">
            <a:xfrm>
              <a:off x="4128" y="2615"/>
              <a:ext cx="40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asuransi</a:t>
              </a:r>
              <a:endParaRPr lang="en-US" sz="2400"/>
            </a:p>
          </p:txBody>
        </p:sp>
        <p:sp>
          <p:nvSpPr>
            <p:cNvPr id="24587" name="Rectangle 90"/>
            <p:cNvSpPr>
              <a:spLocks noChangeArrowheads="1"/>
            </p:cNvSpPr>
            <p:nvPr/>
          </p:nvSpPr>
          <p:spPr bwMode="auto">
            <a:xfrm>
              <a:off x="1509" y="2780"/>
              <a:ext cx="30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Client </a:t>
              </a:r>
              <a:endParaRPr lang="en-US" sz="2400"/>
            </a:p>
          </p:txBody>
        </p:sp>
        <p:sp>
          <p:nvSpPr>
            <p:cNvPr id="24588" name="Rectangle 91"/>
            <p:cNvSpPr>
              <a:spLocks noChangeArrowheads="1"/>
            </p:cNvSpPr>
            <p:nvPr/>
          </p:nvSpPr>
          <p:spPr bwMode="auto">
            <a:xfrm>
              <a:off x="1808" y="2780"/>
              <a:ext cx="41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Asuransi</a:t>
              </a:r>
              <a:endParaRPr lang="en-US" sz="2400"/>
            </a:p>
          </p:txBody>
        </p:sp>
        <p:sp>
          <p:nvSpPr>
            <p:cNvPr id="24589" name="Rectangle 92"/>
            <p:cNvSpPr>
              <a:spLocks noChangeArrowheads="1"/>
            </p:cNvSpPr>
            <p:nvPr/>
          </p:nvSpPr>
          <p:spPr bwMode="auto">
            <a:xfrm>
              <a:off x="1509" y="2901"/>
              <a:ext cx="4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J</a:t>
              </a:r>
              <a:endParaRPr lang="en-US" sz="2400"/>
            </a:p>
          </p:txBody>
        </p:sp>
        <p:sp>
          <p:nvSpPr>
            <p:cNvPr id="24590" name="Rectangle 93"/>
            <p:cNvSpPr>
              <a:spLocks noChangeArrowheads="1"/>
            </p:cNvSpPr>
            <p:nvPr/>
          </p:nvSpPr>
          <p:spPr bwMode="auto">
            <a:xfrm>
              <a:off x="1553" y="2901"/>
              <a:ext cx="16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iwa</a:t>
              </a:r>
              <a:endParaRPr lang="en-US" sz="2400"/>
            </a:p>
          </p:txBody>
        </p:sp>
        <p:sp>
          <p:nvSpPr>
            <p:cNvPr id="24591" name="Rectangle 94"/>
            <p:cNvSpPr>
              <a:spLocks noChangeArrowheads="1"/>
            </p:cNvSpPr>
            <p:nvPr/>
          </p:nvSpPr>
          <p:spPr bwMode="auto">
            <a:xfrm>
              <a:off x="2365" y="2780"/>
              <a:ext cx="9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1.</a:t>
              </a:r>
              <a:endParaRPr lang="en-US" sz="2400"/>
            </a:p>
          </p:txBody>
        </p:sp>
        <p:sp>
          <p:nvSpPr>
            <p:cNvPr id="24592" name="Rectangle 95"/>
            <p:cNvSpPr>
              <a:spLocks noChangeArrowheads="1"/>
            </p:cNvSpPr>
            <p:nvPr/>
          </p:nvSpPr>
          <p:spPr bwMode="auto">
            <a:xfrm>
              <a:off x="2504" y="2780"/>
              <a:ext cx="28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Dana </a:t>
              </a:r>
              <a:endParaRPr lang="en-US" sz="2400"/>
            </a:p>
          </p:txBody>
        </p:sp>
        <p:sp>
          <p:nvSpPr>
            <p:cNvPr id="24593" name="Rectangle 96"/>
            <p:cNvSpPr>
              <a:spLocks noChangeArrowheads="1"/>
            </p:cNvSpPr>
            <p:nvPr/>
          </p:nvSpPr>
          <p:spPr bwMode="auto">
            <a:xfrm>
              <a:off x="2783" y="2780"/>
              <a:ext cx="52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terproteksi</a:t>
              </a:r>
              <a:endParaRPr lang="en-US" sz="2400"/>
            </a:p>
          </p:txBody>
        </p:sp>
        <p:sp>
          <p:nvSpPr>
            <p:cNvPr id="24594" name="Rectangle 97"/>
            <p:cNvSpPr>
              <a:spLocks noChangeArrowheads="1"/>
            </p:cNvSpPr>
            <p:nvPr/>
          </p:nvSpPr>
          <p:spPr bwMode="auto">
            <a:xfrm>
              <a:off x="2365" y="2924"/>
              <a:ext cx="9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2.</a:t>
              </a:r>
              <a:endParaRPr lang="en-US" sz="2400"/>
            </a:p>
          </p:txBody>
        </p:sp>
        <p:sp>
          <p:nvSpPr>
            <p:cNvPr id="24595" name="Rectangle 98"/>
            <p:cNvSpPr>
              <a:spLocks noChangeArrowheads="1"/>
            </p:cNvSpPr>
            <p:nvPr/>
          </p:nvSpPr>
          <p:spPr bwMode="auto">
            <a:xfrm>
              <a:off x="2504" y="2924"/>
              <a:ext cx="31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Proses</a:t>
              </a:r>
              <a:endParaRPr lang="en-US" sz="2400"/>
            </a:p>
          </p:txBody>
        </p:sp>
        <p:sp>
          <p:nvSpPr>
            <p:cNvPr id="24596" name="Rectangle 99"/>
            <p:cNvSpPr>
              <a:spLocks noChangeArrowheads="1"/>
            </p:cNvSpPr>
            <p:nvPr/>
          </p:nvSpPr>
          <p:spPr bwMode="auto">
            <a:xfrm>
              <a:off x="2847" y="2924"/>
              <a:ext cx="28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claim </a:t>
              </a:r>
              <a:endParaRPr lang="en-US" sz="2400"/>
            </a:p>
          </p:txBody>
        </p:sp>
        <p:sp>
          <p:nvSpPr>
            <p:cNvPr id="24597" name="Rectangle 100"/>
            <p:cNvSpPr>
              <a:spLocks noChangeArrowheads="1"/>
            </p:cNvSpPr>
            <p:nvPr/>
          </p:nvSpPr>
          <p:spPr bwMode="auto">
            <a:xfrm>
              <a:off x="3130" y="2924"/>
              <a:ext cx="3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mudah</a:t>
              </a:r>
              <a:endParaRPr lang="en-US" sz="2400"/>
            </a:p>
          </p:txBody>
        </p:sp>
        <p:sp>
          <p:nvSpPr>
            <p:cNvPr id="24598" name="Rectangle 101"/>
            <p:cNvSpPr>
              <a:spLocks noChangeArrowheads="1"/>
            </p:cNvSpPr>
            <p:nvPr/>
          </p:nvSpPr>
          <p:spPr bwMode="auto">
            <a:xfrm>
              <a:off x="3493" y="2924"/>
              <a:ext cx="18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dan</a:t>
              </a:r>
              <a:endParaRPr lang="en-US" sz="2400"/>
            </a:p>
          </p:txBody>
        </p:sp>
        <p:sp>
          <p:nvSpPr>
            <p:cNvPr id="24599" name="Rectangle 102"/>
            <p:cNvSpPr>
              <a:spLocks noChangeArrowheads="1"/>
            </p:cNvSpPr>
            <p:nvPr/>
          </p:nvSpPr>
          <p:spPr bwMode="auto">
            <a:xfrm>
              <a:off x="2504" y="3046"/>
              <a:ext cx="26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cepat</a:t>
              </a:r>
              <a:endParaRPr lang="en-US" sz="2400"/>
            </a:p>
          </p:txBody>
        </p:sp>
        <p:sp>
          <p:nvSpPr>
            <p:cNvPr id="24600" name="Rectangle 103"/>
            <p:cNvSpPr>
              <a:spLocks noChangeArrowheads="1"/>
            </p:cNvSpPr>
            <p:nvPr/>
          </p:nvSpPr>
          <p:spPr bwMode="auto">
            <a:xfrm>
              <a:off x="3989" y="2780"/>
              <a:ext cx="9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1.</a:t>
              </a:r>
              <a:endParaRPr lang="en-US" sz="2400"/>
            </a:p>
          </p:txBody>
        </p:sp>
        <p:sp>
          <p:nvSpPr>
            <p:cNvPr id="24601" name="Rectangle 104"/>
            <p:cNvSpPr>
              <a:spLocks noChangeArrowheads="1"/>
            </p:cNvSpPr>
            <p:nvPr/>
          </p:nvSpPr>
          <p:spPr bwMode="auto">
            <a:xfrm>
              <a:off x="4128" y="2780"/>
              <a:ext cx="28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Dana </a:t>
              </a:r>
              <a:endParaRPr lang="en-US" sz="2400"/>
            </a:p>
          </p:txBody>
        </p:sp>
        <p:sp>
          <p:nvSpPr>
            <p:cNvPr id="24602" name="Rectangle 105"/>
            <p:cNvSpPr>
              <a:spLocks noChangeArrowheads="1"/>
            </p:cNvSpPr>
            <p:nvPr/>
          </p:nvSpPr>
          <p:spPr bwMode="auto">
            <a:xfrm>
              <a:off x="4407" y="2780"/>
              <a:ext cx="40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nasabah</a:t>
              </a:r>
              <a:endParaRPr lang="en-US" sz="2400"/>
            </a:p>
          </p:txBody>
        </p:sp>
        <p:sp>
          <p:nvSpPr>
            <p:cNvPr id="24603" name="Rectangle 106"/>
            <p:cNvSpPr>
              <a:spLocks noChangeArrowheads="1"/>
            </p:cNvSpPr>
            <p:nvPr/>
          </p:nvSpPr>
          <p:spPr bwMode="auto">
            <a:xfrm>
              <a:off x="4842" y="2780"/>
              <a:ext cx="8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di</a:t>
              </a:r>
              <a:endParaRPr lang="en-US" sz="2400"/>
            </a:p>
          </p:txBody>
        </p:sp>
        <p:sp>
          <p:nvSpPr>
            <p:cNvPr id="24604" name="Rectangle 107"/>
            <p:cNvSpPr>
              <a:spLocks noChangeArrowheads="1"/>
            </p:cNvSpPr>
            <p:nvPr/>
          </p:nvSpPr>
          <p:spPr bwMode="auto">
            <a:xfrm>
              <a:off x="4961" y="2780"/>
              <a:ext cx="9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re</a:t>
              </a:r>
              <a:endParaRPr lang="en-US" sz="2400"/>
            </a:p>
          </p:txBody>
        </p:sp>
        <p:sp>
          <p:nvSpPr>
            <p:cNvPr id="24605" name="Rectangle 108"/>
            <p:cNvSpPr>
              <a:spLocks noChangeArrowheads="1"/>
            </p:cNvSpPr>
            <p:nvPr/>
          </p:nvSpPr>
          <p:spPr bwMode="auto">
            <a:xfrm>
              <a:off x="5059" y="2780"/>
              <a:ext cx="4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-</a:t>
              </a:r>
              <a:endParaRPr lang="en-US" sz="2400"/>
            </a:p>
          </p:txBody>
        </p:sp>
        <p:sp>
          <p:nvSpPr>
            <p:cNvPr id="24606" name="Rectangle 109"/>
            <p:cNvSpPr>
              <a:spLocks noChangeArrowheads="1"/>
            </p:cNvSpPr>
            <p:nvPr/>
          </p:nvSpPr>
          <p:spPr bwMode="auto">
            <a:xfrm>
              <a:off x="5100" y="2780"/>
              <a:ext cx="40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asuransi</a:t>
              </a:r>
              <a:endParaRPr lang="en-US" sz="2400"/>
            </a:p>
          </p:txBody>
        </p:sp>
        <p:sp>
          <p:nvSpPr>
            <p:cNvPr id="24607" name="Rectangle 110"/>
            <p:cNvSpPr>
              <a:spLocks noChangeArrowheads="1"/>
            </p:cNvSpPr>
            <p:nvPr/>
          </p:nvSpPr>
          <p:spPr bwMode="auto">
            <a:xfrm>
              <a:off x="3989" y="2924"/>
              <a:ext cx="9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2.</a:t>
              </a:r>
              <a:endParaRPr lang="en-US" sz="2400"/>
            </a:p>
          </p:txBody>
        </p:sp>
        <p:sp>
          <p:nvSpPr>
            <p:cNvPr id="70688" name="Rectangle 111"/>
            <p:cNvSpPr>
              <a:spLocks noChangeArrowheads="1"/>
            </p:cNvSpPr>
            <p:nvPr/>
          </p:nvSpPr>
          <p:spPr bwMode="auto">
            <a:xfrm>
              <a:off x="4128" y="2924"/>
              <a:ext cx="30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Lama </a:t>
              </a:r>
              <a:endParaRPr lang="en-US" sz="2400"/>
            </a:p>
          </p:txBody>
        </p:sp>
        <p:sp>
          <p:nvSpPr>
            <p:cNvPr id="70689" name="Rectangle 112"/>
            <p:cNvSpPr>
              <a:spLocks noChangeArrowheads="1"/>
            </p:cNvSpPr>
            <p:nvPr/>
          </p:nvSpPr>
          <p:spPr bwMode="auto">
            <a:xfrm>
              <a:off x="4420" y="2924"/>
              <a:ext cx="57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pengurusan</a:t>
              </a:r>
              <a:endParaRPr lang="en-US" sz="2400"/>
            </a:p>
          </p:txBody>
        </p:sp>
        <p:sp>
          <p:nvSpPr>
            <p:cNvPr id="70690" name="Rectangle 113"/>
            <p:cNvSpPr>
              <a:spLocks noChangeArrowheads="1"/>
            </p:cNvSpPr>
            <p:nvPr/>
          </p:nvSpPr>
          <p:spPr bwMode="auto">
            <a:xfrm>
              <a:off x="5015" y="2924"/>
              <a:ext cx="38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claim 1 </a:t>
              </a:r>
              <a:endParaRPr lang="en-US" sz="2400"/>
            </a:p>
          </p:txBody>
        </p:sp>
        <p:sp>
          <p:nvSpPr>
            <p:cNvPr id="70691" name="Rectangle 114"/>
            <p:cNvSpPr>
              <a:spLocks noChangeArrowheads="1"/>
            </p:cNvSpPr>
            <p:nvPr/>
          </p:nvSpPr>
          <p:spPr bwMode="auto">
            <a:xfrm>
              <a:off x="4128" y="3046"/>
              <a:ext cx="36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minggu</a:t>
              </a:r>
              <a:endParaRPr lang="en-US" sz="2400"/>
            </a:p>
          </p:txBody>
        </p:sp>
        <p:sp>
          <p:nvSpPr>
            <p:cNvPr id="70692" name="Rectangle 115"/>
            <p:cNvSpPr>
              <a:spLocks noChangeArrowheads="1"/>
            </p:cNvSpPr>
            <p:nvPr/>
          </p:nvSpPr>
          <p:spPr bwMode="auto">
            <a:xfrm>
              <a:off x="3989" y="3190"/>
              <a:ext cx="9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3.</a:t>
              </a:r>
              <a:endParaRPr lang="en-US" sz="2400"/>
            </a:p>
          </p:txBody>
        </p:sp>
        <p:sp>
          <p:nvSpPr>
            <p:cNvPr id="70693" name="Rectangle 116"/>
            <p:cNvSpPr>
              <a:spLocks noChangeArrowheads="1"/>
            </p:cNvSpPr>
            <p:nvPr/>
          </p:nvSpPr>
          <p:spPr bwMode="auto">
            <a:xfrm>
              <a:off x="4128" y="3190"/>
              <a:ext cx="57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Kemudahan</a:t>
              </a:r>
              <a:endParaRPr lang="en-US" sz="2400"/>
            </a:p>
          </p:txBody>
        </p:sp>
        <p:sp>
          <p:nvSpPr>
            <p:cNvPr id="70694" name="Rectangle 117"/>
            <p:cNvSpPr>
              <a:spLocks noChangeArrowheads="1"/>
            </p:cNvSpPr>
            <p:nvPr/>
          </p:nvSpPr>
          <p:spPr bwMode="auto">
            <a:xfrm>
              <a:off x="4723" y="3190"/>
              <a:ext cx="31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proses</a:t>
              </a:r>
              <a:endParaRPr lang="en-US" sz="2400"/>
            </a:p>
          </p:txBody>
        </p:sp>
        <p:sp>
          <p:nvSpPr>
            <p:cNvPr id="70695" name="Rectangle 118"/>
            <p:cNvSpPr>
              <a:spLocks noChangeArrowheads="1"/>
            </p:cNvSpPr>
            <p:nvPr/>
          </p:nvSpPr>
          <p:spPr bwMode="auto">
            <a:xfrm>
              <a:off x="5069" y="3190"/>
              <a:ext cx="25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claim</a:t>
              </a:r>
              <a:endParaRPr lang="en-US" sz="2400"/>
            </a:p>
          </p:txBody>
        </p:sp>
        <p:sp>
          <p:nvSpPr>
            <p:cNvPr id="70696" name="Rectangle 119"/>
            <p:cNvSpPr>
              <a:spLocks noChangeArrowheads="1"/>
            </p:cNvSpPr>
            <p:nvPr/>
          </p:nvSpPr>
          <p:spPr bwMode="auto">
            <a:xfrm>
              <a:off x="1509" y="3352"/>
              <a:ext cx="54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Client Unit </a:t>
              </a:r>
              <a:endParaRPr lang="en-US" sz="2400"/>
            </a:p>
          </p:txBody>
        </p:sp>
        <p:sp>
          <p:nvSpPr>
            <p:cNvPr id="70697" name="Rectangle 120"/>
            <p:cNvSpPr>
              <a:spLocks noChangeArrowheads="1"/>
            </p:cNvSpPr>
            <p:nvPr/>
          </p:nvSpPr>
          <p:spPr bwMode="auto">
            <a:xfrm>
              <a:off x="2036" y="3352"/>
              <a:ext cx="5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L</a:t>
              </a:r>
              <a:endParaRPr lang="en-US" sz="2400"/>
            </a:p>
          </p:txBody>
        </p:sp>
        <p:sp>
          <p:nvSpPr>
            <p:cNvPr id="70698" name="Rectangle 121"/>
            <p:cNvSpPr>
              <a:spLocks noChangeArrowheads="1"/>
            </p:cNvSpPr>
            <p:nvPr/>
          </p:nvSpPr>
          <p:spPr bwMode="auto">
            <a:xfrm>
              <a:off x="2090" y="3352"/>
              <a:ext cx="17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ink </a:t>
              </a:r>
              <a:endParaRPr lang="en-US" sz="2400"/>
            </a:p>
          </p:txBody>
        </p:sp>
        <p:sp>
          <p:nvSpPr>
            <p:cNvPr id="70699" name="Rectangle 122"/>
            <p:cNvSpPr>
              <a:spLocks noChangeArrowheads="1"/>
            </p:cNvSpPr>
            <p:nvPr/>
          </p:nvSpPr>
          <p:spPr bwMode="auto">
            <a:xfrm>
              <a:off x="2365" y="3352"/>
              <a:ext cx="9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1.</a:t>
              </a:r>
              <a:endParaRPr lang="en-US" sz="2400"/>
            </a:p>
          </p:txBody>
        </p:sp>
        <p:sp>
          <p:nvSpPr>
            <p:cNvPr id="70700" name="Rectangle 123"/>
            <p:cNvSpPr>
              <a:spLocks noChangeArrowheads="1"/>
            </p:cNvSpPr>
            <p:nvPr/>
          </p:nvSpPr>
          <p:spPr bwMode="auto">
            <a:xfrm>
              <a:off x="2504" y="3352"/>
              <a:ext cx="28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Dana </a:t>
              </a:r>
              <a:endParaRPr lang="en-US" sz="2400"/>
            </a:p>
          </p:txBody>
        </p:sp>
        <p:sp>
          <p:nvSpPr>
            <p:cNvPr id="70701" name="Rectangle 124"/>
            <p:cNvSpPr>
              <a:spLocks noChangeArrowheads="1"/>
            </p:cNvSpPr>
            <p:nvPr/>
          </p:nvSpPr>
          <p:spPr bwMode="auto">
            <a:xfrm>
              <a:off x="2783" y="3352"/>
              <a:ext cx="52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terproteksi</a:t>
              </a:r>
              <a:endParaRPr lang="en-US" sz="2400"/>
            </a:p>
          </p:txBody>
        </p:sp>
        <p:sp>
          <p:nvSpPr>
            <p:cNvPr id="70702" name="Rectangle 125"/>
            <p:cNvSpPr>
              <a:spLocks noChangeArrowheads="1"/>
            </p:cNvSpPr>
            <p:nvPr/>
          </p:nvSpPr>
          <p:spPr bwMode="auto">
            <a:xfrm>
              <a:off x="2365" y="3496"/>
              <a:ext cx="9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2.</a:t>
              </a:r>
              <a:endParaRPr lang="en-US" sz="2400"/>
            </a:p>
          </p:txBody>
        </p:sp>
        <p:sp>
          <p:nvSpPr>
            <p:cNvPr id="70703" name="Rectangle 126"/>
            <p:cNvSpPr>
              <a:spLocks noChangeArrowheads="1"/>
            </p:cNvSpPr>
            <p:nvPr/>
          </p:nvSpPr>
          <p:spPr bwMode="auto">
            <a:xfrm>
              <a:off x="2504" y="3496"/>
              <a:ext cx="31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Proses</a:t>
              </a:r>
              <a:endParaRPr lang="en-US" sz="2400"/>
            </a:p>
          </p:txBody>
        </p:sp>
        <p:sp>
          <p:nvSpPr>
            <p:cNvPr id="70704" name="Rectangle 127"/>
            <p:cNvSpPr>
              <a:spLocks noChangeArrowheads="1"/>
            </p:cNvSpPr>
            <p:nvPr/>
          </p:nvSpPr>
          <p:spPr bwMode="auto">
            <a:xfrm>
              <a:off x="2847" y="3496"/>
              <a:ext cx="28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claim </a:t>
              </a:r>
              <a:endParaRPr lang="en-US" sz="2400"/>
            </a:p>
          </p:txBody>
        </p:sp>
        <p:sp>
          <p:nvSpPr>
            <p:cNvPr id="70705" name="Rectangle 128"/>
            <p:cNvSpPr>
              <a:spLocks noChangeArrowheads="1"/>
            </p:cNvSpPr>
            <p:nvPr/>
          </p:nvSpPr>
          <p:spPr bwMode="auto">
            <a:xfrm>
              <a:off x="3130" y="3496"/>
              <a:ext cx="3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mudah</a:t>
              </a:r>
              <a:endParaRPr lang="en-US" sz="2400"/>
            </a:p>
          </p:txBody>
        </p:sp>
        <p:sp>
          <p:nvSpPr>
            <p:cNvPr id="70706" name="Rectangle 129"/>
            <p:cNvSpPr>
              <a:spLocks noChangeArrowheads="1"/>
            </p:cNvSpPr>
            <p:nvPr/>
          </p:nvSpPr>
          <p:spPr bwMode="auto">
            <a:xfrm>
              <a:off x="3493" y="3496"/>
              <a:ext cx="18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dan</a:t>
              </a:r>
              <a:endParaRPr lang="en-US" sz="2400"/>
            </a:p>
          </p:txBody>
        </p:sp>
        <p:sp>
          <p:nvSpPr>
            <p:cNvPr id="70707" name="Rectangle 130"/>
            <p:cNvSpPr>
              <a:spLocks noChangeArrowheads="1"/>
            </p:cNvSpPr>
            <p:nvPr/>
          </p:nvSpPr>
          <p:spPr bwMode="auto">
            <a:xfrm>
              <a:off x="2504" y="3618"/>
              <a:ext cx="26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cepat</a:t>
              </a:r>
              <a:endParaRPr lang="en-US" sz="2400"/>
            </a:p>
          </p:txBody>
        </p:sp>
        <p:sp>
          <p:nvSpPr>
            <p:cNvPr id="70708" name="Rectangle 131"/>
            <p:cNvSpPr>
              <a:spLocks noChangeArrowheads="1"/>
            </p:cNvSpPr>
            <p:nvPr/>
          </p:nvSpPr>
          <p:spPr bwMode="auto">
            <a:xfrm>
              <a:off x="2365" y="3763"/>
              <a:ext cx="9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3.</a:t>
              </a:r>
              <a:endParaRPr lang="en-US" sz="2400"/>
            </a:p>
          </p:txBody>
        </p:sp>
        <p:sp>
          <p:nvSpPr>
            <p:cNvPr id="70709" name="Rectangle 132"/>
            <p:cNvSpPr>
              <a:spLocks noChangeArrowheads="1"/>
            </p:cNvSpPr>
            <p:nvPr/>
          </p:nvSpPr>
          <p:spPr bwMode="auto">
            <a:xfrm>
              <a:off x="2504" y="3763"/>
              <a:ext cx="36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Return </a:t>
              </a:r>
              <a:endParaRPr lang="en-US" sz="2400"/>
            </a:p>
          </p:txBody>
        </p:sp>
        <p:sp>
          <p:nvSpPr>
            <p:cNvPr id="70710" name="Rectangle 133"/>
            <p:cNvSpPr>
              <a:spLocks noChangeArrowheads="1"/>
            </p:cNvSpPr>
            <p:nvPr/>
          </p:nvSpPr>
          <p:spPr bwMode="auto">
            <a:xfrm>
              <a:off x="2854" y="3763"/>
              <a:ext cx="27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tinggi</a:t>
              </a:r>
              <a:endParaRPr lang="en-US" sz="2400"/>
            </a:p>
          </p:txBody>
        </p:sp>
        <p:sp>
          <p:nvSpPr>
            <p:cNvPr id="70711" name="Rectangle 134"/>
            <p:cNvSpPr>
              <a:spLocks noChangeArrowheads="1"/>
            </p:cNvSpPr>
            <p:nvPr/>
          </p:nvSpPr>
          <p:spPr bwMode="auto">
            <a:xfrm>
              <a:off x="3989" y="3352"/>
              <a:ext cx="9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1.</a:t>
              </a:r>
              <a:endParaRPr lang="en-US" sz="2400"/>
            </a:p>
          </p:txBody>
        </p:sp>
        <p:sp>
          <p:nvSpPr>
            <p:cNvPr id="70712" name="Rectangle 135"/>
            <p:cNvSpPr>
              <a:spLocks noChangeArrowheads="1"/>
            </p:cNvSpPr>
            <p:nvPr/>
          </p:nvSpPr>
          <p:spPr bwMode="auto">
            <a:xfrm>
              <a:off x="4128" y="3352"/>
              <a:ext cx="28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Dana </a:t>
              </a:r>
              <a:endParaRPr lang="en-US" sz="2400"/>
            </a:p>
          </p:txBody>
        </p:sp>
        <p:sp>
          <p:nvSpPr>
            <p:cNvPr id="70713" name="Rectangle 136"/>
            <p:cNvSpPr>
              <a:spLocks noChangeArrowheads="1"/>
            </p:cNvSpPr>
            <p:nvPr/>
          </p:nvSpPr>
          <p:spPr bwMode="auto">
            <a:xfrm>
              <a:off x="4407" y="3352"/>
              <a:ext cx="40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nasabah</a:t>
              </a:r>
              <a:endParaRPr lang="en-US" sz="2400"/>
            </a:p>
          </p:txBody>
        </p:sp>
        <p:sp>
          <p:nvSpPr>
            <p:cNvPr id="70714" name="Rectangle 137"/>
            <p:cNvSpPr>
              <a:spLocks noChangeArrowheads="1"/>
            </p:cNvSpPr>
            <p:nvPr/>
          </p:nvSpPr>
          <p:spPr bwMode="auto">
            <a:xfrm>
              <a:off x="4842" y="3352"/>
              <a:ext cx="8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di</a:t>
              </a:r>
              <a:endParaRPr lang="en-US" sz="2400"/>
            </a:p>
          </p:txBody>
        </p:sp>
        <p:sp>
          <p:nvSpPr>
            <p:cNvPr id="70715" name="Rectangle 138"/>
            <p:cNvSpPr>
              <a:spLocks noChangeArrowheads="1"/>
            </p:cNvSpPr>
            <p:nvPr/>
          </p:nvSpPr>
          <p:spPr bwMode="auto">
            <a:xfrm>
              <a:off x="4961" y="3352"/>
              <a:ext cx="9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re</a:t>
              </a:r>
              <a:endParaRPr lang="en-US" sz="2400"/>
            </a:p>
          </p:txBody>
        </p:sp>
        <p:sp>
          <p:nvSpPr>
            <p:cNvPr id="70716" name="Rectangle 139"/>
            <p:cNvSpPr>
              <a:spLocks noChangeArrowheads="1"/>
            </p:cNvSpPr>
            <p:nvPr/>
          </p:nvSpPr>
          <p:spPr bwMode="auto">
            <a:xfrm>
              <a:off x="5059" y="3352"/>
              <a:ext cx="4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-</a:t>
              </a:r>
              <a:endParaRPr lang="en-US" sz="2400"/>
            </a:p>
          </p:txBody>
        </p:sp>
        <p:sp>
          <p:nvSpPr>
            <p:cNvPr id="70717" name="Rectangle 140"/>
            <p:cNvSpPr>
              <a:spLocks noChangeArrowheads="1"/>
            </p:cNvSpPr>
            <p:nvPr/>
          </p:nvSpPr>
          <p:spPr bwMode="auto">
            <a:xfrm>
              <a:off x="5100" y="3352"/>
              <a:ext cx="40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asuransi</a:t>
              </a:r>
              <a:endParaRPr lang="en-US" sz="2400"/>
            </a:p>
          </p:txBody>
        </p:sp>
        <p:sp>
          <p:nvSpPr>
            <p:cNvPr id="70718" name="Rectangle 141"/>
            <p:cNvSpPr>
              <a:spLocks noChangeArrowheads="1"/>
            </p:cNvSpPr>
            <p:nvPr/>
          </p:nvSpPr>
          <p:spPr bwMode="auto">
            <a:xfrm>
              <a:off x="3989" y="3496"/>
              <a:ext cx="9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2.</a:t>
              </a:r>
              <a:endParaRPr lang="en-US" sz="2400"/>
            </a:p>
          </p:txBody>
        </p:sp>
        <p:sp>
          <p:nvSpPr>
            <p:cNvPr id="70719" name="Rectangle 142"/>
            <p:cNvSpPr>
              <a:spLocks noChangeArrowheads="1"/>
            </p:cNvSpPr>
            <p:nvPr/>
          </p:nvSpPr>
          <p:spPr bwMode="auto">
            <a:xfrm>
              <a:off x="4128" y="3496"/>
              <a:ext cx="30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Lama </a:t>
              </a:r>
              <a:endParaRPr lang="en-US" sz="2400"/>
            </a:p>
          </p:txBody>
        </p:sp>
        <p:sp>
          <p:nvSpPr>
            <p:cNvPr id="70720" name="Rectangle 143"/>
            <p:cNvSpPr>
              <a:spLocks noChangeArrowheads="1"/>
            </p:cNvSpPr>
            <p:nvPr/>
          </p:nvSpPr>
          <p:spPr bwMode="auto">
            <a:xfrm>
              <a:off x="4420" y="3496"/>
              <a:ext cx="57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pengurusan</a:t>
              </a:r>
              <a:endParaRPr lang="en-US" sz="2400"/>
            </a:p>
          </p:txBody>
        </p:sp>
        <p:sp>
          <p:nvSpPr>
            <p:cNvPr id="70721" name="Rectangle 144"/>
            <p:cNvSpPr>
              <a:spLocks noChangeArrowheads="1"/>
            </p:cNvSpPr>
            <p:nvPr/>
          </p:nvSpPr>
          <p:spPr bwMode="auto">
            <a:xfrm>
              <a:off x="5015" y="3496"/>
              <a:ext cx="38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claim 1 </a:t>
              </a:r>
              <a:endParaRPr lang="en-US" sz="2400"/>
            </a:p>
          </p:txBody>
        </p:sp>
        <p:sp>
          <p:nvSpPr>
            <p:cNvPr id="70722" name="Rectangle 145"/>
            <p:cNvSpPr>
              <a:spLocks noChangeArrowheads="1"/>
            </p:cNvSpPr>
            <p:nvPr/>
          </p:nvSpPr>
          <p:spPr bwMode="auto">
            <a:xfrm>
              <a:off x="4128" y="3618"/>
              <a:ext cx="36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minggu</a:t>
              </a:r>
              <a:endParaRPr lang="en-US" sz="2400"/>
            </a:p>
          </p:txBody>
        </p:sp>
        <p:sp>
          <p:nvSpPr>
            <p:cNvPr id="70723" name="Rectangle 146"/>
            <p:cNvSpPr>
              <a:spLocks noChangeArrowheads="1"/>
            </p:cNvSpPr>
            <p:nvPr/>
          </p:nvSpPr>
          <p:spPr bwMode="auto">
            <a:xfrm>
              <a:off x="3989" y="3763"/>
              <a:ext cx="9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3.</a:t>
              </a:r>
              <a:endParaRPr lang="en-US" sz="2400"/>
            </a:p>
          </p:txBody>
        </p:sp>
        <p:sp>
          <p:nvSpPr>
            <p:cNvPr id="70724" name="Rectangle 147"/>
            <p:cNvSpPr>
              <a:spLocks noChangeArrowheads="1"/>
            </p:cNvSpPr>
            <p:nvPr/>
          </p:nvSpPr>
          <p:spPr bwMode="auto">
            <a:xfrm>
              <a:off x="4128" y="3763"/>
              <a:ext cx="57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Kemudahan</a:t>
              </a:r>
              <a:endParaRPr lang="en-US" sz="2400"/>
            </a:p>
          </p:txBody>
        </p:sp>
        <p:sp>
          <p:nvSpPr>
            <p:cNvPr id="70725" name="Rectangle 148"/>
            <p:cNvSpPr>
              <a:spLocks noChangeArrowheads="1"/>
            </p:cNvSpPr>
            <p:nvPr/>
          </p:nvSpPr>
          <p:spPr bwMode="auto">
            <a:xfrm>
              <a:off x="4723" y="3763"/>
              <a:ext cx="31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proses</a:t>
              </a:r>
              <a:endParaRPr lang="en-US" sz="2400"/>
            </a:p>
          </p:txBody>
        </p:sp>
        <p:sp>
          <p:nvSpPr>
            <p:cNvPr id="70726" name="Rectangle 149"/>
            <p:cNvSpPr>
              <a:spLocks noChangeArrowheads="1"/>
            </p:cNvSpPr>
            <p:nvPr/>
          </p:nvSpPr>
          <p:spPr bwMode="auto">
            <a:xfrm>
              <a:off x="5069" y="3763"/>
              <a:ext cx="25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claim</a:t>
              </a:r>
              <a:endParaRPr lang="en-US" sz="2400"/>
            </a:p>
          </p:txBody>
        </p:sp>
        <p:sp>
          <p:nvSpPr>
            <p:cNvPr id="70727" name="Rectangle 150"/>
            <p:cNvSpPr>
              <a:spLocks noChangeArrowheads="1"/>
            </p:cNvSpPr>
            <p:nvPr/>
          </p:nvSpPr>
          <p:spPr bwMode="auto">
            <a:xfrm>
              <a:off x="3989" y="3907"/>
              <a:ext cx="9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4.</a:t>
              </a:r>
              <a:endParaRPr lang="en-US" sz="2400"/>
            </a:p>
          </p:txBody>
        </p:sp>
        <p:sp>
          <p:nvSpPr>
            <p:cNvPr id="70728" name="Rectangle 151"/>
            <p:cNvSpPr>
              <a:spLocks noChangeArrowheads="1"/>
            </p:cNvSpPr>
            <p:nvPr/>
          </p:nvSpPr>
          <p:spPr bwMode="auto">
            <a:xfrm>
              <a:off x="4128" y="3907"/>
              <a:ext cx="65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Return 10 % </a:t>
              </a:r>
              <a:endParaRPr lang="en-US" sz="2400"/>
            </a:p>
          </p:txBody>
        </p:sp>
        <p:sp>
          <p:nvSpPr>
            <p:cNvPr id="70729" name="Rectangle 152"/>
            <p:cNvSpPr>
              <a:spLocks noChangeArrowheads="1"/>
            </p:cNvSpPr>
            <p:nvPr/>
          </p:nvSpPr>
          <p:spPr bwMode="auto">
            <a:xfrm>
              <a:off x="4770" y="3907"/>
              <a:ext cx="29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diatas</a:t>
              </a:r>
              <a:endParaRPr lang="en-US" sz="2400"/>
            </a:p>
          </p:txBody>
        </p:sp>
        <p:sp>
          <p:nvSpPr>
            <p:cNvPr id="70730" name="Rectangle 153"/>
            <p:cNvSpPr>
              <a:spLocks noChangeArrowheads="1"/>
            </p:cNvSpPr>
            <p:nvPr/>
          </p:nvSpPr>
          <p:spPr bwMode="auto">
            <a:xfrm>
              <a:off x="5086" y="3907"/>
              <a:ext cx="19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rata</a:t>
              </a:r>
              <a:endParaRPr lang="en-US" sz="2400"/>
            </a:p>
          </p:txBody>
        </p:sp>
        <p:sp>
          <p:nvSpPr>
            <p:cNvPr id="70731" name="Rectangle 154"/>
            <p:cNvSpPr>
              <a:spLocks noChangeArrowheads="1"/>
            </p:cNvSpPr>
            <p:nvPr/>
          </p:nvSpPr>
          <p:spPr bwMode="auto">
            <a:xfrm>
              <a:off x="5277" y="3907"/>
              <a:ext cx="4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-</a:t>
              </a:r>
              <a:endParaRPr lang="en-US" sz="2400"/>
            </a:p>
          </p:txBody>
        </p:sp>
        <p:sp>
          <p:nvSpPr>
            <p:cNvPr id="70732" name="Rectangle 155"/>
            <p:cNvSpPr>
              <a:spLocks noChangeArrowheads="1"/>
            </p:cNvSpPr>
            <p:nvPr/>
          </p:nvSpPr>
          <p:spPr bwMode="auto">
            <a:xfrm>
              <a:off x="5317" y="3907"/>
              <a:ext cx="19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400">
                  <a:solidFill>
                    <a:srgbClr val="000000"/>
                  </a:solidFill>
                  <a:latin typeface="Tahoma" panose="020B0604030504040204" pitchFamily="34" charset="0"/>
                </a:rPr>
                <a:t>rata</a:t>
              </a:r>
              <a:endParaRPr lang="en-US" sz="2400"/>
            </a:p>
          </p:txBody>
        </p:sp>
      </p:grpSp>
      <p:grpSp>
        <p:nvGrpSpPr>
          <p:cNvPr id="168" name="Group 167"/>
          <p:cNvGrpSpPr/>
          <p:nvPr/>
        </p:nvGrpSpPr>
        <p:grpSpPr>
          <a:xfrm>
            <a:off x="110674" y="14377"/>
            <a:ext cx="1016280" cy="1019589"/>
            <a:chOff x="301722" y="148130"/>
            <a:chExt cx="1149150" cy="1149150"/>
          </a:xfrm>
        </p:grpSpPr>
        <p:pic>
          <p:nvPicPr>
            <p:cNvPr id="169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301722" y="148130"/>
              <a:ext cx="1149150" cy="11491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0" name="Rectangle 169"/>
            <p:cNvSpPr/>
            <p:nvPr/>
          </p:nvSpPr>
          <p:spPr>
            <a:xfrm>
              <a:off x="482115" y="250529"/>
              <a:ext cx="730833" cy="104065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5400" b="1" dirty="0">
                  <a:solidFill>
                    <a:schemeClr val="bg1"/>
                  </a:solidFill>
                  <a:latin typeface="Arial Black" panose="020B0A04020102020204" pitchFamily="34" charset="0"/>
                </a:rPr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9593505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3201E96-9092-45D7-AF5C-9EB8C9B83C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/>
              <a:t>BPM 1/Rev 02 © Copyright Sentral Sistem, April 2017</a:t>
            </a:r>
            <a:endParaRPr lang="en-US" sz="12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DC7624-719F-4818-B7CA-B38AF088C0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graphicFrame>
        <p:nvGraphicFramePr>
          <p:cNvPr id="740386" name="Group 34"/>
          <p:cNvGraphicFramePr>
            <a:graphicFrameLocks noGrp="1"/>
          </p:cNvGraphicFramePr>
          <p:nvPr>
            <p:ph idx="4294967295"/>
          </p:nvPr>
        </p:nvGraphicFramePr>
        <p:xfrm>
          <a:off x="904875" y="1643063"/>
          <a:ext cx="9000999" cy="4871911"/>
        </p:xfrm>
        <a:graphic>
          <a:graphicData uri="http://schemas.openxmlformats.org/drawingml/2006/table">
            <a:tbl>
              <a:tblPr/>
              <a:tblGrid>
                <a:gridCol w="23417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732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859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06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Kelompok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Customer/ </a:t>
                      </a: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Bisnis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unit 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Definisi Kualitas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arameter terukur 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5381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AutoNum type="arabicPeriod"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AutoNum type="arabicPeriod"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463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AutoNum type="arabicPeriod"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AutoNum type="arabicPeriod"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6481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AutoNum type="arabicPeriod"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AutoNum type="arabicPeriod"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" name="Rectangle 1"/>
          <p:cNvSpPr/>
          <p:nvPr/>
        </p:nvSpPr>
        <p:spPr>
          <a:xfrm flipH="1">
            <a:off x="3761970" y="-17253"/>
            <a:ext cx="6144029" cy="1141997"/>
          </a:xfrm>
          <a:custGeom>
            <a:avLst/>
            <a:gdLst>
              <a:gd name="connsiteX0" fmla="*/ 0 w 6609184"/>
              <a:gd name="connsiteY0" fmla="*/ 0 h 1196752"/>
              <a:gd name="connsiteX1" fmla="*/ 6609184 w 6609184"/>
              <a:gd name="connsiteY1" fmla="*/ 0 h 1196752"/>
              <a:gd name="connsiteX2" fmla="*/ 6609184 w 6609184"/>
              <a:gd name="connsiteY2" fmla="*/ 1196752 h 1196752"/>
              <a:gd name="connsiteX3" fmla="*/ 0 w 6609184"/>
              <a:gd name="connsiteY3" fmla="*/ 1196752 h 1196752"/>
              <a:gd name="connsiteX4" fmla="*/ 0 w 6609184"/>
              <a:gd name="connsiteY4" fmla="*/ 0 h 1196752"/>
              <a:gd name="connsiteX0" fmla="*/ 0 w 6609184"/>
              <a:gd name="connsiteY0" fmla="*/ 0 h 1196752"/>
              <a:gd name="connsiteX1" fmla="*/ 6609184 w 6609184"/>
              <a:gd name="connsiteY1" fmla="*/ 0 h 1196752"/>
              <a:gd name="connsiteX2" fmla="*/ 5418739 w 6609184"/>
              <a:gd name="connsiteY2" fmla="*/ 1196752 h 1196752"/>
              <a:gd name="connsiteX3" fmla="*/ 0 w 6609184"/>
              <a:gd name="connsiteY3" fmla="*/ 1196752 h 1196752"/>
              <a:gd name="connsiteX4" fmla="*/ 0 w 6609184"/>
              <a:gd name="connsiteY4" fmla="*/ 0 h 1196752"/>
              <a:gd name="connsiteX0" fmla="*/ 0 w 8257428"/>
              <a:gd name="connsiteY0" fmla="*/ 0 h 1218832"/>
              <a:gd name="connsiteX1" fmla="*/ 6609184 w 8257428"/>
              <a:gd name="connsiteY1" fmla="*/ 0 h 1218832"/>
              <a:gd name="connsiteX2" fmla="*/ 8257428 w 8257428"/>
              <a:gd name="connsiteY2" fmla="*/ 1218832 h 1218832"/>
              <a:gd name="connsiteX3" fmla="*/ 0 w 8257428"/>
              <a:gd name="connsiteY3" fmla="*/ 1196752 h 1218832"/>
              <a:gd name="connsiteX4" fmla="*/ 0 w 8257428"/>
              <a:gd name="connsiteY4" fmla="*/ 0 h 1218832"/>
              <a:gd name="connsiteX0" fmla="*/ 0 w 8257428"/>
              <a:gd name="connsiteY0" fmla="*/ 22081 h 1240913"/>
              <a:gd name="connsiteX1" fmla="*/ 6921440 w 8257428"/>
              <a:gd name="connsiteY1" fmla="*/ 0 h 1240913"/>
              <a:gd name="connsiteX2" fmla="*/ 8257428 w 8257428"/>
              <a:gd name="connsiteY2" fmla="*/ 1240913 h 1240913"/>
              <a:gd name="connsiteX3" fmla="*/ 0 w 8257428"/>
              <a:gd name="connsiteY3" fmla="*/ 1218833 h 1240913"/>
              <a:gd name="connsiteX4" fmla="*/ 0 w 8257428"/>
              <a:gd name="connsiteY4" fmla="*/ 22081 h 1240913"/>
              <a:gd name="connsiteX0" fmla="*/ 0 w 8257428"/>
              <a:gd name="connsiteY0" fmla="*/ 22081 h 1218833"/>
              <a:gd name="connsiteX1" fmla="*/ 6921440 w 8257428"/>
              <a:gd name="connsiteY1" fmla="*/ 0 h 1218833"/>
              <a:gd name="connsiteX2" fmla="*/ 8257428 w 8257428"/>
              <a:gd name="connsiteY2" fmla="*/ 1218833 h 1218833"/>
              <a:gd name="connsiteX3" fmla="*/ 0 w 8257428"/>
              <a:gd name="connsiteY3" fmla="*/ 1218833 h 1218833"/>
              <a:gd name="connsiteX4" fmla="*/ 0 w 8257428"/>
              <a:gd name="connsiteY4" fmla="*/ 22081 h 1218833"/>
              <a:gd name="connsiteX0" fmla="*/ 0 w 8200654"/>
              <a:gd name="connsiteY0" fmla="*/ 22081 h 1218833"/>
              <a:gd name="connsiteX1" fmla="*/ 6921440 w 8200654"/>
              <a:gd name="connsiteY1" fmla="*/ 0 h 1218833"/>
              <a:gd name="connsiteX2" fmla="*/ 8200654 w 8200654"/>
              <a:gd name="connsiteY2" fmla="*/ 1218833 h 1218833"/>
              <a:gd name="connsiteX3" fmla="*/ 0 w 8200654"/>
              <a:gd name="connsiteY3" fmla="*/ 1218833 h 1218833"/>
              <a:gd name="connsiteX4" fmla="*/ 0 w 8200654"/>
              <a:gd name="connsiteY4" fmla="*/ 22081 h 1218833"/>
              <a:gd name="connsiteX0" fmla="*/ 0 w 8257428"/>
              <a:gd name="connsiteY0" fmla="*/ 22081 h 1218833"/>
              <a:gd name="connsiteX1" fmla="*/ 6921440 w 8257428"/>
              <a:gd name="connsiteY1" fmla="*/ 0 h 1218833"/>
              <a:gd name="connsiteX2" fmla="*/ 8257428 w 8257428"/>
              <a:gd name="connsiteY2" fmla="*/ 1218833 h 1218833"/>
              <a:gd name="connsiteX3" fmla="*/ 0 w 8257428"/>
              <a:gd name="connsiteY3" fmla="*/ 1218833 h 1218833"/>
              <a:gd name="connsiteX4" fmla="*/ 0 w 8257428"/>
              <a:gd name="connsiteY4" fmla="*/ 22081 h 1218833"/>
              <a:gd name="connsiteX0" fmla="*/ 0 w 8257428"/>
              <a:gd name="connsiteY0" fmla="*/ 63144 h 1259896"/>
              <a:gd name="connsiteX1" fmla="*/ 7337604 w 8257428"/>
              <a:gd name="connsiteY1" fmla="*/ 0 h 1259896"/>
              <a:gd name="connsiteX2" fmla="*/ 8257428 w 8257428"/>
              <a:gd name="connsiteY2" fmla="*/ 1259896 h 1259896"/>
              <a:gd name="connsiteX3" fmla="*/ 0 w 8257428"/>
              <a:gd name="connsiteY3" fmla="*/ 1259896 h 1259896"/>
              <a:gd name="connsiteX4" fmla="*/ 0 w 8257428"/>
              <a:gd name="connsiteY4" fmla="*/ 63144 h 1259896"/>
              <a:gd name="connsiteX0" fmla="*/ 0 w 8257428"/>
              <a:gd name="connsiteY0" fmla="*/ 22081 h 1218833"/>
              <a:gd name="connsiteX1" fmla="*/ 7359507 w 8257428"/>
              <a:gd name="connsiteY1" fmla="*/ 0 h 1218833"/>
              <a:gd name="connsiteX2" fmla="*/ 8257428 w 8257428"/>
              <a:gd name="connsiteY2" fmla="*/ 1218833 h 1218833"/>
              <a:gd name="connsiteX3" fmla="*/ 0 w 8257428"/>
              <a:gd name="connsiteY3" fmla="*/ 1218833 h 1218833"/>
              <a:gd name="connsiteX4" fmla="*/ 0 w 8257428"/>
              <a:gd name="connsiteY4" fmla="*/ 22081 h 1218833"/>
              <a:gd name="connsiteX0" fmla="*/ 0 w 8388847"/>
              <a:gd name="connsiteY0" fmla="*/ 22081 h 1218833"/>
              <a:gd name="connsiteX1" fmla="*/ 7359507 w 8388847"/>
              <a:gd name="connsiteY1" fmla="*/ 0 h 1218833"/>
              <a:gd name="connsiteX2" fmla="*/ 8388847 w 8388847"/>
              <a:gd name="connsiteY2" fmla="*/ 1218833 h 1218833"/>
              <a:gd name="connsiteX3" fmla="*/ 0 w 8388847"/>
              <a:gd name="connsiteY3" fmla="*/ 1218833 h 1218833"/>
              <a:gd name="connsiteX4" fmla="*/ 0 w 8388847"/>
              <a:gd name="connsiteY4" fmla="*/ 22081 h 12188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388847" h="1218833">
                <a:moveTo>
                  <a:pt x="0" y="22081"/>
                </a:moveTo>
                <a:lnTo>
                  <a:pt x="7359507" y="0"/>
                </a:lnTo>
                <a:lnTo>
                  <a:pt x="8388847" y="1218833"/>
                </a:lnTo>
                <a:lnTo>
                  <a:pt x="0" y="1218833"/>
                </a:lnTo>
                <a:lnTo>
                  <a:pt x="0" y="22081"/>
                </a:ln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sp>
        <p:nvSpPr>
          <p:cNvPr id="10" name="Rectangle 1"/>
          <p:cNvSpPr/>
          <p:nvPr/>
        </p:nvSpPr>
        <p:spPr>
          <a:xfrm>
            <a:off x="0" y="0"/>
            <a:ext cx="4520952" cy="1412776"/>
          </a:xfrm>
          <a:custGeom>
            <a:avLst/>
            <a:gdLst>
              <a:gd name="connsiteX0" fmla="*/ 0 w 6609184"/>
              <a:gd name="connsiteY0" fmla="*/ 0 h 1196752"/>
              <a:gd name="connsiteX1" fmla="*/ 6609184 w 6609184"/>
              <a:gd name="connsiteY1" fmla="*/ 0 h 1196752"/>
              <a:gd name="connsiteX2" fmla="*/ 6609184 w 6609184"/>
              <a:gd name="connsiteY2" fmla="*/ 1196752 h 1196752"/>
              <a:gd name="connsiteX3" fmla="*/ 0 w 6609184"/>
              <a:gd name="connsiteY3" fmla="*/ 1196752 h 1196752"/>
              <a:gd name="connsiteX4" fmla="*/ 0 w 6609184"/>
              <a:gd name="connsiteY4" fmla="*/ 0 h 1196752"/>
              <a:gd name="connsiteX0" fmla="*/ 0 w 6609184"/>
              <a:gd name="connsiteY0" fmla="*/ 0 h 1196752"/>
              <a:gd name="connsiteX1" fmla="*/ 6609184 w 6609184"/>
              <a:gd name="connsiteY1" fmla="*/ 0 h 1196752"/>
              <a:gd name="connsiteX2" fmla="*/ 5418739 w 6609184"/>
              <a:gd name="connsiteY2" fmla="*/ 1196752 h 1196752"/>
              <a:gd name="connsiteX3" fmla="*/ 0 w 6609184"/>
              <a:gd name="connsiteY3" fmla="*/ 1196752 h 1196752"/>
              <a:gd name="connsiteX4" fmla="*/ 0 w 6609184"/>
              <a:gd name="connsiteY4" fmla="*/ 0 h 1196752"/>
              <a:gd name="connsiteX0" fmla="*/ 0 w 6609184"/>
              <a:gd name="connsiteY0" fmla="*/ 0 h 1196752"/>
              <a:gd name="connsiteX1" fmla="*/ 6609184 w 6609184"/>
              <a:gd name="connsiteY1" fmla="*/ 0 h 1196752"/>
              <a:gd name="connsiteX2" fmla="*/ 5207671 w 6609184"/>
              <a:gd name="connsiteY2" fmla="*/ 1196752 h 1196752"/>
              <a:gd name="connsiteX3" fmla="*/ 0 w 6609184"/>
              <a:gd name="connsiteY3" fmla="*/ 1196752 h 1196752"/>
              <a:gd name="connsiteX4" fmla="*/ 0 w 6609184"/>
              <a:gd name="connsiteY4" fmla="*/ 0 h 11967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609184" h="1196752">
                <a:moveTo>
                  <a:pt x="0" y="0"/>
                </a:moveTo>
                <a:lnTo>
                  <a:pt x="6609184" y="0"/>
                </a:lnTo>
                <a:lnTo>
                  <a:pt x="5207671" y="1196752"/>
                </a:lnTo>
                <a:lnTo>
                  <a:pt x="0" y="1196752"/>
                </a:lnTo>
                <a:lnTo>
                  <a:pt x="0" y="0"/>
                </a:ln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518806" y="307888"/>
            <a:ext cx="5282384" cy="5072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defRPr/>
            </a:pPr>
            <a:r>
              <a:rPr lang="en-US" sz="2400" dirty="0">
                <a:solidFill>
                  <a:schemeClr val="bg1"/>
                </a:solidFill>
                <a:latin typeface="Impact" panose="020B0806030902050204" pitchFamily="34" charset="0"/>
              </a:rPr>
              <a:t>PENETAPAN CUSTOMER DAN DEFINISI MUTU </a:t>
            </a:r>
            <a:endParaRPr lang="en-US" sz="24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2" name="Freeform 11"/>
          <p:cNvSpPr/>
          <p:nvPr/>
        </p:nvSpPr>
        <p:spPr>
          <a:xfrm>
            <a:off x="-34507" y="0"/>
            <a:ext cx="4411442" cy="1268760"/>
          </a:xfrm>
          <a:custGeom>
            <a:avLst/>
            <a:gdLst>
              <a:gd name="connsiteX0" fmla="*/ 0 w 5607170"/>
              <a:gd name="connsiteY0" fmla="*/ 1086928 h 1086928"/>
              <a:gd name="connsiteX1" fmla="*/ 4658264 w 5607170"/>
              <a:gd name="connsiteY1" fmla="*/ 1086928 h 1086928"/>
              <a:gd name="connsiteX2" fmla="*/ 5607170 w 5607170"/>
              <a:gd name="connsiteY2" fmla="*/ 0 h 1086928"/>
              <a:gd name="connsiteX0" fmla="*/ 0 w 5607170"/>
              <a:gd name="connsiteY0" fmla="*/ 1086928 h 1086928"/>
              <a:gd name="connsiteX1" fmla="*/ 4474751 w 5607170"/>
              <a:gd name="connsiteY1" fmla="*/ 1086928 h 1086928"/>
              <a:gd name="connsiteX2" fmla="*/ 5607170 w 5607170"/>
              <a:gd name="connsiteY2" fmla="*/ 0 h 10869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607170" h="1086928">
                <a:moveTo>
                  <a:pt x="0" y="1086928"/>
                </a:moveTo>
                <a:lnTo>
                  <a:pt x="4474751" y="1086928"/>
                </a:lnTo>
                <a:lnTo>
                  <a:pt x="5607170" y="0"/>
                </a:lnTo>
              </a:path>
            </a:pathLst>
          </a:custGeom>
          <a:noFill/>
          <a:ln w="28575"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 flipH="1">
            <a:off x="4008643" y="1"/>
            <a:ext cx="5897353" cy="996770"/>
          </a:xfrm>
          <a:custGeom>
            <a:avLst/>
            <a:gdLst>
              <a:gd name="connsiteX0" fmla="*/ 0 w 5607170"/>
              <a:gd name="connsiteY0" fmla="*/ 1086928 h 1086928"/>
              <a:gd name="connsiteX1" fmla="*/ 4658264 w 5607170"/>
              <a:gd name="connsiteY1" fmla="*/ 1086928 h 1086928"/>
              <a:gd name="connsiteX2" fmla="*/ 5607170 w 5607170"/>
              <a:gd name="connsiteY2" fmla="*/ 0 h 1086928"/>
              <a:gd name="connsiteX0" fmla="*/ 0 w 4658264"/>
              <a:gd name="connsiteY0" fmla="*/ 1485070 h 1485070"/>
              <a:gd name="connsiteX1" fmla="*/ 4658264 w 4658264"/>
              <a:gd name="connsiteY1" fmla="*/ 1485070 h 1485070"/>
              <a:gd name="connsiteX2" fmla="*/ 3948582 w 4658264"/>
              <a:gd name="connsiteY2" fmla="*/ 0 h 1485070"/>
              <a:gd name="connsiteX0" fmla="*/ 0 w 4658264"/>
              <a:gd name="connsiteY0" fmla="*/ 1513547 h 1513547"/>
              <a:gd name="connsiteX1" fmla="*/ 4658264 w 4658264"/>
              <a:gd name="connsiteY1" fmla="*/ 1513547 h 1513547"/>
              <a:gd name="connsiteX2" fmla="*/ 4180454 w 4658264"/>
              <a:gd name="connsiteY2" fmla="*/ 0 h 1513547"/>
              <a:gd name="connsiteX0" fmla="*/ 0 w 4735555"/>
              <a:gd name="connsiteY0" fmla="*/ 1513547 h 1513547"/>
              <a:gd name="connsiteX1" fmla="*/ 4735555 w 4735555"/>
              <a:gd name="connsiteY1" fmla="*/ 1466347 h 1513547"/>
              <a:gd name="connsiteX2" fmla="*/ 4180454 w 4735555"/>
              <a:gd name="connsiteY2" fmla="*/ 0 h 1513547"/>
              <a:gd name="connsiteX0" fmla="*/ 0 w 4735555"/>
              <a:gd name="connsiteY0" fmla="*/ 1419149 h 1466347"/>
              <a:gd name="connsiteX1" fmla="*/ 4735555 w 4735555"/>
              <a:gd name="connsiteY1" fmla="*/ 1466347 h 1466347"/>
              <a:gd name="connsiteX2" fmla="*/ 4180454 w 4735555"/>
              <a:gd name="connsiteY2" fmla="*/ 0 h 1466347"/>
              <a:gd name="connsiteX0" fmla="*/ 0 w 4735555"/>
              <a:gd name="connsiteY0" fmla="*/ 1466348 h 1466348"/>
              <a:gd name="connsiteX1" fmla="*/ 4735555 w 4735555"/>
              <a:gd name="connsiteY1" fmla="*/ 1466347 h 1466348"/>
              <a:gd name="connsiteX2" fmla="*/ 4180454 w 4735555"/>
              <a:gd name="connsiteY2" fmla="*/ 0 h 14663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735555" h="1466348">
                <a:moveTo>
                  <a:pt x="0" y="1466348"/>
                </a:moveTo>
                <a:lnTo>
                  <a:pt x="4735555" y="1466347"/>
                </a:lnTo>
                <a:lnTo>
                  <a:pt x="4180454" y="0"/>
                </a:lnTo>
              </a:path>
            </a:pathLst>
          </a:custGeom>
          <a:noFill/>
          <a:ln w="28575"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/>
          <p:cNvGrpSpPr/>
          <p:nvPr/>
        </p:nvGrpSpPr>
        <p:grpSpPr>
          <a:xfrm>
            <a:off x="929914" y="257032"/>
            <a:ext cx="2886735" cy="723699"/>
            <a:chOff x="5323520" y="2566078"/>
            <a:chExt cx="643226" cy="433768"/>
          </a:xfrm>
        </p:grpSpPr>
        <p:sp>
          <p:nvSpPr>
            <p:cNvPr id="18" name="Pentagon 17"/>
            <p:cNvSpPr/>
            <p:nvPr/>
          </p:nvSpPr>
          <p:spPr>
            <a:xfrm>
              <a:off x="5324736" y="2579485"/>
              <a:ext cx="642010" cy="420361"/>
            </a:xfrm>
            <a:prstGeom prst="homePlate">
              <a:avLst/>
            </a:prstGeom>
            <a:blipFill>
              <a:blip r:embed="rId5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BISNIS PERUSAHAAN</a:t>
              </a:r>
            </a:p>
          </p:txBody>
        </p:sp>
        <p:cxnSp>
          <p:nvCxnSpPr>
            <p:cNvPr id="19" name="Straight Connector 18"/>
            <p:cNvCxnSpPr/>
            <p:nvPr/>
          </p:nvCxnSpPr>
          <p:spPr>
            <a:xfrm flipH="1">
              <a:off x="5323520" y="2566078"/>
              <a:ext cx="1215" cy="389277"/>
            </a:xfrm>
            <a:prstGeom prst="line">
              <a:avLst/>
            </a:prstGeom>
            <a:ln w="76200">
              <a:solidFill>
                <a:schemeClr val="tx2">
                  <a:lumMod val="50000"/>
                </a:schemeClr>
              </a:solidFill>
            </a:ln>
            <a:effectLst>
              <a:outerShdw blurRad="254000" dist="177800" dir="4800000" sx="134000" sy="134000" rotWithShape="0">
                <a:srgbClr val="000000">
                  <a:alpha val="98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Freeform 19"/>
            <p:cNvSpPr/>
            <p:nvPr/>
          </p:nvSpPr>
          <p:spPr>
            <a:xfrm>
              <a:off x="5334000" y="2619390"/>
              <a:ext cx="605425" cy="344487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2083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63596"/>
                <a:gd name="connsiteX1" fmla="*/ 473866 w 566057"/>
                <a:gd name="connsiteY1" fmla="*/ 0 h 363596"/>
                <a:gd name="connsiteX2" fmla="*/ 566057 w 566057"/>
                <a:gd name="connsiteY2" fmla="*/ 178439 h 363596"/>
                <a:gd name="connsiteX3" fmla="*/ 508507 w 566057"/>
                <a:gd name="connsiteY3" fmla="*/ 363596 h 363596"/>
                <a:gd name="connsiteX4" fmla="*/ 0 w 566057"/>
                <a:gd name="connsiteY4" fmla="*/ 363496 h 363596"/>
                <a:gd name="connsiteX0" fmla="*/ 4891 w 566057"/>
                <a:gd name="connsiteY0" fmla="*/ 9195 h 368523"/>
                <a:gd name="connsiteX1" fmla="*/ 510685 w 566057"/>
                <a:gd name="connsiteY1" fmla="*/ 0 h 368523"/>
                <a:gd name="connsiteX2" fmla="*/ 566057 w 566057"/>
                <a:gd name="connsiteY2" fmla="*/ 183366 h 368523"/>
                <a:gd name="connsiteX3" fmla="*/ 508507 w 566057"/>
                <a:gd name="connsiteY3" fmla="*/ 368523 h 368523"/>
                <a:gd name="connsiteX4" fmla="*/ 0 w 566057"/>
                <a:gd name="connsiteY4" fmla="*/ 368423 h 36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8523">
                  <a:moveTo>
                    <a:pt x="4891" y="9195"/>
                  </a:moveTo>
                  <a:lnTo>
                    <a:pt x="510685" y="0"/>
                  </a:lnTo>
                  <a:lnTo>
                    <a:pt x="566057" y="183366"/>
                  </a:lnTo>
                  <a:lnTo>
                    <a:pt x="508507" y="368523"/>
                  </a:lnTo>
                  <a:lnTo>
                    <a:pt x="0" y="368423"/>
                  </a:lnTo>
                </a:path>
              </a:pathLst>
            </a:custGeom>
            <a:ln w="19050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900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56457" y="105154"/>
            <a:ext cx="1016280" cy="1019589"/>
            <a:chOff x="301722" y="148130"/>
            <a:chExt cx="1149150" cy="1149150"/>
          </a:xfrm>
        </p:grpSpPr>
        <p:pic>
          <p:nvPicPr>
            <p:cNvPr id="22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301722" y="148130"/>
              <a:ext cx="1149150" cy="11491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" name="Rectangle 22"/>
            <p:cNvSpPr/>
            <p:nvPr/>
          </p:nvSpPr>
          <p:spPr>
            <a:xfrm>
              <a:off x="482115" y="250529"/>
              <a:ext cx="730833" cy="104065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5400" b="1" dirty="0">
                  <a:solidFill>
                    <a:schemeClr val="bg1"/>
                  </a:solidFill>
                  <a:latin typeface="Arial Black" panose="020B0A04020102020204" pitchFamily="34" charset="0"/>
                </a:rPr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0358510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968124" y="818704"/>
            <a:ext cx="9129465" cy="1541475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  <a:defRPr/>
            </a:pPr>
            <a:r>
              <a:rPr lang="en-US" u="sng" kern="0" dirty="0">
                <a:solidFill>
                  <a:schemeClr val="accent1">
                    <a:lumMod val="50000"/>
                  </a:schemeClr>
                </a:solidFill>
              </a:rPr>
              <a:t>Training </a:t>
            </a:r>
            <a:r>
              <a:rPr lang="en-US" u="sng" kern="0" dirty="0" err="1">
                <a:solidFill>
                  <a:schemeClr val="accent1">
                    <a:lumMod val="50000"/>
                  </a:schemeClr>
                </a:solidFill>
              </a:rPr>
              <a:t>tidak</a:t>
            </a:r>
            <a:r>
              <a:rPr lang="en-US" u="sng" kern="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u="sng" kern="0" dirty="0" err="1">
                <a:solidFill>
                  <a:schemeClr val="accent1">
                    <a:lumMod val="50000"/>
                  </a:schemeClr>
                </a:solidFill>
              </a:rPr>
              <a:t>sekedar</a:t>
            </a:r>
            <a:r>
              <a:rPr lang="en-US" u="sng" kern="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u="sng" kern="0" dirty="0" err="1">
                <a:solidFill>
                  <a:schemeClr val="accent1">
                    <a:lumMod val="50000"/>
                  </a:schemeClr>
                </a:solidFill>
              </a:rPr>
              <a:t>memberikan</a:t>
            </a:r>
            <a:r>
              <a:rPr lang="en-US" u="sng" kern="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u="sng" kern="0" dirty="0" err="1">
                <a:solidFill>
                  <a:schemeClr val="accent1">
                    <a:lumMod val="50000"/>
                  </a:schemeClr>
                </a:solidFill>
              </a:rPr>
              <a:t>pemahaman</a:t>
            </a:r>
            <a:r>
              <a:rPr lang="en-US" u="sng" kern="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u="sng" kern="0" dirty="0" err="1">
                <a:solidFill>
                  <a:schemeClr val="accent1">
                    <a:lumMod val="50000"/>
                  </a:schemeClr>
                </a:solidFill>
              </a:rPr>
              <a:t>teori</a:t>
            </a:r>
            <a:r>
              <a:rPr lang="en-US" u="sng" kern="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u="sng" kern="0" dirty="0" err="1">
                <a:solidFill>
                  <a:schemeClr val="accent1">
                    <a:lumMod val="50000"/>
                  </a:schemeClr>
                </a:solidFill>
              </a:rPr>
              <a:t>tetapi</a:t>
            </a:r>
            <a:r>
              <a:rPr lang="en-US" u="sng" kern="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u="sng" kern="0" dirty="0" err="1">
                <a:solidFill>
                  <a:schemeClr val="accent1">
                    <a:lumMod val="50000"/>
                  </a:schemeClr>
                </a:solidFill>
              </a:rPr>
              <a:t>juga</a:t>
            </a:r>
            <a:r>
              <a:rPr lang="en-US" u="sng" kern="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u="sng" kern="0" dirty="0" err="1">
                <a:solidFill>
                  <a:schemeClr val="accent1">
                    <a:lumMod val="50000"/>
                  </a:schemeClr>
                </a:solidFill>
              </a:rPr>
              <a:t>mampu</a:t>
            </a:r>
            <a:r>
              <a:rPr lang="en-US" u="sng" kern="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u="sng" kern="0" dirty="0" err="1">
                <a:solidFill>
                  <a:schemeClr val="accent1">
                    <a:lumMod val="50000"/>
                  </a:schemeClr>
                </a:solidFill>
              </a:rPr>
              <a:t>memberikan</a:t>
            </a:r>
            <a:r>
              <a:rPr lang="en-US" u="sng" kern="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u="sng" kern="0" dirty="0" err="1">
                <a:solidFill>
                  <a:schemeClr val="accent1">
                    <a:lumMod val="50000"/>
                  </a:schemeClr>
                </a:solidFill>
              </a:rPr>
              <a:t>bimbingan</a:t>
            </a:r>
            <a:r>
              <a:rPr lang="en-US" u="sng" kern="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u="sng" kern="0" dirty="0" err="1">
                <a:solidFill>
                  <a:schemeClr val="accent1">
                    <a:lumMod val="50000"/>
                  </a:schemeClr>
                </a:solidFill>
              </a:rPr>
              <a:t>praktek</a:t>
            </a:r>
            <a:r>
              <a:rPr lang="en-US" u="sng" kern="0" dirty="0">
                <a:solidFill>
                  <a:schemeClr val="accent1">
                    <a:lumMod val="50000"/>
                  </a:schemeClr>
                </a:solidFill>
              </a:rPr>
              <a:t>, </a:t>
            </a:r>
            <a:r>
              <a:rPr lang="en-US" u="sng" kern="0" dirty="0" err="1">
                <a:solidFill>
                  <a:schemeClr val="accent1">
                    <a:lumMod val="50000"/>
                  </a:schemeClr>
                </a:solidFill>
              </a:rPr>
              <a:t>sehingga</a:t>
            </a:r>
            <a:r>
              <a:rPr lang="en-US" u="sng" kern="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u="sng" kern="0" dirty="0" err="1">
                <a:solidFill>
                  <a:schemeClr val="accent1">
                    <a:lumMod val="50000"/>
                  </a:schemeClr>
                </a:solidFill>
              </a:rPr>
              <a:t>tingkat</a:t>
            </a:r>
            <a:r>
              <a:rPr lang="en-US" u="sng" kern="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u="sng" kern="0" dirty="0" err="1">
                <a:solidFill>
                  <a:schemeClr val="accent1">
                    <a:lumMod val="50000"/>
                  </a:schemeClr>
                </a:solidFill>
              </a:rPr>
              <a:t>pemahaman</a:t>
            </a:r>
            <a:r>
              <a:rPr lang="en-US" u="sng" kern="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u="sng" kern="0" dirty="0" err="1">
                <a:solidFill>
                  <a:schemeClr val="accent1">
                    <a:lumMod val="50000"/>
                  </a:schemeClr>
                </a:solidFill>
              </a:rPr>
              <a:t>diharapkan</a:t>
            </a:r>
            <a:r>
              <a:rPr lang="en-US" u="sng" kern="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u="sng" kern="0" dirty="0" err="1">
                <a:solidFill>
                  <a:schemeClr val="accent1">
                    <a:lumMod val="50000"/>
                  </a:schemeClr>
                </a:solidFill>
              </a:rPr>
              <a:t>bisa</a:t>
            </a:r>
            <a:r>
              <a:rPr lang="en-US" u="sng" kern="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u="sng" kern="0" dirty="0" err="1">
                <a:solidFill>
                  <a:schemeClr val="accent1">
                    <a:lumMod val="50000"/>
                  </a:schemeClr>
                </a:solidFill>
              </a:rPr>
              <a:t>lebih</a:t>
            </a:r>
            <a:r>
              <a:rPr lang="en-US" u="sng" kern="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u="sng" kern="0" dirty="0" err="1">
                <a:solidFill>
                  <a:schemeClr val="accent1">
                    <a:lumMod val="50000"/>
                  </a:schemeClr>
                </a:solidFill>
              </a:rPr>
              <a:t>maksimal</a:t>
            </a:r>
            <a:endParaRPr lang="en-US" u="sng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136576" y="270946"/>
            <a:ext cx="7113240" cy="109551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indent="901695" algn="ctr"/>
            <a:r>
              <a:rPr lang="en-US" sz="4800" dirty="0">
                <a:solidFill>
                  <a:schemeClr val="accent1">
                    <a:lumMod val="50000"/>
                  </a:schemeClr>
                </a:solidFill>
                <a:latin typeface="Impact" panose="020B0806030902050204" pitchFamily="34" charset="0"/>
              </a:rPr>
              <a:t>PENGANTAR TRAI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4149" y="2564905"/>
            <a:ext cx="8199373" cy="3711570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  <a:defRPr/>
            </a:pPr>
            <a:r>
              <a:rPr lang="en-US" sz="1800" b="1" dirty="0"/>
              <a:t>KONSEP PEMAHAMAN</a:t>
            </a:r>
          </a:p>
          <a:p>
            <a:pPr marL="1085844" lvl="2" indent="-359998">
              <a:buFontTx/>
              <a:buChar char="•"/>
              <a:defRPr/>
            </a:pPr>
            <a:r>
              <a:rPr lang="en-US" sz="1600" dirty="0"/>
              <a:t>10% </a:t>
            </a:r>
            <a:r>
              <a:rPr lang="en-US" sz="1600" dirty="0" err="1"/>
              <a:t>mengerti</a:t>
            </a:r>
            <a:r>
              <a:rPr lang="en-US" sz="1600" dirty="0"/>
              <a:t> </a:t>
            </a:r>
            <a:r>
              <a:rPr lang="en-US" sz="1600" dirty="0" err="1"/>
              <a:t>apabila</a:t>
            </a:r>
            <a:r>
              <a:rPr lang="en-US" sz="1600" dirty="0"/>
              <a:t> </a:t>
            </a:r>
            <a:r>
              <a:rPr lang="en-US" sz="1600" dirty="0" err="1"/>
              <a:t>kita</a:t>
            </a:r>
            <a:r>
              <a:rPr lang="en-US" sz="1600" dirty="0"/>
              <a:t> </a:t>
            </a:r>
            <a:r>
              <a:rPr lang="en-US" sz="1600" dirty="0" err="1"/>
              <a:t>mendengar</a:t>
            </a:r>
            <a:endParaRPr lang="en-US" sz="1600" dirty="0"/>
          </a:p>
          <a:p>
            <a:pPr marL="1085844" lvl="2" indent="-359998">
              <a:buFontTx/>
              <a:buChar char="•"/>
              <a:defRPr/>
            </a:pPr>
            <a:r>
              <a:rPr lang="en-US" sz="1600" dirty="0"/>
              <a:t>15% </a:t>
            </a:r>
            <a:r>
              <a:rPr lang="en-US" sz="1600" dirty="0" err="1"/>
              <a:t>mengerti</a:t>
            </a:r>
            <a:r>
              <a:rPr lang="en-US" sz="1600" dirty="0"/>
              <a:t> </a:t>
            </a:r>
            <a:r>
              <a:rPr lang="en-US" sz="1600" dirty="0" err="1"/>
              <a:t>apabila</a:t>
            </a:r>
            <a:r>
              <a:rPr lang="en-US" sz="1600" dirty="0"/>
              <a:t> </a:t>
            </a:r>
            <a:r>
              <a:rPr lang="en-US" sz="1600" dirty="0" err="1"/>
              <a:t>kita</a:t>
            </a:r>
            <a:r>
              <a:rPr lang="en-US" sz="1600" dirty="0"/>
              <a:t> </a:t>
            </a:r>
            <a:r>
              <a:rPr lang="en-US" sz="1600" dirty="0" err="1"/>
              <a:t>melihat</a:t>
            </a:r>
            <a:endParaRPr lang="en-US" sz="1600" dirty="0"/>
          </a:p>
          <a:p>
            <a:pPr marL="1085844" lvl="2" indent="-359998">
              <a:buFontTx/>
              <a:buChar char="•"/>
              <a:defRPr/>
            </a:pPr>
            <a:r>
              <a:rPr lang="en-US" sz="1600" dirty="0"/>
              <a:t>20% </a:t>
            </a:r>
            <a:r>
              <a:rPr lang="en-US" sz="1600" dirty="0" err="1"/>
              <a:t>mengerti</a:t>
            </a:r>
            <a:r>
              <a:rPr lang="en-US" sz="1600" dirty="0"/>
              <a:t> </a:t>
            </a:r>
            <a:r>
              <a:rPr lang="en-US" sz="1600" dirty="0" err="1"/>
              <a:t>apabila</a:t>
            </a:r>
            <a:r>
              <a:rPr lang="en-US" sz="1600" dirty="0"/>
              <a:t> </a:t>
            </a:r>
            <a:r>
              <a:rPr lang="en-US" sz="1600" dirty="0" err="1"/>
              <a:t>kita</a:t>
            </a:r>
            <a:r>
              <a:rPr lang="en-US" sz="1600" dirty="0"/>
              <a:t> </a:t>
            </a:r>
            <a:r>
              <a:rPr lang="en-US" sz="1600" dirty="0" err="1"/>
              <a:t>melihat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mendengar</a:t>
            </a:r>
            <a:endParaRPr lang="en-US" sz="1600" dirty="0"/>
          </a:p>
          <a:p>
            <a:pPr marL="1085844" lvl="2" indent="-359998">
              <a:buFontTx/>
              <a:buChar char="•"/>
              <a:defRPr/>
            </a:pPr>
            <a:r>
              <a:rPr lang="en-US" sz="1600" dirty="0"/>
              <a:t>40% </a:t>
            </a:r>
            <a:r>
              <a:rPr lang="en-US" sz="1600" dirty="0" err="1"/>
              <a:t>mengerti</a:t>
            </a:r>
            <a:r>
              <a:rPr lang="en-US" sz="1600" dirty="0"/>
              <a:t> </a:t>
            </a:r>
            <a:r>
              <a:rPr lang="en-US" sz="1600" dirty="0" err="1"/>
              <a:t>apabila</a:t>
            </a:r>
            <a:r>
              <a:rPr lang="en-US" sz="1600" dirty="0"/>
              <a:t> </a:t>
            </a:r>
            <a:r>
              <a:rPr lang="en-US" sz="1600" dirty="0" err="1"/>
              <a:t>kita</a:t>
            </a:r>
            <a:r>
              <a:rPr lang="en-US" sz="1600" dirty="0"/>
              <a:t> </a:t>
            </a:r>
            <a:r>
              <a:rPr lang="en-US" sz="1600" dirty="0" err="1"/>
              <a:t>mendiskusikannya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orang</a:t>
            </a:r>
            <a:r>
              <a:rPr lang="en-US" sz="1600" dirty="0"/>
              <a:t> lain</a:t>
            </a:r>
          </a:p>
          <a:p>
            <a:pPr marL="1085844" lvl="2" indent="-359998">
              <a:buFontTx/>
              <a:buChar char="•"/>
              <a:defRPr/>
            </a:pPr>
            <a:r>
              <a:rPr lang="en-US" sz="1600" dirty="0"/>
              <a:t>80% </a:t>
            </a:r>
            <a:r>
              <a:rPr lang="en-US" sz="1600" dirty="0" err="1"/>
              <a:t>mengerti</a:t>
            </a:r>
            <a:r>
              <a:rPr lang="en-US" sz="1600" dirty="0"/>
              <a:t> </a:t>
            </a:r>
            <a:r>
              <a:rPr lang="en-US" sz="1600" dirty="0" err="1"/>
              <a:t>apabila</a:t>
            </a:r>
            <a:r>
              <a:rPr lang="en-US" sz="1600" dirty="0"/>
              <a:t> </a:t>
            </a:r>
            <a:r>
              <a:rPr lang="en-US" sz="1600" dirty="0" err="1"/>
              <a:t>kita</a:t>
            </a:r>
            <a:r>
              <a:rPr lang="en-US" sz="1600" dirty="0"/>
              <a:t> </a:t>
            </a:r>
            <a:r>
              <a:rPr lang="en-US" sz="1600" dirty="0" err="1"/>
              <a:t>mencoba</a:t>
            </a:r>
            <a:r>
              <a:rPr lang="en-US" sz="1600" dirty="0"/>
              <a:t> </a:t>
            </a:r>
            <a:r>
              <a:rPr lang="en-US" sz="1600" dirty="0" err="1"/>
              <a:t>menerapkannya</a:t>
            </a:r>
            <a:r>
              <a:rPr lang="en-US" sz="1600" dirty="0"/>
              <a:t> </a:t>
            </a:r>
          </a:p>
          <a:p>
            <a:pPr marL="1085844" lvl="2" indent="-359998">
              <a:buFontTx/>
              <a:buChar char="•"/>
              <a:defRPr/>
            </a:pPr>
            <a:r>
              <a:rPr lang="en-US" sz="1600" dirty="0"/>
              <a:t>90% </a:t>
            </a:r>
            <a:r>
              <a:rPr lang="en-US" sz="1600" dirty="0" err="1"/>
              <a:t>mengerti</a:t>
            </a:r>
            <a:r>
              <a:rPr lang="en-US" sz="1600" dirty="0"/>
              <a:t> </a:t>
            </a:r>
            <a:r>
              <a:rPr lang="en-US" sz="1600" dirty="0" err="1"/>
              <a:t>apabila</a:t>
            </a:r>
            <a:r>
              <a:rPr lang="en-US" sz="1600" dirty="0"/>
              <a:t> </a:t>
            </a:r>
            <a:r>
              <a:rPr lang="en-US" sz="1600" dirty="0" err="1"/>
              <a:t>kita</a:t>
            </a:r>
            <a:r>
              <a:rPr lang="en-US" sz="1600" dirty="0"/>
              <a:t> </a:t>
            </a:r>
            <a:r>
              <a:rPr lang="en-US" sz="1600" dirty="0" err="1"/>
              <a:t>mencoba</a:t>
            </a:r>
            <a:r>
              <a:rPr lang="en-US" sz="1600" dirty="0"/>
              <a:t> </a:t>
            </a:r>
            <a:r>
              <a:rPr lang="en-US" sz="1600" dirty="0" err="1"/>
              <a:t>mengajarkan</a:t>
            </a:r>
            <a:r>
              <a:rPr lang="en-US" sz="1600" dirty="0"/>
              <a:t> </a:t>
            </a:r>
            <a:r>
              <a:rPr lang="en-US" sz="1600" dirty="0" err="1"/>
              <a:t>kepada</a:t>
            </a:r>
            <a:r>
              <a:rPr lang="en-US" sz="1600" dirty="0"/>
              <a:t> </a:t>
            </a:r>
            <a:r>
              <a:rPr lang="en-US" sz="1600" dirty="0" err="1"/>
              <a:t>orang</a:t>
            </a:r>
            <a:r>
              <a:rPr lang="en-US" sz="1600" dirty="0"/>
              <a:t> lain</a:t>
            </a:r>
          </a:p>
          <a:p>
            <a:pPr marL="1085844" lvl="2" indent="-359998">
              <a:buFontTx/>
              <a:buChar char="•"/>
              <a:defRPr/>
            </a:pPr>
            <a:endParaRPr lang="en-US" sz="799" dirty="0"/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en-US" sz="1800" dirty="0"/>
              <a:t>PROGRAM TRAINING</a:t>
            </a:r>
            <a:endParaRPr lang="en-US" sz="1600" dirty="0"/>
          </a:p>
          <a:p>
            <a:pPr marL="1183043" lvl="2" indent="-457197">
              <a:defRPr/>
            </a:pPr>
            <a:r>
              <a:rPr lang="en-US" sz="1600" dirty="0"/>
              <a:t>Training </a:t>
            </a:r>
            <a:r>
              <a:rPr lang="en-US" sz="1600" dirty="0" err="1"/>
              <a:t>dan</a:t>
            </a:r>
            <a:r>
              <a:rPr lang="en-US" sz="1600" dirty="0"/>
              <a:t> Workshop</a:t>
            </a:r>
          </a:p>
          <a:p>
            <a:pPr marL="1183043" lvl="2" indent="-457197">
              <a:defRPr/>
            </a:pPr>
            <a:r>
              <a:rPr lang="en-US" sz="1600" dirty="0" err="1"/>
              <a:t>Praktek</a:t>
            </a:r>
            <a:r>
              <a:rPr lang="en-US" sz="1600" dirty="0"/>
              <a:t> (</a:t>
            </a:r>
            <a:r>
              <a:rPr lang="en-US" sz="1600" dirty="0" err="1"/>
              <a:t>dilakukan</a:t>
            </a:r>
            <a:r>
              <a:rPr lang="en-US" sz="1600" dirty="0"/>
              <a:t> </a:t>
            </a:r>
            <a:r>
              <a:rPr lang="en-US" sz="1600" dirty="0" err="1"/>
              <a:t>setelah</a:t>
            </a:r>
            <a:r>
              <a:rPr lang="en-US" sz="1600" dirty="0"/>
              <a:t> training)</a:t>
            </a:r>
          </a:p>
          <a:p>
            <a:pPr marL="1183043" lvl="2" indent="-457197">
              <a:defRPr/>
            </a:pPr>
            <a:r>
              <a:rPr lang="en-US" sz="1600" dirty="0" err="1"/>
              <a:t>Pelaporan</a:t>
            </a:r>
            <a:r>
              <a:rPr lang="en-US" sz="1600" dirty="0"/>
              <a:t> </a:t>
            </a:r>
            <a:r>
              <a:rPr lang="en-US" sz="1600" dirty="0" err="1"/>
              <a:t>hasil</a:t>
            </a:r>
            <a:r>
              <a:rPr lang="en-US" sz="1600" dirty="0"/>
              <a:t> training </a:t>
            </a:r>
          </a:p>
          <a:p>
            <a:pPr marL="1183043" lvl="2" indent="-457197">
              <a:defRPr/>
            </a:pPr>
            <a:endParaRPr lang="en-US" sz="799" dirty="0"/>
          </a:p>
          <a:p>
            <a:pPr indent="-359998">
              <a:buNone/>
              <a:defRPr/>
            </a:pPr>
            <a:endParaRPr lang="en-US" sz="1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D437E79D-0202-469F-B453-EE2FC4C706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493520" y="2297006"/>
            <a:ext cx="8412480" cy="0"/>
          </a:xfrm>
          <a:prstGeom prst="line">
            <a:avLst/>
          </a:prstGeom>
          <a:ln w="28575">
            <a:solidFill>
              <a:schemeClr val="accent1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0" y="6237313"/>
            <a:ext cx="9906000" cy="620688"/>
          </a:xfrm>
          <a:prstGeom prst="rect">
            <a:avLst/>
          </a:prstGeom>
          <a:pattFill prst="pct20">
            <a:fgClr>
              <a:schemeClr val="accent1">
                <a:lumMod val="75000"/>
              </a:schemeClr>
            </a:fgClr>
            <a:bgClr>
              <a:schemeClr val="accent1">
                <a:lumMod val="50000"/>
              </a:schemeClr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0" y="6381328"/>
            <a:ext cx="9906000" cy="0"/>
          </a:xfrm>
          <a:prstGeom prst="line">
            <a:avLst/>
          </a:prstGeom>
          <a:ln w="28575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041232" y="6444044"/>
            <a:ext cx="2792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i="1" dirty="0">
                <a:solidFill>
                  <a:schemeClr val="bg1"/>
                </a:solidFill>
                <a:latin typeface="Arial Narrow" panose="020B0606020202030204" pitchFamily="34" charset="0"/>
              </a:rPr>
              <a:t>www.sentral-sistem.com</a:t>
            </a:r>
          </a:p>
        </p:txBody>
      </p:sp>
      <p:sp>
        <p:nvSpPr>
          <p:cNvPr id="2" name="Rectangle 1"/>
          <p:cNvSpPr/>
          <p:nvPr/>
        </p:nvSpPr>
        <p:spPr>
          <a:xfrm>
            <a:off x="0" y="0"/>
            <a:ext cx="1784648" cy="2360178"/>
          </a:xfrm>
          <a:custGeom>
            <a:avLst/>
            <a:gdLst>
              <a:gd name="connsiteX0" fmla="*/ 0 w 1434149"/>
              <a:gd name="connsiteY0" fmla="*/ 0 h 2360178"/>
              <a:gd name="connsiteX1" fmla="*/ 1434149 w 1434149"/>
              <a:gd name="connsiteY1" fmla="*/ 0 h 2360178"/>
              <a:gd name="connsiteX2" fmla="*/ 1434149 w 1434149"/>
              <a:gd name="connsiteY2" fmla="*/ 2360178 h 2360178"/>
              <a:gd name="connsiteX3" fmla="*/ 0 w 1434149"/>
              <a:gd name="connsiteY3" fmla="*/ 2360178 h 2360178"/>
              <a:gd name="connsiteX4" fmla="*/ 0 w 1434149"/>
              <a:gd name="connsiteY4" fmla="*/ 0 h 2360178"/>
              <a:gd name="connsiteX0" fmla="*/ 0 w 1434149"/>
              <a:gd name="connsiteY0" fmla="*/ 0 h 2360178"/>
              <a:gd name="connsiteX1" fmla="*/ 1434149 w 1434149"/>
              <a:gd name="connsiteY1" fmla="*/ 0 h 2360178"/>
              <a:gd name="connsiteX2" fmla="*/ 0 w 1434149"/>
              <a:gd name="connsiteY2" fmla="*/ 2360178 h 2360178"/>
              <a:gd name="connsiteX3" fmla="*/ 0 w 1434149"/>
              <a:gd name="connsiteY3" fmla="*/ 0 h 23601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34149" h="2360178">
                <a:moveTo>
                  <a:pt x="0" y="0"/>
                </a:moveTo>
                <a:lnTo>
                  <a:pt x="1434149" y="0"/>
                </a:lnTo>
                <a:lnTo>
                  <a:pt x="0" y="2360178"/>
                </a:lnTo>
                <a:lnTo>
                  <a:pt x="0" y="0"/>
                </a:lnTo>
                <a:close/>
              </a:path>
            </a:pathLst>
          </a:custGeom>
          <a:blipFill>
            <a:blip r:embed="rId2"/>
            <a:stretch>
              <a:fillRect/>
            </a:stretch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/>
          <p:cNvCxnSpPr/>
          <p:nvPr/>
        </p:nvCxnSpPr>
        <p:spPr>
          <a:xfrm flipV="1">
            <a:off x="-72008" y="-11298"/>
            <a:ext cx="1784648" cy="2360178"/>
          </a:xfrm>
          <a:prstGeom prst="line">
            <a:avLst/>
          </a:prstGeom>
          <a:ln w="28575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2BD9CBA-5F32-46A2-BCBB-A87E90FC8C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382984968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"/>
          <p:cNvSpPr/>
          <p:nvPr/>
        </p:nvSpPr>
        <p:spPr>
          <a:xfrm>
            <a:off x="1" y="-1"/>
            <a:ext cx="5152982" cy="6858001"/>
          </a:xfrm>
          <a:custGeom>
            <a:avLst/>
            <a:gdLst>
              <a:gd name="connsiteX0" fmla="*/ 0 w 6609184"/>
              <a:gd name="connsiteY0" fmla="*/ 0 h 1196752"/>
              <a:gd name="connsiteX1" fmla="*/ 6609184 w 6609184"/>
              <a:gd name="connsiteY1" fmla="*/ 0 h 1196752"/>
              <a:gd name="connsiteX2" fmla="*/ 6609184 w 6609184"/>
              <a:gd name="connsiteY2" fmla="*/ 1196752 h 1196752"/>
              <a:gd name="connsiteX3" fmla="*/ 0 w 6609184"/>
              <a:gd name="connsiteY3" fmla="*/ 1196752 h 1196752"/>
              <a:gd name="connsiteX4" fmla="*/ 0 w 6609184"/>
              <a:gd name="connsiteY4" fmla="*/ 0 h 1196752"/>
              <a:gd name="connsiteX0" fmla="*/ 0 w 6609184"/>
              <a:gd name="connsiteY0" fmla="*/ 0 h 1196752"/>
              <a:gd name="connsiteX1" fmla="*/ 6609184 w 6609184"/>
              <a:gd name="connsiteY1" fmla="*/ 0 h 1196752"/>
              <a:gd name="connsiteX2" fmla="*/ 5418739 w 6609184"/>
              <a:gd name="connsiteY2" fmla="*/ 1196752 h 1196752"/>
              <a:gd name="connsiteX3" fmla="*/ 0 w 6609184"/>
              <a:gd name="connsiteY3" fmla="*/ 1196752 h 1196752"/>
              <a:gd name="connsiteX4" fmla="*/ 0 w 6609184"/>
              <a:gd name="connsiteY4" fmla="*/ 0 h 1196752"/>
              <a:gd name="connsiteX0" fmla="*/ 0 w 6609184"/>
              <a:gd name="connsiteY0" fmla="*/ 0 h 1196752"/>
              <a:gd name="connsiteX1" fmla="*/ 6609184 w 6609184"/>
              <a:gd name="connsiteY1" fmla="*/ 0 h 1196752"/>
              <a:gd name="connsiteX2" fmla="*/ 5207671 w 6609184"/>
              <a:gd name="connsiteY2" fmla="*/ 1196752 h 1196752"/>
              <a:gd name="connsiteX3" fmla="*/ 0 w 6609184"/>
              <a:gd name="connsiteY3" fmla="*/ 1196752 h 1196752"/>
              <a:gd name="connsiteX4" fmla="*/ 0 w 6609184"/>
              <a:gd name="connsiteY4" fmla="*/ 0 h 1196752"/>
              <a:gd name="connsiteX0" fmla="*/ 0 w 6609184"/>
              <a:gd name="connsiteY0" fmla="*/ 0 h 1196752"/>
              <a:gd name="connsiteX1" fmla="*/ 6609184 w 6609184"/>
              <a:gd name="connsiteY1" fmla="*/ 0 h 1196752"/>
              <a:gd name="connsiteX2" fmla="*/ 568951 w 6609184"/>
              <a:gd name="connsiteY2" fmla="*/ 1196752 h 1196752"/>
              <a:gd name="connsiteX3" fmla="*/ 0 w 6609184"/>
              <a:gd name="connsiteY3" fmla="*/ 1196752 h 1196752"/>
              <a:gd name="connsiteX4" fmla="*/ 0 w 6609184"/>
              <a:gd name="connsiteY4" fmla="*/ 0 h 1196752"/>
              <a:gd name="connsiteX0" fmla="*/ 0 w 6609184"/>
              <a:gd name="connsiteY0" fmla="*/ 0 h 1196752"/>
              <a:gd name="connsiteX1" fmla="*/ 6609184 w 6609184"/>
              <a:gd name="connsiteY1" fmla="*/ 0 h 1196752"/>
              <a:gd name="connsiteX2" fmla="*/ 0 w 6609184"/>
              <a:gd name="connsiteY2" fmla="*/ 1196752 h 1196752"/>
              <a:gd name="connsiteX3" fmla="*/ 0 w 6609184"/>
              <a:gd name="connsiteY3" fmla="*/ 0 h 11967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609184" h="1196752">
                <a:moveTo>
                  <a:pt x="0" y="0"/>
                </a:moveTo>
                <a:lnTo>
                  <a:pt x="6609184" y="0"/>
                </a:lnTo>
                <a:lnTo>
                  <a:pt x="0" y="1196752"/>
                </a:lnTo>
                <a:lnTo>
                  <a:pt x="0" y="0"/>
                </a:ln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0" y="-17254"/>
            <a:ext cx="1928664" cy="6875254"/>
          </a:xfrm>
          <a:custGeom>
            <a:avLst/>
            <a:gdLst>
              <a:gd name="connsiteX0" fmla="*/ 0 w 1928664"/>
              <a:gd name="connsiteY0" fmla="*/ 0 h 6875254"/>
              <a:gd name="connsiteX1" fmla="*/ 1928664 w 1928664"/>
              <a:gd name="connsiteY1" fmla="*/ 0 h 6875254"/>
              <a:gd name="connsiteX2" fmla="*/ 1928664 w 1928664"/>
              <a:gd name="connsiteY2" fmla="*/ 6875254 h 6875254"/>
              <a:gd name="connsiteX3" fmla="*/ 0 w 1928664"/>
              <a:gd name="connsiteY3" fmla="*/ 6875254 h 6875254"/>
              <a:gd name="connsiteX4" fmla="*/ 0 w 1928664"/>
              <a:gd name="connsiteY4" fmla="*/ 0 h 6875254"/>
              <a:gd name="connsiteX0" fmla="*/ 0 w 1928664"/>
              <a:gd name="connsiteY0" fmla="*/ 0 h 6875254"/>
              <a:gd name="connsiteX1" fmla="*/ 1928664 w 1928664"/>
              <a:gd name="connsiteY1" fmla="*/ 0 h 6875254"/>
              <a:gd name="connsiteX2" fmla="*/ 1896580 w 1928664"/>
              <a:gd name="connsiteY2" fmla="*/ 4340602 h 6875254"/>
              <a:gd name="connsiteX3" fmla="*/ 0 w 1928664"/>
              <a:gd name="connsiteY3" fmla="*/ 6875254 h 6875254"/>
              <a:gd name="connsiteX4" fmla="*/ 0 w 1928664"/>
              <a:gd name="connsiteY4" fmla="*/ 0 h 6875254"/>
              <a:gd name="connsiteX0" fmla="*/ 0 w 1928664"/>
              <a:gd name="connsiteY0" fmla="*/ 0 h 6875254"/>
              <a:gd name="connsiteX1" fmla="*/ 1928664 w 1928664"/>
              <a:gd name="connsiteY1" fmla="*/ 0 h 6875254"/>
              <a:gd name="connsiteX2" fmla="*/ 1912622 w 1928664"/>
              <a:gd name="connsiteY2" fmla="*/ 4356644 h 6875254"/>
              <a:gd name="connsiteX3" fmla="*/ 0 w 1928664"/>
              <a:gd name="connsiteY3" fmla="*/ 6875254 h 6875254"/>
              <a:gd name="connsiteX4" fmla="*/ 0 w 1928664"/>
              <a:gd name="connsiteY4" fmla="*/ 0 h 68752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28664" h="6875254">
                <a:moveTo>
                  <a:pt x="0" y="0"/>
                </a:moveTo>
                <a:lnTo>
                  <a:pt x="1928664" y="0"/>
                </a:lnTo>
                <a:cubicBezTo>
                  <a:pt x="1923317" y="1452215"/>
                  <a:pt x="1917969" y="2904429"/>
                  <a:pt x="1912622" y="4356644"/>
                </a:cubicBezTo>
                <a:lnTo>
                  <a:pt x="0" y="6875254"/>
                </a:lnTo>
                <a:lnTo>
                  <a:pt x="0" y="0"/>
                </a:ln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>
          <a:xfrm>
            <a:off x="4142271" y="1388952"/>
            <a:ext cx="5563258" cy="1173491"/>
          </a:xfrm>
        </p:spPr>
        <p:txBody>
          <a:bodyPr rtlCol="0">
            <a:noAutofit/>
          </a:bodyPr>
          <a:lstStyle/>
          <a:p>
            <a:pPr>
              <a:buFont typeface="Wingdings" panose="05000000000000000000" pitchFamily="2" charset="2"/>
              <a:buChar char="Ø"/>
              <a:defRPr/>
            </a:pPr>
            <a:r>
              <a:rPr lang="en-US" sz="2000" dirty="0" err="1"/>
              <a:t>Jika</a:t>
            </a:r>
            <a:r>
              <a:rPr lang="en-US" sz="2000" dirty="0"/>
              <a:t> </a:t>
            </a:r>
            <a:r>
              <a:rPr lang="en-US" sz="2000" dirty="0" err="1"/>
              <a:t>kita</a:t>
            </a:r>
            <a:r>
              <a:rPr lang="en-US" sz="2000" dirty="0"/>
              <a:t> </a:t>
            </a:r>
            <a:r>
              <a:rPr lang="en-US" sz="2000" dirty="0" err="1"/>
              <a:t>sudah</a:t>
            </a:r>
            <a:r>
              <a:rPr lang="en-US" sz="2000" dirty="0"/>
              <a:t> </a:t>
            </a:r>
            <a:r>
              <a:rPr lang="en-US" sz="2000" dirty="0" err="1"/>
              <a:t>mengerjakan</a:t>
            </a:r>
            <a:r>
              <a:rPr lang="en-US" sz="2000" dirty="0"/>
              <a:t> </a:t>
            </a:r>
            <a:r>
              <a:rPr lang="en-US" sz="2000" dirty="0" err="1"/>
              <a:t>pekerjaan</a:t>
            </a:r>
            <a:r>
              <a:rPr lang="en-US" sz="2000" dirty="0"/>
              <a:t> </a:t>
            </a:r>
            <a:r>
              <a:rPr lang="en-US" sz="2000" dirty="0" err="1"/>
              <a:t>sesuai</a:t>
            </a:r>
            <a:r>
              <a:rPr lang="en-US" sz="2000" dirty="0"/>
              <a:t> </a:t>
            </a:r>
            <a:r>
              <a:rPr lang="en-US" sz="2000" dirty="0" err="1"/>
              <a:t>keinginan</a:t>
            </a:r>
            <a:r>
              <a:rPr lang="en-US" sz="2000" dirty="0"/>
              <a:t> </a:t>
            </a:r>
            <a:r>
              <a:rPr lang="en-US" sz="2000" dirty="0" err="1"/>
              <a:t>pelanggan</a:t>
            </a:r>
            <a:r>
              <a:rPr lang="en-US" sz="2000" dirty="0"/>
              <a:t> ? </a:t>
            </a:r>
            <a:r>
              <a:rPr lang="en-US" sz="2000" dirty="0" err="1"/>
              <a:t>Apakah</a:t>
            </a:r>
            <a:r>
              <a:rPr lang="en-US" sz="2000" dirty="0"/>
              <a:t> </a:t>
            </a:r>
            <a:r>
              <a:rPr lang="en-US" sz="2000" dirty="0" err="1"/>
              <a:t>ini</a:t>
            </a:r>
            <a:r>
              <a:rPr lang="en-US" sz="2000" dirty="0"/>
              <a:t> </a:t>
            </a:r>
            <a:r>
              <a:rPr lang="en-US" sz="2000" dirty="0" err="1"/>
              <a:t>menandakan</a:t>
            </a:r>
            <a:r>
              <a:rPr lang="en-US" sz="2000" dirty="0"/>
              <a:t> </a:t>
            </a:r>
            <a:r>
              <a:rPr lang="en-US" sz="2000" dirty="0" err="1"/>
              <a:t>bahwa</a:t>
            </a:r>
            <a:r>
              <a:rPr lang="en-US" sz="2000" dirty="0"/>
              <a:t> Customer </a:t>
            </a:r>
            <a:r>
              <a:rPr lang="en-US" sz="2000" dirty="0" err="1"/>
              <a:t>sudah</a:t>
            </a:r>
            <a:r>
              <a:rPr lang="en-US" sz="2000" dirty="0"/>
              <a:t> </a:t>
            </a:r>
            <a:r>
              <a:rPr lang="en-US" sz="2000" dirty="0" err="1"/>
              <a:t>puas</a:t>
            </a:r>
            <a:r>
              <a:rPr lang="en-US" sz="2000" dirty="0"/>
              <a:t> ? </a:t>
            </a:r>
          </a:p>
        </p:txBody>
      </p:sp>
      <p:sp>
        <p:nvSpPr>
          <p:cNvPr id="19" name="Slide Number Placeholder 18">
            <a:extLst>
              <a:ext uri="{FF2B5EF4-FFF2-40B4-BE49-F238E27FC236}">
                <a16:creationId xmlns:a16="http://schemas.microsoft.com/office/drawing/2014/main" id="{DB802B2E-86FB-44BE-9F0B-ECE7761E7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5097019" y="200115"/>
            <a:ext cx="4593005" cy="5072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defRPr/>
            </a:pPr>
            <a:r>
              <a:rPr lang="en-US" sz="3600" dirty="0">
                <a:solidFill>
                  <a:schemeClr val="tx2">
                    <a:lumMod val="50000"/>
                  </a:schemeClr>
                </a:solidFill>
                <a:latin typeface="Impact" panose="020B0806030902050204" pitchFamily="34" charset="0"/>
              </a:rPr>
              <a:t>KEPUASAN PELANGGAN</a:t>
            </a:r>
            <a:endParaRPr lang="en-US" sz="3600" dirty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299028" y="2575566"/>
            <a:ext cx="60464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8924" indent="-288924">
              <a:buFont typeface="Wingdings" panose="05000000000000000000" pitchFamily="2" charset="2"/>
              <a:buChar char="Ø"/>
              <a:defRPr/>
            </a:pPr>
            <a:r>
              <a:rPr lang="en-US" sz="2000" dirty="0" err="1"/>
              <a:t>Ketika</a:t>
            </a:r>
            <a:r>
              <a:rPr lang="en-US" sz="2000" dirty="0"/>
              <a:t> </a:t>
            </a:r>
            <a:r>
              <a:rPr lang="en-US" sz="2000" dirty="0" err="1"/>
              <a:t>Anda</a:t>
            </a:r>
            <a:r>
              <a:rPr lang="en-US" sz="2000" dirty="0"/>
              <a:t> </a:t>
            </a:r>
            <a:r>
              <a:rPr lang="en-US" sz="2000" dirty="0" err="1"/>
              <a:t>datang</a:t>
            </a:r>
            <a:r>
              <a:rPr lang="en-US" sz="2000" dirty="0"/>
              <a:t> </a:t>
            </a:r>
            <a:r>
              <a:rPr lang="en-US" sz="2000" dirty="0" err="1"/>
              <a:t>pada</a:t>
            </a:r>
            <a:r>
              <a:rPr lang="en-US" sz="2000" dirty="0"/>
              <a:t> </a:t>
            </a:r>
            <a:r>
              <a:rPr lang="en-US" sz="2000" dirty="0" err="1"/>
              <a:t>sebuah</a:t>
            </a:r>
            <a:r>
              <a:rPr lang="en-US" sz="2000" dirty="0"/>
              <a:t> </a:t>
            </a:r>
            <a:r>
              <a:rPr lang="en-US" sz="2000" dirty="0" err="1"/>
              <a:t>pertunjukan</a:t>
            </a:r>
            <a:r>
              <a:rPr lang="en-US" sz="2000" dirty="0"/>
              <a:t> </a:t>
            </a:r>
            <a:r>
              <a:rPr lang="en-US" sz="2000" dirty="0" err="1"/>
              <a:t>musik</a:t>
            </a:r>
            <a:r>
              <a:rPr lang="en-US" sz="2000" dirty="0"/>
              <a:t>, </a:t>
            </a:r>
            <a:r>
              <a:rPr lang="en-US" sz="2000" dirty="0" err="1"/>
              <a:t>kriteria</a:t>
            </a:r>
            <a:r>
              <a:rPr lang="en-US" sz="2000" dirty="0"/>
              <a:t> </a:t>
            </a:r>
            <a:r>
              <a:rPr lang="en-US" sz="2000" dirty="0" err="1"/>
              <a:t>apa</a:t>
            </a:r>
            <a:r>
              <a:rPr lang="en-US" sz="2000" dirty="0"/>
              <a:t> yang </a:t>
            </a:r>
            <a:r>
              <a:rPr lang="en-US" sz="2000" dirty="0" err="1"/>
              <a:t>membuat</a:t>
            </a:r>
            <a:r>
              <a:rPr lang="en-US" sz="2000" dirty="0"/>
              <a:t> </a:t>
            </a:r>
            <a:r>
              <a:rPr lang="en-US" sz="2000" dirty="0" err="1"/>
              <a:t>Anda</a:t>
            </a:r>
            <a:r>
              <a:rPr lang="en-US" sz="2000" dirty="0"/>
              <a:t> </a:t>
            </a:r>
            <a:r>
              <a:rPr lang="en-US" sz="2000" dirty="0" err="1"/>
              <a:t>puas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pertunjukan</a:t>
            </a:r>
            <a:r>
              <a:rPr lang="en-US" sz="2000" dirty="0"/>
              <a:t> </a:t>
            </a:r>
            <a:r>
              <a:rPr lang="en-US" sz="2000" dirty="0" err="1"/>
              <a:t>tersebut</a:t>
            </a:r>
            <a:r>
              <a:rPr lang="en-US" sz="2000" dirty="0"/>
              <a:t> ? </a:t>
            </a:r>
          </a:p>
          <a:p>
            <a:pPr marL="690559" lvl="1" indent="-401636">
              <a:buFont typeface="Arial" pitchFamily="34" charset="0"/>
              <a:buChar char="–"/>
              <a:defRPr/>
            </a:pPr>
            <a:r>
              <a:rPr lang="en-US" sz="2000" dirty="0" err="1"/>
              <a:t>Coba</a:t>
            </a:r>
            <a:r>
              <a:rPr lang="en-US" sz="2000" dirty="0"/>
              <a:t> </a:t>
            </a:r>
            <a:r>
              <a:rPr lang="en-US" sz="2000" dirty="0" err="1"/>
              <a:t>Anda</a:t>
            </a:r>
            <a:r>
              <a:rPr lang="en-US" sz="2000" dirty="0"/>
              <a:t> </a:t>
            </a:r>
            <a:r>
              <a:rPr lang="en-US" sz="2000" dirty="0" err="1"/>
              <a:t>simak</a:t>
            </a:r>
            <a:r>
              <a:rPr lang="en-US" sz="2000" dirty="0"/>
              <a:t> video </a:t>
            </a:r>
            <a:r>
              <a:rPr lang="en-US" sz="2000" dirty="0" err="1"/>
              <a:t>sebagai</a:t>
            </a:r>
            <a:r>
              <a:rPr lang="en-US" sz="2000" dirty="0"/>
              <a:t> </a:t>
            </a:r>
            <a:r>
              <a:rPr lang="en-US" sz="2000" dirty="0" err="1"/>
              <a:t>berikut</a:t>
            </a:r>
            <a:r>
              <a:rPr lang="en-US" sz="2000" dirty="0"/>
              <a:t> </a:t>
            </a:r>
          </a:p>
        </p:txBody>
      </p:sp>
      <p:sp>
        <p:nvSpPr>
          <p:cNvPr id="4" name="Rectangle 3"/>
          <p:cNvSpPr/>
          <p:nvPr/>
        </p:nvSpPr>
        <p:spPr>
          <a:xfrm>
            <a:off x="2216696" y="3356992"/>
            <a:ext cx="7344816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Ø"/>
              <a:defRPr/>
            </a:pPr>
            <a:endParaRPr lang="en-US" sz="2000" dirty="0"/>
          </a:p>
          <a:p>
            <a:pPr lvl="1">
              <a:defRPr/>
            </a:pPr>
            <a:endParaRPr lang="en-US" sz="2000" dirty="0"/>
          </a:p>
          <a:p>
            <a:pPr marL="336548" indent="-336548">
              <a:buFont typeface="Wingdings" panose="05000000000000000000" pitchFamily="2" charset="2"/>
              <a:buChar char="Ø"/>
              <a:defRPr/>
            </a:pPr>
            <a:r>
              <a:rPr lang="en-US" sz="2000" dirty="0" err="1"/>
              <a:t>Arti</a:t>
            </a:r>
            <a:r>
              <a:rPr lang="en-US" sz="2000" dirty="0"/>
              <a:t> </a:t>
            </a:r>
            <a:r>
              <a:rPr lang="en-US" sz="2000" dirty="0" err="1"/>
              <a:t>kepuasan</a:t>
            </a:r>
            <a:r>
              <a:rPr lang="en-US" sz="2000" dirty="0"/>
              <a:t> </a:t>
            </a:r>
            <a:r>
              <a:rPr lang="en-US" sz="2000" dirty="0" err="1"/>
              <a:t>pelanggan</a:t>
            </a:r>
            <a:r>
              <a:rPr lang="en-US" sz="2000" dirty="0"/>
              <a:t> : </a:t>
            </a:r>
          </a:p>
          <a:p>
            <a:pPr marL="801683" lvl="1" indent="-344486">
              <a:buFont typeface="Arial" pitchFamily="34" charset="0"/>
              <a:buChar char="–"/>
              <a:defRPr/>
            </a:pPr>
            <a:r>
              <a:rPr lang="en-US" sz="2000" dirty="0"/>
              <a:t>……………………………………………………………………...............................................................................................................................</a:t>
            </a:r>
          </a:p>
        </p:txBody>
      </p:sp>
      <p:sp>
        <p:nvSpPr>
          <p:cNvPr id="5" name="Rectangle 4"/>
          <p:cNvSpPr/>
          <p:nvPr/>
        </p:nvSpPr>
        <p:spPr>
          <a:xfrm>
            <a:off x="1352602" y="5085185"/>
            <a:ext cx="830410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39723" indent="-339723">
              <a:buFont typeface="Wingdings" panose="05000000000000000000" pitchFamily="2" charset="2"/>
              <a:buChar char="Ø"/>
              <a:defRPr/>
            </a:pPr>
            <a:r>
              <a:rPr lang="en-US" sz="2000" dirty="0" err="1">
                <a:latin typeface="+mj-lt"/>
              </a:rPr>
              <a:t>Ukuran</a:t>
            </a:r>
            <a:r>
              <a:rPr lang="en-US" sz="2000" dirty="0">
                <a:latin typeface="+mj-lt"/>
              </a:rPr>
              <a:t> </a:t>
            </a:r>
            <a:r>
              <a:rPr lang="en-US" sz="2000" dirty="0" err="1">
                <a:latin typeface="+mj-lt"/>
              </a:rPr>
              <a:t>kepuasan</a:t>
            </a:r>
            <a:r>
              <a:rPr lang="en-US" sz="2000" dirty="0">
                <a:latin typeface="+mj-lt"/>
              </a:rPr>
              <a:t> </a:t>
            </a:r>
            <a:r>
              <a:rPr lang="en-US" sz="2000" dirty="0" err="1">
                <a:latin typeface="+mj-lt"/>
              </a:rPr>
              <a:t>pelanggan</a:t>
            </a:r>
            <a:r>
              <a:rPr lang="en-US" sz="2000" dirty="0">
                <a:latin typeface="+mj-lt"/>
              </a:rPr>
              <a:t>: 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000" dirty="0">
                <a:latin typeface="+mj-lt"/>
              </a:rPr>
              <a:t>…………………………………………………………………………………………………………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000" dirty="0">
                <a:latin typeface="+mj-lt"/>
              </a:rPr>
              <a:t>…………………………………………………………………………………………………………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000" dirty="0">
                <a:latin typeface="+mj-lt"/>
              </a:rPr>
              <a:t>………………………………………………………………………….................................</a:t>
            </a:r>
          </a:p>
        </p:txBody>
      </p:sp>
      <p:cxnSp>
        <p:nvCxnSpPr>
          <p:cNvPr id="20" name="Straight Connector 19"/>
          <p:cNvCxnSpPr/>
          <p:nvPr/>
        </p:nvCxnSpPr>
        <p:spPr>
          <a:xfrm flipH="1">
            <a:off x="32084" y="-17253"/>
            <a:ext cx="4953000" cy="663390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15" name="Group 14"/>
          <p:cNvGrpSpPr/>
          <p:nvPr/>
        </p:nvGrpSpPr>
        <p:grpSpPr>
          <a:xfrm>
            <a:off x="2266250" y="116635"/>
            <a:ext cx="2886735" cy="723699"/>
            <a:chOff x="5323520" y="2566078"/>
            <a:chExt cx="643226" cy="433768"/>
          </a:xfrm>
        </p:grpSpPr>
        <p:sp>
          <p:nvSpPr>
            <p:cNvPr id="16" name="Pentagon 15"/>
            <p:cNvSpPr/>
            <p:nvPr/>
          </p:nvSpPr>
          <p:spPr>
            <a:xfrm>
              <a:off x="5324736" y="2579485"/>
              <a:ext cx="642010" cy="420361"/>
            </a:xfrm>
            <a:prstGeom prst="homePlate">
              <a:avLst/>
            </a:prstGeom>
            <a:blipFill>
              <a:blip r:embed="rId4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BISNIS PERUSAHAAN</a:t>
              </a:r>
            </a:p>
          </p:txBody>
        </p:sp>
        <p:cxnSp>
          <p:nvCxnSpPr>
            <p:cNvPr id="17" name="Straight Connector 16"/>
            <p:cNvCxnSpPr/>
            <p:nvPr/>
          </p:nvCxnSpPr>
          <p:spPr>
            <a:xfrm flipH="1">
              <a:off x="5323520" y="2566078"/>
              <a:ext cx="1215" cy="389277"/>
            </a:xfrm>
            <a:prstGeom prst="line">
              <a:avLst/>
            </a:prstGeom>
            <a:ln w="76200">
              <a:solidFill>
                <a:schemeClr val="tx2">
                  <a:lumMod val="50000"/>
                </a:schemeClr>
              </a:solidFill>
            </a:ln>
            <a:effectLst>
              <a:outerShdw blurRad="254000" dist="177800" dir="4800000" sx="134000" sy="134000" rotWithShape="0">
                <a:srgbClr val="000000">
                  <a:alpha val="98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8" name="Freeform 17"/>
            <p:cNvSpPr/>
            <p:nvPr/>
          </p:nvSpPr>
          <p:spPr>
            <a:xfrm>
              <a:off x="5334000" y="2619390"/>
              <a:ext cx="605425" cy="344487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2083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63596"/>
                <a:gd name="connsiteX1" fmla="*/ 473866 w 566057"/>
                <a:gd name="connsiteY1" fmla="*/ 0 h 363596"/>
                <a:gd name="connsiteX2" fmla="*/ 566057 w 566057"/>
                <a:gd name="connsiteY2" fmla="*/ 178439 h 363596"/>
                <a:gd name="connsiteX3" fmla="*/ 508507 w 566057"/>
                <a:gd name="connsiteY3" fmla="*/ 363596 h 363596"/>
                <a:gd name="connsiteX4" fmla="*/ 0 w 566057"/>
                <a:gd name="connsiteY4" fmla="*/ 363496 h 363596"/>
                <a:gd name="connsiteX0" fmla="*/ 4891 w 566057"/>
                <a:gd name="connsiteY0" fmla="*/ 9195 h 368523"/>
                <a:gd name="connsiteX1" fmla="*/ 510685 w 566057"/>
                <a:gd name="connsiteY1" fmla="*/ 0 h 368523"/>
                <a:gd name="connsiteX2" fmla="*/ 566057 w 566057"/>
                <a:gd name="connsiteY2" fmla="*/ 183366 h 368523"/>
                <a:gd name="connsiteX3" fmla="*/ 508507 w 566057"/>
                <a:gd name="connsiteY3" fmla="*/ 368523 h 368523"/>
                <a:gd name="connsiteX4" fmla="*/ 0 w 566057"/>
                <a:gd name="connsiteY4" fmla="*/ 368423 h 36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8523">
                  <a:moveTo>
                    <a:pt x="4891" y="9195"/>
                  </a:moveTo>
                  <a:lnTo>
                    <a:pt x="510685" y="0"/>
                  </a:lnTo>
                  <a:lnTo>
                    <a:pt x="566057" y="183366"/>
                  </a:lnTo>
                  <a:lnTo>
                    <a:pt x="508507" y="368523"/>
                  </a:lnTo>
                  <a:lnTo>
                    <a:pt x="0" y="368423"/>
                  </a:lnTo>
                </a:path>
              </a:pathLst>
            </a:custGeom>
            <a:ln w="19050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900"/>
            </a:p>
          </p:txBody>
        </p:sp>
      </p:grpSp>
      <p:cxnSp>
        <p:nvCxnSpPr>
          <p:cNvPr id="25" name="Straight Connector 24"/>
          <p:cNvCxnSpPr/>
          <p:nvPr/>
        </p:nvCxnSpPr>
        <p:spPr>
          <a:xfrm>
            <a:off x="1816732" y="-17254"/>
            <a:ext cx="0" cy="4166334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2072680" y="-17255"/>
            <a:ext cx="0" cy="3916257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7393518" y="980315"/>
            <a:ext cx="2512482" cy="0"/>
          </a:xfrm>
          <a:prstGeom prst="line">
            <a:avLst/>
          </a:prstGeom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10" name="Group 9"/>
          <p:cNvGrpSpPr/>
          <p:nvPr/>
        </p:nvGrpSpPr>
        <p:grpSpPr>
          <a:xfrm>
            <a:off x="3164246" y="1330358"/>
            <a:ext cx="1278414" cy="496037"/>
            <a:chOff x="3164246" y="1330357"/>
            <a:chExt cx="1278414" cy="496037"/>
          </a:xfrm>
        </p:grpSpPr>
        <p:grpSp>
          <p:nvGrpSpPr>
            <p:cNvPr id="30" name="Group 29"/>
            <p:cNvGrpSpPr/>
            <p:nvPr/>
          </p:nvGrpSpPr>
          <p:grpSpPr>
            <a:xfrm>
              <a:off x="3164246" y="1330357"/>
              <a:ext cx="1278414" cy="496037"/>
              <a:chOff x="3173156" y="1307345"/>
              <a:chExt cx="1278414" cy="496037"/>
            </a:xfrm>
          </p:grpSpPr>
          <p:sp>
            <p:nvSpPr>
              <p:cNvPr id="34" name="Pentagon 33"/>
              <p:cNvSpPr/>
              <p:nvPr/>
            </p:nvSpPr>
            <p:spPr>
              <a:xfrm>
                <a:off x="3175573" y="1322677"/>
                <a:ext cx="1275997" cy="480705"/>
              </a:xfrm>
              <a:prstGeom prst="homePlate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cxnSp>
            <p:nvCxnSpPr>
              <p:cNvPr id="35" name="Straight Connector 34"/>
              <p:cNvCxnSpPr/>
              <p:nvPr/>
            </p:nvCxnSpPr>
            <p:spPr>
              <a:xfrm flipH="1">
                <a:off x="3173156" y="1307345"/>
                <a:ext cx="2415" cy="445159"/>
              </a:xfrm>
              <a:prstGeom prst="line">
                <a:avLst/>
              </a:prstGeom>
              <a:ln w="76200">
                <a:solidFill>
                  <a:schemeClr val="tx2">
                    <a:lumMod val="50000"/>
                  </a:schemeClr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36" name="Freeform 35"/>
              <p:cNvSpPr/>
              <p:nvPr/>
            </p:nvSpPr>
            <p:spPr>
              <a:xfrm>
                <a:off x="3193984" y="1368310"/>
                <a:ext cx="1175365" cy="379872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  <a:gd name="connsiteX0" fmla="*/ 4891 w 566057"/>
                  <a:gd name="connsiteY0" fmla="*/ 9195 h 375053"/>
                  <a:gd name="connsiteX1" fmla="*/ 510685 w 566057"/>
                  <a:gd name="connsiteY1" fmla="*/ 0 h 375053"/>
                  <a:gd name="connsiteX2" fmla="*/ 566057 w 566057"/>
                  <a:gd name="connsiteY2" fmla="*/ 183366 h 375053"/>
                  <a:gd name="connsiteX3" fmla="*/ 475670 w 566057"/>
                  <a:gd name="connsiteY3" fmla="*/ 375053 h 375053"/>
                  <a:gd name="connsiteX4" fmla="*/ 0 w 566057"/>
                  <a:gd name="connsiteY4" fmla="*/ 368423 h 375053"/>
                  <a:gd name="connsiteX0" fmla="*/ 4891 w 566057"/>
                  <a:gd name="connsiteY0" fmla="*/ 9195 h 375053"/>
                  <a:gd name="connsiteX1" fmla="*/ 471281 w 566057"/>
                  <a:gd name="connsiteY1" fmla="*/ 0 h 375053"/>
                  <a:gd name="connsiteX2" fmla="*/ 566057 w 566057"/>
                  <a:gd name="connsiteY2" fmla="*/ 183366 h 375053"/>
                  <a:gd name="connsiteX3" fmla="*/ 475670 w 566057"/>
                  <a:gd name="connsiteY3" fmla="*/ 375053 h 375053"/>
                  <a:gd name="connsiteX4" fmla="*/ 0 w 566057"/>
                  <a:gd name="connsiteY4" fmla="*/ 368423 h 375053"/>
                  <a:gd name="connsiteX0" fmla="*/ 4891 w 552923"/>
                  <a:gd name="connsiteY0" fmla="*/ 9195 h 375053"/>
                  <a:gd name="connsiteX1" fmla="*/ 471281 w 552923"/>
                  <a:gd name="connsiteY1" fmla="*/ 0 h 375053"/>
                  <a:gd name="connsiteX2" fmla="*/ 552923 w 552923"/>
                  <a:gd name="connsiteY2" fmla="*/ 176836 h 375053"/>
                  <a:gd name="connsiteX3" fmla="*/ 475670 w 552923"/>
                  <a:gd name="connsiteY3" fmla="*/ 375053 h 375053"/>
                  <a:gd name="connsiteX4" fmla="*/ 0 w 552923"/>
                  <a:gd name="connsiteY4" fmla="*/ 368423 h 375053"/>
                  <a:gd name="connsiteX0" fmla="*/ 4891 w 552923"/>
                  <a:gd name="connsiteY0" fmla="*/ 9195 h 368423"/>
                  <a:gd name="connsiteX1" fmla="*/ 471281 w 552923"/>
                  <a:gd name="connsiteY1" fmla="*/ 0 h 368423"/>
                  <a:gd name="connsiteX2" fmla="*/ 552923 w 552923"/>
                  <a:gd name="connsiteY2" fmla="*/ 176836 h 368423"/>
                  <a:gd name="connsiteX3" fmla="*/ 475670 w 552923"/>
                  <a:gd name="connsiteY3" fmla="*/ 348933 h 368423"/>
                  <a:gd name="connsiteX4" fmla="*/ 0 w 552923"/>
                  <a:gd name="connsiteY4" fmla="*/ 368423 h 368423"/>
                  <a:gd name="connsiteX0" fmla="*/ 4891 w 552923"/>
                  <a:gd name="connsiteY0" fmla="*/ 9195 h 355364"/>
                  <a:gd name="connsiteX1" fmla="*/ 471281 w 552923"/>
                  <a:gd name="connsiteY1" fmla="*/ 0 h 355364"/>
                  <a:gd name="connsiteX2" fmla="*/ 552923 w 552923"/>
                  <a:gd name="connsiteY2" fmla="*/ 176836 h 355364"/>
                  <a:gd name="connsiteX3" fmla="*/ 475670 w 552923"/>
                  <a:gd name="connsiteY3" fmla="*/ 348933 h 355364"/>
                  <a:gd name="connsiteX4" fmla="*/ 0 w 552923"/>
                  <a:gd name="connsiteY4" fmla="*/ 355364 h 3553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52923" h="355364">
                    <a:moveTo>
                      <a:pt x="4891" y="9195"/>
                    </a:moveTo>
                    <a:lnTo>
                      <a:pt x="471281" y="0"/>
                    </a:lnTo>
                    <a:lnTo>
                      <a:pt x="552923" y="176836"/>
                    </a:lnTo>
                    <a:lnTo>
                      <a:pt x="475670" y="348933"/>
                    </a:lnTo>
                    <a:lnTo>
                      <a:pt x="0" y="355364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</p:grpSp>
        <p:pic>
          <p:nvPicPr>
            <p:cNvPr id="3076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3880396" y="1402253"/>
              <a:ext cx="382653" cy="382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1" name="Group 10"/>
          <p:cNvGrpSpPr/>
          <p:nvPr/>
        </p:nvGrpSpPr>
        <p:grpSpPr>
          <a:xfrm>
            <a:off x="2322690" y="2518417"/>
            <a:ext cx="1278414" cy="496037"/>
            <a:chOff x="2322690" y="2518416"/>
            <a:chExt cx="1278414" cy="496037"/>
          </a:xfrm>
        </p:grpSpPr>
        <p:grpSp>
          <p:nvGrpSpPr>
            <p:cNvPr id="40" name="Group 39"/>
            <p:cNvGrpSpPr/>
            <p:nvPr/>
          </p:nvGrpSpPr>
          <p:grpSpPr>
            <a:xfrm>
              <a:off x="2322690" y="2518416"/>
              <a:ext cx="1278414" cy="496037"/>
              <a:chOff x="3173156" y="1307345"/>
              <a:chExt cx="1278414" cy="496037"/>
            </a:xfrm>
          </p:grpSpPr>
          <p:sp>
            <p:nvSpPr>
              <p:cNvPr id="41" name="Pentagon 40"/>
              <p:cNvSpPr/>
              <p:nvPr/>
            </p:nvSpPr>
            <p:spPr>
              <a:xfrm>
                <a:off x="3175573" y="1322677"/>
                <a:ext cx="1275997" cy="480705"/>
              </a:xfrm>
              <a:prstGeom prst="homePlate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cxnSp>
            <p:nvCxnSpPr>
              <p:cNvPr id="42" name="Straight Connector 41"/>
              <p:cNvCxnSpPr/>
              <p:nvPr/>
            </p:nvCxnSpPr>
            <p:spPr>
              <a:xfrm flipH="1">
                <a:off x="3173156" y="1307345"/>
                <a:ext cx="2415" cy="445159"/>
              </a:xfrm>
              <a:prstGeom prst="line">
                <a:avLst/>
              </a:prstGeom>
              <a:ln w="76200">
                <a:solidFill>
                  <a:schemeClr val="tx2">
                    <a:lumMod val="50000"/>
                  </a:schemeClr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43" name="Freeform 42"/>
              <p:cNvSpPr/>
              <p:nvPr/>
            </p:nvSpPr>
            <p:spPr>
              <a:xfrm>
                <a:off x="3193984" y="1368310"/>
                <a:ext cx="1175365" cy="379872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  <a:gd name="connsiteX0" fmla="*/ 4891 w 566057"/>
                  <a:gd name="connsiteY0" fmla="*/ 9195 h 375053"/>
                  <a:gd name="connsiteX1" fmla="*/ 510685 w 566057"/>
                  <a:gd name="connsiteY1" fmla="*/ 0 h 375053"/>
                  <a:gd name="connsiteX2" fmla="*/ 566057 w 566057"/>
                  <a:gd name="connsiteY2" fmla="*/ 183366 h 375053"/>
                  <a:gd name="connsiteX3" fmla="*/ 475670 w 566057"/>
                  <a:gd name="connsiteY3" fmla="*/ 375053 h 375053"/>
                  <a:gd name="connsiteX4" fmla="*/ 0 w 566057"/>
                  <a:gd name="connsiteY4" fmla="*/ 368423 h 375053"/>
                  <a:gd name="connsiteX0" fmla="*/ 4891 w 566057"/>
                  <a:gd name="connsiteY0" fmla="*/ 9195 h 375053"/>
                  <a:gd name="connsiteX1" fmla="*/ 471281 w 566057"/>
                  <a:gd name="connsiteY1" fmla="*/ 0 h 375053"/>
                  <a:gd name="connsiteX2" fmla="*/ 566057 w 566057"/>
                  <a:gd name="connsiteY2" fmla="*/ 183366 h 375053"/>
                  <a:gd name="connsiteX3" fmla="*/ 475670 w 566057"/>
                  <a:gd name="connsiteY3" fmla="*/ 375053 h 375053"/>
                  <a:gd name="connsiteX4" fmla="*/ 0 w 566057"/>
                  <a:gd name="connsiteY4" fmla="*/ 368423 h 375053"/>
                  <a:gd name="connsiteX0" fmla="*/ 4891 w 552923"/>
                  <a:gd name="connsiteY0" fmla="*/ 9195 h 375053"/>
                  <a:gd name="connsiteX1" fmla="*/ 471281 w 552923"/>
                  <a:gd name="connsiteY1" fmla="*/ 0 h 375053"/>
                  <a:gd name="connsiteX2" fmla="*/ 552923 w 552923"/>
                  <a:gd name="connsiteY2" fmla="*/ 176836 h 375053"/>
                  <a:gd name="connsiteX3" fmla="*/ 475670 w 552923"/>
                  <a:gd name="connsiteY3" fmla="*/ 375053 h 375053"/>
                  <a:gd name="connsiteX4" fmla="*/ 0 w 552923"/>
                  <a:gd name="connsiteY4" fmla="*/ 368423 h 375053"/>
                  <a:gd name="connsiteX0" fmla="*/ 4891 w 552923"/>
                  <a:gd name="connsiteY0" fmla="*/ 9195 h 368423"/>
                  <a:gd name="connsiteX1" fmla="*/ 471281 w 552923"/>
                  <a:gd name="connsiteY1" fmla="*/ 0 h 368423"/>
                  <a:gd name="connsiteX2" fmla="*/ 552923 w 552923"/>
                  <a:gd name="connsiteY2" fmla="*/ 176836 h 368423"/>
                  <a:gd name="connsiteX3" fmla="*/ 475670 w 552923"/>
                  <a:gd name="connsiteY3" fmla="*/ 348933 h 368423"/>
                  <a:gd name="connsiteX4" fmla="*/ 0 w 552923"/>
                  <a:gd name="connsiteY4" fmla="*/ 368423 h 368423"/>
                  <a:gd name="connsiteX0" fmla="*/ 4891 w 552923"/>
                  <a:gd name="connsiteY0" fmla="*/ 9195 h 355364"/>
                  <a:gd name="connsiteX1" fmla="*/ 471281 w 552923"/>
                  <a:gd name="connsiteY1" fmla="*/ 0 h 355364"/>
                  <a:gd name="connsiteX2" fmla="*/ 552923 w 552923"/>
                  <a:gd name="connsiteY2" fmla="*/ 176836 h 355364"/>
                  <a:gd name="connsiteX3" fmla="*/ 475670 w 552923"/>
                  <a:gd name="connsiteY3" fmla="*/ 348933 h 355364"/>
                  <a:gd name="connsiteX4" fmla="*/ 0 w 552923"/>
                  <a:gd name="connsiteY4" fmla="*/ 355364 h 3553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52923" h="355364">
                    <a:moveTo>
                      <a:pt x="4891" y="9195"/>
                    </a:moveTo>
                    <a:lnTo>
                      <a:pt x="471281" y="0"/>
                    </a:lnTo>
                    <a:lnTo>
                      <a:pt x="552923" y="176836"/>
                    </a:lnTo>
                    <a:lnTo>
                      <a:pt x="475670" y="348933"/>
                    </a:lnTo>
                    <a:lnTo>
                      <a:pt x="0" y="355364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</p:grpSp>
        <p:pic>
          <p:nvPicPr>
            <p:cNvPr id="54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3049769" y="2584998"/>
              <a:ext cx="382653" cy="382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2" name="Group 11"/>
          <p:cNvGrpSpPr/>
          <p:nvPr/>
        </p:nvGrpSpPr>
        <p:grpSpPr>
          <a:xfrm>
            <a:off x="1230170" y="3933056"/>
            <a:ext cx="1278414" cy="496037"/>
            <a:chOff x="1230170" y="4093085"/>
            <a:chExt cx="1278414" cy="496037"/>
          </a:xfrm>
        </p:grpSpPr>
        <p:grpSp>
          <p:nvGrpSpPr>
            <p:cNvPr id="48" name="Group 47"/>
            <p:cNvGrpSpPr/>
            <p:nvPr/>
          </p:nvGrpSpPr>
          <p:grpSpPr>
            <a:xfrm>
              <a:off x="1230170" y="4093085"/>
              <a:ext cx="1278414" cy="496037"/>
              <a:chOff x="3173156" y="1307345"/>
              <a:chExt cx="1278414" cy="496037"/>
            </a:xfrm>
          </p:grpSpPr>
          <p:sp>
            <p:nvSpPr>
              <p:cNvPr id="49" name="Pentagon 48"/>
              <p:cNvSpPr/>
              <p:nvPr/>
            </p:nvSpPr>
            <p:spPr>
              <a:xfrm>
                <a:off x="3175573" y="1322677"/>
                <a:ext cx="1275997" cy="480705"/>
              </a:xfrm>
              <a:prstGeom prst="homePlate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cxnSp>
            <p:nvCxnSpPr>
              <p:cNvPr id="50" name="Straight Connector 49"/>
              <p:cNvCxnSpPr/>
              <p:nvPr/>
            </p:nvCxnSpPr>
            <p:spPr>
              <a:xfrm flipH="1">
                <a:off x="3173156" y="1307345"/>
                <a:ext cx="2415" cy="445159"/>
              </a:xfrm>
              <a:prstGeom prst="line">
                <a:avLst/>
              </a:prstGeom>
              <a:ln w="76200">
                <a:solidFill>
                  <a:schemeClr val="tx2">
                    <a:lumMod val="50000"/>
                  </a:schemeClr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1" name="Freeform 50"/>
              <p:cNvSpPr/>
              <p:nvPr/>
            </p:nvSpPr>
            <p:spPr>
              <a:xfrm>
                <a:off x="3193984" y="1368310"/>
                <a:ext cx="1175365" cy="379872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  <a:gd name="connsiteX0" fmla="*/ 4891 w 566057"/>
                  <a:gd name="connsiteY0" fmla="*/ 9195 h 375053"/>
                  <a:gd name="connsiteX1" fmla="*/ 510685 w 566057"/>
                  <a:gd name="connsiteY1" fmla="*/ 0 h 375053"/>
                  <a:gd name="connsiteX2" fmla="*/ 566057 w 566057"/>
                  <a:gd name="connsiteY2" fmla="*/ 183366 h 375053"/>
                  <a:gd name="connsiteX3" fmla="*/ 475670 w 566057"/>
                  <a:gd name="connsiteY3" fmla="*/ 375053 h 375053"/>
                  <a:gd name="connsiteX4" fmla="*/ 0 w 566057"/>
                  <a:gd name="connsiteY4" fmla="*/ 368423 h 375053"/>
                  <a:gd name="connsiteX0" fmla="*/ 4891 w 566057"/>
                  <a:gd name="connsiteY0" fmla="*/ 9195 h 375053"/>
                  <a:gd name="connsiteX1" fmla="*/ 471281 w 566057"/>
                  <a:gd name="connsiteY1" fmla="*/ 0 h 375053"/>
                  <a:gd name="connsiteX2" fmla="*/ 566057 w 566057"/>
                  <a:gd name="connsiteY2" fmla="*/ 183366 h 375053"/>
                  <a:gd name="connsiteX3" fmla="*/ 475670 w 566057"/>
                  <a:gd name="connsiteY3" fmla="*/ 375053 h 375053"/>
                  <a:gd name="connsiteX4" fmla="*/ 0 w 566057"/>
                  <a:gd name="connsiteY4" fmla="*/ 368423 h 375053"/>
                  <a:gd name="connsiteX0" fmla="*/ 4891 w 552923"/>
                  <a:gd name="connsiteY0" fmla="*/ 9195 h 375053"/>
                  <a:gd name="connsiteX1" fmla="*/ 471281 w 552923"/>
                  <a:gd name="connsiteY1" fmla="*/ 0 h 375053"/>
                  <a:gd name="connsiteX2" fmla="*/ 552923 w 552923"/>
                  <a:gd name="connsiteY2" fmla="*/ 176836 h 375053"/>
                  <a:gd name="connsiteX3" fmla="*/ 475670 w 552923"/>
                  <a:gd name="connsiteY3" fmla="*/ 375053 h 375053"/>
                  <a:gd name="connsiteX4" fmla="*/ 0 w 552923"/>
                  <a:gd name="connsiteY4" fmla="*/ 368423 h 375053"/>
                  <a:gd name="connsiteX0" fmla="*/ 4891 w 552923"/>
                  <a:gd name="connsiteY0" fmla="*/ 9195 h 368423"/>
                  <a:gd name="connsiteX1" fmla="*/ 471281 w 552923"/>
                  <a:gd name="connsiteY1" fmla="*/ 0 h 368423"/>
                  <a:gd name="connsiteX2" fmla="*/ 552923 w 552923"/>
                  <a:gd name="connsiteY2" fmla="*/ 176836 h 368423"/>
                  <a:gd name="connsiteX3" fmla="*/ 475670 w 552923"/>
                  <a:gd name="connsiteY3" fmla="*/ 348933 h 368423"/>
                  <a:gd name="connsiteX4" fmla="*/ 0 w 552923"/>
                  <a:gd name="connsiteY4" fmla="*/ 368423 h 368423"/>
                  <a:gd name="connsiteX0" fmla="*/ 4891 w 552923"/>
                  <a:gd name="connsiteY0" fmla="*/ 9195 h 355364"/>
                  <a:gd name="connsiteX1" fmla="*/ 471281 w 552923"/>
                  <a:gd name="connsiteY1" fmla="*/ 0 h 355364"/>
                  <a:gd name="connsiteX2" fmla="*/ 552923 w 552923"/>
                  <a:gd name="connsiteY2" fmla="*/ 176836 h 355364"/>
                  <a:gd name="connsiteX3" fmla="*/ 475670 w 552923"/>
                  <a:gd name="connsiteY3" fmla="*/ 348933 h 355364"/>
                  <a:gd name="connsiteX4" fmla="*/ 0 w 552923"/>
                  <a:gd name="connsiteY4" fmla="*/ 355364 h 3553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52923" h="355364">
                    <a:moveTo>
                      <a:pt x="4891" y="9195"/>
                    </a:moveTo>
                    <a:lnTo>
                      <a:pt x="471281" y="0"/>
                    </a:lnTo>
                    <a:lnTo>
                      <a:pt x="552923" y="176836"/>
                    </a:lnTo>
                    <a:lnTo>
                      <a:pt x="475670" y="348933"/>
                    </a:lnTo>
                    <a:lnTo>
                      <a:pt x="0" y="355364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</p:grpSp>
        <p:pic>
          <p:nvPicPr>
            <p:cNvPr id="55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1957249" y="4155036"/>
              <a:ext cx="382653" cy="382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3" name="Group 12"/>
          <p:cNvGrpSpPr/>
          <p:nvPr/>
        </p:nvGrpSpPr>
        <p:grpSpPr>
          <a:xfrm>
            <a:off x="362213" y="5013177"/>
            <a:ext cx="1278414" cy="496037"/>
            <a:chOff x="362213" y="5252175"/>
            <a:chExt cx="1278414" cy="496037"/>
          </a:xfrm>
        </p:grpSpPr>
        <p:grpSp>
          <p:nvGrpSpPr>
            <p:cNvPr id="44" name="Group 43"/>
            <p:cNvGrpSpPr/>
            <p:nvPr/>
          </p:nvGrpSpPr>
          <p:grpSpPr>
            <a:xfrm>
              <a:off x="362213" y="5252175"/>
              <a:ext cx="1278414" cy="496037"/>
              <a:chOff x="3173156" y="1307345"/>
              <a:chExt cx="1278414" cy="496037"/>
            </a:xfrm>
          </p:grpSpPr>
          <p:sp>
            <p:nvSpPr>
              <p:cNvPr id="45" name="Pentagon 44"/>
              <p:cNvSpPr/>
              <p:nvPr/>
            </p:nvSpPr>
            <p:spPr>
              <a:xfrm>
                <a:off x="3175573" y="1322677"/>
                <a:ext cx="1275997" cy="480705"/>
              </a:xfrm>
              <a:prstGeom prst="homePlate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/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 flipH="1">
                <a:off x="3173156" y="1307345"/>
                <a:ext cx="2415" cy="445159"/>
              </a:xfrm>
              <a:prstGeom prst="line">
                <a:avLst/>
              </a:prstGeom>
              <a:ln w="76200">
                <a:solidFill>
                  <a:schemeClr val="tx2">
                    <a:lumMod val="50000"/>
                  </a:schemeClr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47" name="Freeform 46"/>
              <p:cNvSpPr/>
              <p:nvPr/>
            </p:nvSpPr>
            <p:spPr>
              <a:xfrm>
                <a:off x="3193984" y="1368310"/>
                <a:ext cx="1175365" cy="379872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  <a:gd name="connsiteX0" fmla="*/ 4891 w 566057"/>
                  <a:gd name="connsiteY0" fmla="*/ 9195 h 375053"/>
                  <a:gd name="connsiteX1" fmla="*/ 510685 w 566057"/>
                  <a:gd name="connsiteY1" fmla="*/ 0 h 375053"/>
                  <a:gd name="connsiteX2" fmla="*/ 566057 w 566057"/>
                  <a:gd name="connsiteY2" fmla="*/ 183366 h 375053"/>
                  <a:gd name="connsiteX3" fmla="*/ 475670 w 566057"/>
                  <a:gd name="connsiteY3" fmla="*/ 375053 h 375053"/>
                  <a:gd name="connsiteX4" fmla="*/ 0 w 566057"/>
                  <a:gd name="connsiteY4" fmla="*/ 368423 h 375053"/>
                  <a:gd name="connsiteX0" fmla="*/ 4891 w 566057"/>
                  <a:gd name="connsiteY0" fmla="*/ 9195 h 375053"/>
                  <a:gd name="connsiteX1" fmla="*/ 471281 w 566057"/>
                  <a:gd name="connsiteY1" fmla="*/ 0 h 375053"/>
                  <a:gd name="connsiteX2" fmla="*/ 566057 w 566057"/>
                  <a:gd name="connsiteY2" fmla="*/ 183366 h 375053"/>
                  <a:gd name="connsiteX3" fmla="*/ 475670 w 566057"/>
                  <a:gd name="connsiteY3" fmla="*/ 375053 h 375053"/>
                  <a:gd name="connsiteX4" fmla="*/ 0 w 566057"/>
                  <a:gd name="connsiteY4" fmla="*/ 368423 h 375053"/>
                  <a:gd name="connsiteX0" fmla="*/ 4891 w 552923"/>
                  <a:gd name="connsiteY0" fmla="*/ 9195 h 375053"/>
                  <a:gd name="connsiteX1" fmla="*/ 471281 w 552923"/>
                  <a:gd name="connsiteY1" fmla="*/ 0 h 375053"/>
                  <a:gd name="connsiteX2" fmla="*/ 552923 w 552923"/>
                  <a:gd name="connsiteY2" fmla="*/ 176836 h 375053"/>
                  <a:gd name="connsiteX3" fmla="*/ 475670 w 552923"/>
                  <a:gd name="connsiteY3" fmla="*/ 375053 h 375053"/>
                  <a:gd name="connsiteX4" fmla="*/ 0 w 552923"/>
                  <a:gd name="connsiteY4" fmla="*/ 368423 h 375053"/>
                  <a:gd name="connsiteX0" fmla="*/ 4891 w 552923"/>
                  <a:gd name="connsiteY0" fmla="*/ 9195 h 368423"/>
                  <a:gd name="connsiteX1" fmla="*/ 471281 w 552923"/>
                  <a:gd name="connsiteY1" fmla="*/ 0 h 368423"/>
                  <a:gd name="connsiteX2" fmla="*/ 552923 w 552923"/>
                  <a:gd name="connsiteY2" fmla="*/ 176836 h 368423"/>
                  <a:gd name="connsiteX3" fmla="*/ 475670 w 552923"/>
                  <a:gd name="connsiteY3" fmla="*/ 348933 h 368423"/>
                  <a:gd name="connsiteX4" fmla="*/ 0 w 552923"/>
                  <a:gd name="connsiteY4" fmla="*/ 368423 h 368423"/>
                  <a:gd name="connsiteX0" fmla="*/ 4891 w 552923"/>
                  <a:gd name="connsiteY0" fmla="*/ 9195 h 355364"/>
                  <a:gd name="connsiteX1" fmla="*/ 471281 w 552923"/>
                  <a:gd name="connsiteY1" fmla="*/ 0 h 355364"/>
                  <a:gd name="connsiteX2" fmla="*/ 552923 w 552923"/>
                  <a:gd name="connsiteY2" fmla="*/ 176836 h 355364"/>
                  <a:gd name="connsiteX3" fmla="*/ 475670 w 552923"/>
                  <a:gd name="connsiteY3" fmla="*/ 348933 h 355364"/>
                  <a:gd name="connsiteX4" fmla="*/ 0 w 552923"/>
                  <a:gd name="connsiteY4" fmla="*/ 355364 h 3553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52923" h="355364">
                    <a:moveTo>
                      <a:pt x="4891" y="9195"/>
                    </a:moveTo>
                    <a:lnTo>
                      <a:pt x="471281" y="0"/>
                    </a:lnTo>
                    <a:lnTo>
                      <a:pt x="552923" y="176836"/>
                    </a:lnTo>
                    <a:lnTo>
                      <a:pt x="475670" y="348933"/>
                    </a:lnTo>
                    <a:lnTo>
                      <a:pt x="0" y="355364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 b="1"/>
              </a:p>
            </p:txBody>
          </p:sp>
        </p:grpSp>
        <p:pic>
          <p:nvPicPr>
            <p:cNvPr id="56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1081634" y="5320336"/>
              <a:ext cx="382653" cy="382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" name="Group 6"/>
          <p:cNvGrpSpPr/>
          <p:nvPr/>
        </p:nvGrpSpPr>
        <p:grpSpPr>
          <a:xfrm>
            <a:off x="301723" y="148131"/>
            <a:ext cx="1149150" cy="1149150"/>
            <a:chOff x="301722" y="148130"/>
            <a:chExt cx="1149150" cy="1149150"/>
          </a:xfrm>
        </p:grpSpPr>
        <p:pic>
          <p:nvPicPr>
            <p:cNvPr id="57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9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301722" y="148130"/>
              <a:ext cx="1149150" cy="11491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524365" y="250528"/>
              <a:ext cx="646331" cy="92333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5400" b="1" dirty="0">
                  <a:solidFill>
                    <a:schemeClr val="bg1"/>
                  </a:solidFill>
                  <a:latin typeface="Arial Black" panose="020B0A04020102020204" pitchFamily="34" charset="0"/>
                </a:rPr>
                <a:t>3</a:t>
              </a:r>
            </a:p>
          </p:txBody>
        </p:sp>
      </p:grp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BDB92C6-5372-429A-9B2F-EBB6609D6A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400852059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5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3" grpId="0"/>
      <p:bldP spid="4" grpId="0"/>
      <p:bldP spid="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 descr="http://www.interactivenw.com/wp-content/uploads/2014/02/iStock_000021894847Small_notebook-and-graph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439" y="3645024"/>
            <a:ext cx="2722172" cy="2263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3" cstate="print"/>
          <a:srcRect t="42111" b="1"/>
          <a:stretch/>
        </p:blipFill>
        <p:spPr>
          <a:xfrm>
            <a:off x="3946267" y="944799"/>
            <a:ext cx="4966927" cy="188133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58884" y="2753"/>
            <a:ext cx="4650156" cy="1143000"/>
          </a:xfrm>
        </p:spPr>
        <p:txBody>
          <a:bodyPr/>
          <a:lstStyle/>
          <a:p>
            <a:r>
              <a:rPr lang="en-US" sz="2800" dirty="0">
                <a:solidFill>
                  <a:schemeClr val="accent1">
                    <a:lumMod val="50000"/>
                  </a:schemeClr>
                </a:solidFill>
                <a:latin typeface="Impact" panose="020B0806030902050204" pitchFamily="34" charset="0"/>
              </a:rPr>
              <a:t>KEPUASAN PELANGGAN</a:t>
            </a:r>
            <a:br>
              <a:rPr lang="en-US" sz="2800" dirty="0">
                <a:solidFill>
                  <a:schemeClr val="accent1">
                    <a:lumMod val="50000"/>
                  </a:schemeClr>
                </a:solidFill>
                <a:latin typeface="Impact" panose="020B0806030902050204" pitchFamily="34" charset="0"/>
              </a:rPr>
            </a:br>
            <a:r>
              <a:rPr lang="en-US" sz="2800" dirty="0">
                <a:solidFill>
                  <a:schemeClr val="accent1">
                    <a:lumMod val="50000"/>
                  </a:schemeClr>
                </a:solidFill>
                <a:latin typeface="Impact" panose="020B0806030902050204" pitchFamily="34" charset="0"/>
                <a:sym typeface="Wingdings" pitchFamily="2" charset="2"/>
              </a:rPr>
              <a:t>MELEBIHI EKSPEKTASI</a:t>
            </a:r>
            <a:endParaRPr lang="en-US" sz="2800" dirty="0">
              <a:solidFill>
                <a:schemeClr val="accent1">
                  <a:lumMod val="50000"/>
                </a:schemeClr>
              </a:solidFill>
              <a:latin typeface="Impact" panose="020B080603090205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4737F22-C8FA-4231-8435-C2A63CFED3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sp>
        <p:nvSpPr>
          <p:cNvPr id="3" name="AutoShape 2" descr="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"/>
          <p:cNvSpPr>
            <a:spLocks noChangeAspect="1" noChangeArrowheads="1"/>
          </p:cNvSpPr>
          <p:nvPr/>
        </p:nvSpPr>
        <p:spPr bwMode="auto">
          <a:xfrm>
            <a:off x="155575" y="-144462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891988" y="5873975"/>
            <a:ext cx="2886735" cy="723699"/>
            <a:chOff x="5323520" y="2566078"/>
            <a:chExt cx="643226" cy="433768"/>
          </a:xfrm>
        </p:grpSpPr>
        <p:sp>
          <p:nvSpPr>
            <p:cNvPr id="14" name="Pentagon 13"/>
            <p:cNvSpPr/>
            <p:nvPr/>
          </p:nvSpPr>
          <p:spPr>
            <a:xfrm>
              <a:off x="5324736" y="2579485"/>
              <a:ext cx="642010" cy="420361"/>
            </a:xfrm>
            <a:prstGeom prst="homePlate">
              <a:avLst/>
            </a:prstGeom>
            <a:blipFill>
              <a:blip r:embed="rId4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BISNIS PERUSAHAAN</a:t>
              </a:r>
            </a:p>
          </p:txBody>
        </p:sp>
        <p:cxnSp>
          <p:nvCxnSpPr>
            <p:cNvPr id="15" name="Straight Connector 14"/>
            <p:cNvCxnSpPr/>
            <p:nvPr/>
          </p:nvCxnSpPr>
          <p:spPr>
            <a:xfrm flipH="1">
              <a:off x="5323520" y="2566078"/>
              <a:ext cx="1215" cy="389277"/>
            </a:xfrm>
            <a:prstGeom prst="line">
              <a:avLst/>
            </a:prstGeom>
            <a:ln w="76200">
              <a:solidFill>
                <a:schemeClr val="tx2">
                  <a:lumMod val="50000"/>
                </a:schemeClr>
              </a:solidFill>
            </a:ln>
            <a:effectLst>
              <a:outerShdw blurRad="254000" dist="177800" dir="4800000" sx="134000" sy="134000" rotWithShape="0">
                <a:srgbClr val="000000">
                  <a:alpha val="98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6" name="Freeform 15"/>
            <p:cNvSpPr/>
            <p:nvPr/>
          </p:nvSpPr>
          <p:spPr>
            <a:xfrm>
              <a:off x="5334000" y="2619390"/>
              <a:ext cx="605425" cy="344487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2083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63596"/>
                <a:gd name="connsiteX1" fmla="*/ 473866 w 566057"/>
                <a:gd name="connsiteY1" fmla="*/ 0 h 363596"/>
                <a:gd name="connsiteX2" fmla="*/ 566057 w 566057"/>
                <a:gd name="connsiteY2" fmla="*/ 178439 h 363596"/>
                <a:gd name="connsiteX3" fmla="*/ 508507 w 566057"/>
                <a:gd name="connsiteY3" fmla="*/ 363596 h 363596"/>
                <a:gd name="connsiteX4" fmla="*/ 0 w 566057"/>
                <a:gd name="connsiteY4" fmla="*/ 363496 h 363596"/>
                <a:gd name="connsiteX0" fmla="*/ 4891 w 566057"/>
                <a:gd name="connsiteY0" fmla="*/ 9195 h 368523"/>
                <a:gd name="connsiteX1" fmla="*/ 510685 w 566057"/>
                <a:gd name="connsiteY1" fmla="*/ 0 h 368523"/>
                <a:gd name="connsiteX2" fmla="*/ 566057 w 566057"/>
                <a:gd name="connsiteY2" fmla="*/ 183366 h 368523"/>
                <a:gd name="connsiteX3" fmla="*/ 508507 w 566057"/>
                <a:gd name="connsiteY3" fmla="*/ 368523 h 368523"/>
                <a:gd name="connsiteX4" fmla="*/ 0 w 566057"/>
                <a:gd name="connsiteY4" fmla="*/ 368423 h 36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8523">
                  <a:moveTo>
                    <a:pt x="4891" y="9195"/>
                  </a:moveTo>
                  <a:lnTo>
                    <a:pt x="510685" y="0"/>
                  </a:lnTo>
                  <a:lnTo>
                    <a:pt x="566057" y="183366"/>
                  </a:lnTo>
                  <a:lnTo>
                    <a:pt x="508507" y="368523"/>
                  </a:lnTo>
                  <a:lnTo>
                    <a:pt x="0" y="368423"/>
                  </a:lnTo>
                </a:path>
              </a:pathLst>
            </a:custGeom>
            <a:ln w="19050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900"/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155574" y="1052737"/>
            <a:ext cx="2893691" cy="723699"/>
            <a:chOff x="5321970" y="2566078"/>
            <a:chExt cx="644776" cy="433768"/>
          </a:xfrm>
        </p:grpSpPr>
        <p:sp>
          <p:nvSpPr>
            <p:cNvPr id="18" name="Pentagon 17"/>
            <p:cNvSpPr/>
            <p:nvPr/>
          </p:nvSpPr>
          <p:spPr>
            <a:xfrm>
              <a:off x="5324736" y="2579485"/>
              <a:ext cx="642010" cy="420361"/>
            </a:xfrm>
            <a:prstGeom prst="homePlate">
              <a:avLst/>
            </a:prstGeom>
            <a:blipFill>
              <a:blip r:embed="rId4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KEBUTUHAN CUSTOMER</a:t>
              </a:r>
            </a:p>
          </p:txBody>
        </p:sp>
        <p:cxnSp>
          <p:nvCxnSpPr>
            <p:cNvPr id="19" name="Straight Connector 18"/>
            <p:cNvCxnSpPr/>
            <p:nvPr/>
          </p:nvCxnSpPr>
          <p:spPr>
            <a:xfrm flipH="1">
              <a:off x="5321970" y="2566078"/>
              <a:ext cx="2765" cy="433768"/>
            </a:xfrm>
            <a:prstGeom prst="line">
              <a:avLst/>
            </a:prstGeom>
            <a:ln w="76200">
              <a:solidFill>
                <a:schemeClr val="tx2">
                  <a:lumMod val="50000"/>
                </a:schemeClr>
              </a:solidFill>
            </a:ln>
            <a:effectLst>
              <a:outerShdw blurRad="254000" dist="177800" dir="4800000" sx="134000" sy="134000" rotWithShape="0">
                <a:srgbClr val="000000">
                  <a:alpha val="98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Freeform 19"/>
            <p:cNvSpPr/>
            <p:nvPr/>
          </p:nvSpPr>
          <p:spPr>
            <a:xfrm>
              <a:off x="5334000" y="2619390"/>
              <a:ext cx="605425" cy="344487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2083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63596"/>
                <a:gd name="connsiteX1" fmla="*/ 473866 w 566057"/>
                <a:gd name="connsiteY1" fmla="*/ 0 h 363596"/>
                <a:gd name="connsiteX2" fmla="*/ 566057 w 566057"/>
                <a:gd name="connsiteY2" fmla="*/ 178439 h 363596"/>
                <a:gd name="connsiteX3" fmla="*/ 508507 w 566057"/>
                <a:gd name="connsiteY3" fmla="*/ 363596 h 363596"/>
                <a:gd name="connsiteX4" fmla="*/ 0 w 566057"/>
                <a:gd name="connsiteY4" fmla="*/ 363496 h 363596"/>
                <a:gd name="connsiteX0" fmla="*/ 4891 w 566057"/>
                <a:gd name="connsiteY0" fmla="*/ 9195 h 368523"/>
                <a:gd name="connsiteX1" fmla="*/ 510685 w 566057"/>
                <a:gd name="connsiteY1" fmla="*/ 0 h 368523"/>
                <a:gd name="connsiteX2" fmla="*/ 566057 w 566057"/>
                <a:gd name="connsiteY2" fmla="*/ 183366 h 368523"/>
                <a:gd name="connsiteX3" fmla="*/ 508507 w 566057"/>
                <a:gd name="connsiteY3" fmla="*/ 368523 h 368523"/>
                <a:gd name="connsiteX4" fmla="*/ 0 w 566057"/>
                <a:gd name="connsiteY4" fmla="*/ 368423 h 36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8523">
                  <a:moveTo>
                    <a:pt x="4891" y="9195"/>
                  </a:moveTo>
                  <a:lnTo>
                    <a:pt x="510685" y="0"/>
                  </a:lnTo>
                  <a:lnTo>
                    <a:pt x="566057" y="183366"/>
                  </a:lnTo>
                  <a:lnTo>
                    <a:pt x="508507" y="368523"/>
                  </a:lnTo>
                  <a:lnTo>
                    <a:pt x="0" y="368423"/>
                  </a:lnTo>
                </a:path>
              </a:pathLst>
            </a:custGeom>
            <a:ln w="19050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900"/>
            </a:p>
          </p:txBody>
        </p:sp>
      </p:grpSp>
      <p:sp>
        <p:nvSpPr>
          <p:cNvPr id="21" name="Rectangle 20"/>
          <p:cNvSpPr/>
          <p:nvPr/>
        </p:nvSpPr>
        <p:spPr>
          <a:xfrm>
            <a:off x="376725" y="1978131"/>
            <a:ext cx="12255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49" indent="-285749">
              <a:buFont typeface="Wingdings" panose="05000000000000000000" pitchFamily="2" charset="2"/>
              <a:buChar char="Ø"/>
            </a:pP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Asuransi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</a:p>
        </p:txBody>
      </p:sp>
      <p:sp>
        <p:nvSpPr>
          <p:cNvPr id="22" name="Rectangle 21"/>
          <p:cNvSpPr/>
          <p:nvPr/>
        </p:nvSpPr>
        <p:spPr>
          <a:xfrm>
            <a:off x="329944" y="2549158"/>
            <a:ext cx="221759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49" indent="-285749">
              <a:buFont typeface="Wingdings" panose="05000000000000000000" pitchFamily="2" charset="2"/>
              <a:buChar char="Ø"/>
            </a:pPr>
            <a:r>
              <a:rPr lang="en-US" sz="1600" dirty="0" err="1">
                <a:solidFill>
                  <a:srgbClr val="C00000"/>
                </a:solidFill>
              </a:rPr>
              <a:t>Memperbaiki</a:t>
            </a:r>
            <a:r>
              <a:rPr lang="en-US" sz="1600" dirty="0">
                <a:solidFill>
                  <a:srgbClr val="C00000"/>
                </a:solidFill>
              </a:rPr>
              <a:t> </a:t>
            </a:r>
            <a:r>
              <a:rPr lang="en-US" sz="1600" dirty="0" err="1">
                <a:solidFill>
                  <a:srgbClr val="C00000"/>
                </a:solidFill>
              </a:rPr>
              <a:t>sistem</a:t>
            </a:r>
            <a:r>
              <a:rPr lang="en-US" sz="1600" dirty="0">
                <a:solidFill>
                  <a:srgbClr val="C00000"/>
                </a:solidFill>
              </a:rPr>
              <a:t> </a:t>
            </a:r>
          </a:p>
        </p:txBody>
      </p:sp>
      <p:sp>
        <p:nvSpPr>
          <p:cNvPr id="23" name="Rectangle 22"/>
          <p:cNvSpPr/>
          <p:nvPr/>
        </p:nvSpPr>
        <p:spPr>
          <a:xfrm>
            <a:off x="332110" y="3142894"/>
            <a:ext cx="149201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49" indent="-285749">
              <a:buFont typeface="Wingdings" panose="05000000000000000000" pitchFamily="2" charset="2"/>
              <a:buChar char="Ø"/>
            </a:pPr>
            <a:r>
              <a:rPr lang="en-US" sz="1600" dirty="0" err="1">
                <a:solidFill>
                  <a:srgbClr val="008000"/>
                </a:solidFill>
              </a:rPr>
              <a:t>Alat</a:t>
            </a:r>
            <a:r>
              <a:rPr lang="en-US" sz="1600" dirty="0">
                <a:solidFill>
                  <a:srgbClr val="008000"/>
                </a:solidFill>
              </a:rPr>
              <a:t> </a:t>
            </a:r>
            <a:r>
              <a:rPr lang="en-US" sz="1600" dirty="0" err="1">
                <a:solidFill>
                  <a:srgbClr val="008000"/>
                </a:solidFill>
              </a:rPr>
              <a:t>potong</a:t>
            </a:r>
            <a:r>
              <a:rPr lang="en-US" sz="1600" dirty="0">
                <a:solidFill>
                  <a:srgbClr val="008000"/>
                </a:solidFill>
              </a:rPr>
              <a:t> 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3087351" y="1998167"/>
            <a:ext cx="2881282" cy="723699"/>
            <a:chOff x="5324735" y="2566078"/>
            <a:chExt cx="642011" cy="433768"/>
          </a:xfrm>
        </p:grpSpPr>
        <p:sp>
          <p:nvSpPr>
            <p:cNvPr id="25" name="Pentagon 24"/>
            <p:cNvSpPr/>
            <p:nvPr/>
          </p:nvSpPr>
          <p:spPr>
            <a:xfrm>
              <a:off x="5324736" y="2579485"/>
              <a:ext cx="642010" cy="420361"/>
            </a:xfrm>
            <a:prstGeom prst="homePlate">
              <a:avLst/>
            </a:prstGeom>
            <a:blipFill>
              <a:blip r:embed="rId4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ESUAI SKSPEKTASI</a:t>
              </a:r>
            </a:p>
          </p:txBody>
        </p:sp>
        <p:cxnSp>
          <p:nvCxnSpPr>
            <p:cNvPr id="26" name="Straight Connector 25"/>
            <p:cNvCxnSpPr/>
            <p:nvPr/>
          </p:nvCxnSpPr>
          <p:spPr>
            <a:xfrm>
              <a:off x="5324735" y="2566078"/>
              <a:ext cx="1" cy="431714"/>
            </a:xfrm>
            <a:prstGeom prst="line">
              <a:avLst/>
            </a:prstGeom>
            <a:ln w="76200">
              <a:solidFill>
                <a:schemeClr val="tx2">
                  <a:lumMod val="50000"/>
                </a:schemeClr>
              </a:solidFill>
            </a:ln>
            <a:effectLst>
              <a:outerShdw blurRad="254000" dist="177800" dir="4800000" sx="134000" sy="134000" rotWithShape="0">
                <a:srgbClr val="000000">
                  <a:alpha val="98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7" name="Freeform 26"/>
            <p:cNvSpPr/>
            <p:nvPr/>
          </p:nvSpPr>
          <p:spPr>
            <a:xfrm>
              <a:off x="5334000" y="2619390"/>
              <a:ext cx="605425" cy="344487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2083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63596"/>
                <a:gd name="connsiteX1" fmla="*/ 473866 w 566057"/>
                <a:gd name="connsiteY1" fmla="*/ 0 h 363596"/>
                <a:gd name="connsiteX2" fmla="*/ 566057 w 566057"/>
                <a:gd name="connsiteY2" fmla="*/ 178439 h 363596"/>
                <a:gd name="connsiteX3" fmla="*/ 508507 w 566057"/>
                <a:gd name="connsiteY3" fmla="*/ 363596 h 363596"/>
                <a:gd name="connsiteX4" fmla="*/ 0 w 566057"/>
                <a:gd name="connsiteY4" fmla="*/ 363496 h 363596"/>
                <a:gd name="connsiteX0" fmla="*/ 4891 w 566057"/>
                <a:gd name="connsiteY0" fmla="*/ 9195 h 368523"/>
                <a:gd name="connsiteX1" fmla="*/ 510685 w 566057"/>
                <a:gd name="connsiteY1" fmla="*/ 0 h 368523"/>
                <a:gd name="connsiteX2" fmla="*/ 566057 w 566057"/>
                <a:gd name="connsiteY2" fmla="*/ 183366 h 368523"/>
                <a:gd name="connsiteX3" fmla="*/ 508507 w 566057"/>
                <a:gd name="connsiteY3" fmla="*/ 368523 h 368523"/>
                <a:gd name="connsiteX4" fmla="*/ 0 w 566057"/>
                <a:gd name="connsiteY4" fmla="*/ 368423 h 36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8523">
                  <a:moveTo>
                    <a:pt x="4891" y="9195"/>
                  </a:moveTo>
                  <a:lnTo>
                    <a:pt x="510685" y="0"/>
                  </a:lnTo>
                  <a:lnTo>
                    <a:pt x="566057" y="183366"/>
                  </a:lnTo>
                  <a:lnTo>
                    <a:pt x="508507" y="368523"/>
                  </a:lnTo>
                  <a:lnTo>
                    <a:pt x="0" y="368423"/>
                  </a:lnTo>
                </a:path>
              </a:pathLst>
            </a:custGeom>
            <a:ln w="19050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900"/>
            </a:p>
          </p:txBody>
        </p:sp>
      </p:grpSp>
      <p:sp>
        <p:nvSpPr>
          <p:cNvPr id="28" name="Rectangle 27"/>
          <p:cNvSpPr/>
          <p:nvPr/>
        </p:nvSpPr>
        <p:spPr>
          <a:xfrm>
            <a:off x="2920276" y="3008549"/>
            <a:ext cx="297829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49" indent="-285749">
              <a:buFont typeface="Wingdings" panose="05000000000000000000" pitchFamily="2" charset="2"/>
              <a:buChar char="Ø"/>
            </a:pP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Mendapatkan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asuransi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yang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sesuai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harapan</a:t>
            </a:r>
            <a:endParaRPr lang="en-US" sz="16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2920276" y="3634408"/>
            <a:ext cx="372075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49" indent="-285749">
              <a:buFont typeface="Wingdings" panose="05000000000000000000" pitchFamily="2" charset="2"/>
              <a:buChar char="Ø"/>
            </a:pPr>
            <a:r>
              <a:rPr lang="en-US" sz="1600" dirty="0">
                <a:solidFill>
                  <a:srgbClr val="C00000"/>
                </a:solidFill>
              </a:rPr>
              <a:t>Ada </a:t>
            </a:r>
            <a:r>
              <a:rPr lang="en-US" sz="1600" dirty="0" err="1">
                <a:solidFill>
                  <a:srgbClr val="C00000"/>
                </a:solidFill>
              </a:rPr>
              <a:t>sistem</a:t>
            </a:r>
            <a:r>
              <a:rPr lang="en-US" sz="1600" dirty="0">
                <a:solidFill>
                  <a:srgbClr val="C00000"/>
                </a:solidFill>
              </a:rPr>
              <a:t> </a:t>
            </a:r>
            <a:r>
              <a:rPr lang="en-US" sz="1600" dirty="0" err="1">
                <a:solidFill>
                  <a:srgbClr val="C00000"/>
                </a:solidFill>
              </a:rPr>
              <a:t>sebagai</a:t>
            </a:r>
            <a:r>
              <a:rPr lang="en-US" sz="1600" dirty="0">
                <a:solidFill>
                  <a:srgbClr val="C00000"/>
                </a:solidFill>
              </a:rPr>
              <a:t> </a:t>
            </a:r>
            <a:r>
              <a:rPr lang="en-US" sz="1600" dirty="0" err="1">
                <a:solidFill>
                  <a:srgbClr val="C00000"/>
                </a:solidFill>
              </a:rPr>
              <a:t>arahan</a:t>
            </a:r>
            <a:r>
              <a:rPr lang="en-US" sz="1600" dirty="0">
                <a:solidFill>
                  <a:srgbClr val="C00000"/>
                </a:solidFill>
              </a:rPr>
              <a:t> </a:t>
            </a:r>
            <a:r>
              <a:rPr lang="en-US" sz="1600" dirty="0" err="1">
                <a:solidFill>
                  <a:srgbClr val="C00000"/>
                </a:solidFill>
              </a:rPr>
              <a:t>bekerja</a:t>
            </a:r>
            <a:r>
              <a:rPr lang="en-US" sz="1600" dirty="0">
                <a:solidFill>
                  <a:srgbClr val="C00000"/>
                </a:solidFill>
              </a:rPr>
              <a:t> </a:t>
            </a:r>
            <a:r>
              <a:rPr lang="en-US" sz="1600" dirty="0" err="1">
                <a:solidFill>
                  <a:srgbClr val="C00000"/>
                </a:solidFill>
              </a:rPr>
              <a:t>untuk</a:t>
            </a:r>
            <a:r>
              <a:rPr lang="en-US" sz="1600" dirty="0">
                <a:solidFill>
                  <a:srgbClr val="C00000"/>
                </a:solidFill>
              </a:rPr>
              <a:t> </a:t>
            </a:r>
            <a:r>
              <a:rPr lang="en-US" sz="1600" dirty="0" err="1">
                <a:solidFill>
                  <a:srgbClr val="C00000"/>
                </a:solidFill>
              </a:rPr>
              <a:t>karyawan</a:t>
            </a:r>
            <a:r>
              <a:rPr lang="en-US" sz="1600" dirty="0">
                <a:solidFill>
                  <a:srgbClr val="C00000"/>
                </a:solidFill>
              </a:rPr>
              <a:t>, </a:t>
            </a:r>
            <a:r>
              <a:rPr lang="en-US" sz="1600" dirty="0" err="1">
                <a:solidFill>
                  <a:srgbClr val="C00000"/>
                </a:solidFill>
              </a:rPr>
              <a:t>karyawan</a:t>
            </a:r>
            <a:r>
              <a:rPr lang="en-US" sz="1600" dirty="0">
                <a:solidFill>
                  <a:srgbClr val="C00000"/>
                </a:solidFill>
              </a:rPr>
              <a:t> </a:t>
            </a:r>
            <a:r>
              <a:rPr lang="en-US" sz="1600" dirty="0" err="1">
                <a:solidFill>
                  <a:srgbClr val="C00000"/>
                </a:solidFill>
              </a:rPr>
              <a:t>bekerja</a:t>
            </a:r>
            <a:r>
              <a:rPr lang="en-US" sz="1600" dirty="0">
                <a:solidFill>
                  <a:srgbClr val="C00000"/>
                </a:solidFill>
              </a:rPr>
              <a:t> </a:t>
            </a:r>
            <a:r>
              <a:rPr lang="en-US" sz="1600" dirty="0" err="1">
                <a:solidFill>
                  <a:srgbClr val="C00000"/>
                </a:solidFill>
              </a:rPr>
              <a:t>sesuai</a:t>
            </a:r>
            <a:r>
              <a:rPr lang="en-US" sz="1600" dirty="0">
                <a:solidFill>
                  <a:srgbClr val="C00000"/>
                </a:solidFill>
              </a:rPr>
              <a:t> standard</a:t>
            </a:r>
          </a:p>
        </p:txBody>
      </p:sp>
      <p:sp>
        <p:nvSpPr>
          <p:cNvPr id="30" name="Rectangle 29"/>
          <p:cNvSpPr/>
          <p:nvPr/>
        </p:nvSpPr>
        <p:spPr>
          <a:xfrm>
            <a:off x="2928251" y="4580991"/>
            <a:ext cx="319948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49" indent="-285749">
              <a:buFont typeface="Wingdings" panose="05000000000000000000" pitchFamily="2" charset="2"/>
              <a:buChar char="Ø"/>
            </a:pPr>
            <a:r>
              <a:rPr lang="en-US" sz="1600" dirty="0" err="1">
                <a:solidFill>
                  <a:srgbClr val="008000"/>
                </a:solidFill>
              </a:rPr>
              <a:t>Memenuhi</a:t>
            </a:r>
            <a:r>
              <a:rPr lang="en-US" sz="1600" dirty="0">
                <a:solidFill>
                  <a:srgbClr val="008000"/>
                </a:solidFill>
              </a:rPr>
              <a:t> </a:t>
            </a:r>
            <a:r>
              <a:rPr lang="en-US" sz="1600" dirty="0" err="1">
                <a:solidFill>
                  <a:srgbClr val="008000"/>
                </a:solidFill>
              </a:rPr>
              <a:t>kebutuhan</a:t>
            </a:r>
            <a:r>
              <a:rPr lang="en-US" sz="1600" dirty="0">
                <a:solidFill>
                  <a:srgbClr val="008000"/>
                </a:solidFill>
              </a:rPr>
              <a:t> </a:t>
            </a:r>
            <a:r>
              <a:rPr lang="en-US" sz="1600" dirty="0" err="1">
                <a:solidFill>
                  <a:srgbClr val="008000"/>
                </a:solidFill>
              </a:rPr>
              <a:t>alat</a:t>
            </a:r>
            <a:r>
              <a:rPr lang="en-US" sz="1600" dirty="0">
                <a:solidFill>
                  <a:srgbClr val="008000"/>
                </a:solidFill>
              </a:rPr>
              <a:t> </a:t>
            </a:r>
            <a:r>
              <a:rPr lang="en-US" sz="1600" dirty="0" err="1">
                <a:solidFill>
                  <a:srgbClr val="008000"/>
                </a:solidFill>
              </a:rPr>
              <a:t>potong</a:t>
            </a:r>
            <a:r>
              <a:rPr lang="en-US" sz="1600" dirty="0">
                <a:solidFill>
                  <a:srgbClr val="008000"/>
                </a:solidFill>
              </a:rPr>
              <a:t> </a:t>
            </a:r>
          </a:p>
        </p:txBody>
      </p:sp>
      <p:grpSp>
        <p:nvGrpSpPr>
          <p:cNvPr id="31" name="Group 30"/>
          <p:cNvGrpSpPr/>
          <p:nvPr/>
        </p:nvGrpSpPr>
        <p:grpSpPr>
          <a:xfrm>
            <a:off x="6389422" y="2825260"/>
            <a:ext cx="2881278" cy="723699"/>
            <a:chOff x="5324736" y="2566078"/>
            <a:chExt cx="642010" cy="433768"/>
          </a:xfrm>
        </p:grpSpPr>
        <p:sp>
          <p:nvSpPr>
            <p:cNvPr id="32" name="Pentagon 31"/>
            <p:cNvSpPr/>
            <p:nvPr/>
          </p:nvSpPr>
          <p:spPr>
            <a:xfrm>
              <a:off x="5324736" y="2579485"/>
              <a:ext cx="642010" cy="420361"/>
            </a:xfrm>
            <a:prstGeom prst="homePlate">
              <a:avLst/>
            </a:prstGeom>
            <a:blipFill>
              <a:blip r:embed="rId4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LEBIHI SKSPEKTASI</a:t>
              </a:r>
            </a:p>
          </p:txBody>
        </p:sp>
        <p:cxnSp>
          <p:nvCxnSpPr>
            <p:cNvPr id="33" name="Straight Connector 32"/>
            <p:cNvCxnSpPr/>
            <p:nvPr/>
          </p:nvCxnSpPr>
          <p:spPr>
            <a:xfrm>
              <a:off x="5324736" y="2566078"/>
              <a:ext cx="2013" cy="433768"/>
            </a:xfrm>
            <a:prstGeom prst="line">
              <a:avLst/>
            </a:prstGeom>
            <a:ln w="76200">
              <a:solidFill>
                <a:schemeClr val="tx2">
                  <a:lumMod val="50000"/>
                </a:schemeClr>
              </a:solidFill>
            </a:ln>
            <a:effectLst>
              <a:outerShdw blurRad="254000" dist="177800" dir="4800000" sx="134000" sy="134000" rotWithShape="0">
                <a:srgbClr val="000000">
                  <a:alpha val="98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4" name="Freeform 33"/>
            <p:cNvSpPr/>
            <p:nvPr/>
          </p:nvSpPr>
          <p:spPr>
            <a:xfrm>
              <a:off x="5334000" y="2619390"/>
              <a:ext cx="605425" cy="344487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2083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63596"/>
                <a:gd name="connsiteX1" fmla="*/ 473866 w 566057"/>
                <a:gd name="connsiteY1" fmla="*/ 0 h 363596"/>
                <a:gd name="connsiteX2" fmla="*/ 566057 w 566057"/>
                <a:gd name="connsiteY2" fmla="*/ 178439 h 363596"/>
                <a:gd name="connsiteX3" fmla="*/ 508507 w 566057"/>
                <a:gd name="connsiteY3" fmla="*/ 363596 h 363596"/>
                <a:gd name="connsiteX4" fmla="*/ 0 w 566057"/>
                <a:gd name="connsiteY4" fmla="*/ 363496 h 363596"/>
                <a:gd name="connsiteX0" fmla="*/ 4891 w 566057"/>
                <a:gd name="connsiteY0" fmla="*/ 9195 h 368523"/>
                <a:gd name="connsiteX1" fmla="*/ 510685 w 566057"/>
                <a:gd name="connsiteY1" fmla="*/ 0 h 368523"/>
                <a:gd name="connsiteX2" fmla="*/ 566057 w 566057"/>
                <a:gd name="connsiteY2" fmla="*/ 183366 h 368523"/>
                <a:gd name="connsiteX3" fmla="*/ 508507 w 566057"/>
                <a:gd name="connsiteY3" fmla="*/ 368523 h 368523"/>
                <a:gd name="connsiteX4" fmla="*/ 0 w 566057"/>
                <a:gd name="connsiteY4" fmla="*/ 368423 h 36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8523">
                  <a:moveTo>
                    <a:pt x="4891" y="9195"/>
                  </a:moveTo>
                  <a:lnTo>
                    <a:pt x="510685" y="0"/>
                  </a:lnTo>
                  <a:lnTo>
                    <a:pt x="566057" y="183366"/>
                  </a:lnTo>
                  <a:lnTo>
                    <a:pt x="508507" y="368523"/>
                  </a:lnTo>
                  <a:lnTo>
                    <a:pt x="0" y="368423"/>
                  </a:lnTo>
                </a:path>
              </a:pathLst>
            </a:custGeom>
            <a:ln w="19050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900"/>
            </a:p>
          </p:txBody>
        </p:sp>
      </p:grpSp>
      <p:sp>
        <p:nvSpPr>
          <p:cNvPr id="35" name="Rectangle 34"/>
          <p:cNvSpPr/>
          <p:nvPr/>
        </p:nvSpPr>
        <p:spPr>
          <a:xfrm>
            <a:off x="6241900" y="3709834"/>
            <a:ext cx="309527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49" indent="-285749" algn="just">
              <a:buFont typeface="Wingdings" panose="05000000000000000000" pitchFamily="2" charset="2"/>
              <a:buChar char="Ø"/>
            </a:pP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Mendapatkan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tambahan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servis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, risk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manajemen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,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dibantu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pengecekan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dokumen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legal,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dan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membantu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pengurusan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claim (consultant, advisor, lawyer)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41900" y="5306040"/>
            <a:ext cx="309527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49" indent="-285749" algn="just">
              <a:buFont typeface="Wingdings" panose="05000000000000000000" pitchFamily="2" charset="2"/>
              <a:buChar char="Ø"/>
            </a:pPr>
            <a:r>
              <a:rPr lang="en-US" sz="1600" dirty="0">
                <a:solidFill>
                  <a:srgbClr val="C00000"/>
                </a:solidFill>
              </a:rPr>
              <a:t>SOP + </a:t>
            </a:r>
            <a:r>
              <a:rPr lang="en-US" sz="1600" dirty="0" err="1">
                <a:solidFill>
                  <a:srgbClr val="C00000"/>
                </a:solidFill>
              </a:rPr>
              <a:t>Masalah</a:t>
            </a:r>
            <a:r>
              <a:rPr lang="en-US" sz="1600" dirty="0">
                <a:solidFill>
                  <a:srgbClr val="C00000"/>
                </a:solidFill>
              </a:rPr>
              <a:t> yang </a:t>
            </a:r>
            <a:r>
              <a:rPr lang="en-US" sz="1600" dirty="0" err="1">
                <a:solidFill>
                  <a:srgbClr val="C00000"/>
                </a:solidFill>
              </a:rPr>
              <a:t>berkurang</a:t>
            </a:r>
            <a:r>
              <a:rPr lang="en-US" sz="1600" dirty="0">
                <a:solidFill>
                  <a:srgbClr val="C00000"/>
                </a:solidFill>
              </a:rPr>
              <a:t>, improvement </a:t>
            </a:r>
            <a:r>
              <a:rPr lang="en-US" sz="1600" dirty="0" err="1">
                <a:solidFill>
                  <a:srgbClr val="C00000"/>
                </a:solidFill>
              </a:rPr>
              <a:t>kinerja</a:t>
            </a:r>
            <a:r>
              <a:rPr lang="en-US" sz="1600" dirty="0">
                <a:solidFill>
                  <a:srgbClr val="C00000"/>
                </a:solidFill>
              </a:rPr>
              <a:t> </a:t>
            </a:r>
          </a:p>
        </p:txBody>
      </p:sp>
      <p:sp>
        <p:nvSpPr>
          <p:cNvPr id="37" name="Rectangle 36"/>
          <p:cNvSpPr/>
          <p:nvPr/>
        </p:nvSpPr>
        <p:spPr>
          <a:xfrm>
            <a:off x="6241900" y="5917359"/>
            <a:ext cx="309527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49" indent="-285749" algn="just">
              <a:buFont typeface="Wingdings" panose="05000000000000000000" pitchFamily="2" charset="2"/>
              <a:buChar char="Ø"/>
            </a:pPr>
            <a:r>
              <a:rPr lang="en-US" sz="1600" dirty="0" err="1">
                <a:solidFill>
                  <a:srgbClr val="008000"/>
                </a:solidFill>
              </a:rPr>
              <a:t>Alat</a:t>
            </a:r>
            <a:r>
              <a:rPr lang="en-US" sz="1600" dirty="0">
                <a:solidFill>
                  <a:srgbClr val="008000"/>
                </a:solidFill>
              </a:rPr>
              <a:t> </a:t>
            </a:r>
            <a:r>
              <a:rPr lang="en-US" sz="1600" dirty="0" err="1">
                <a:solidFill>
                  <a:srgbClr val="008000"/>
                </a:solidFill>
              </a:rPr>
              <a:t>potong</a:t>
            </a:r>
            <a:r>
              <a:rPr lang="en-US" sz="1600" dirty="0">
                <a:solidFill>
                  <a:srgbClr val="008000"/>
                </a:solidFill>
              </a:rPr>
              <a:t> yang </a:t>
            </a:r>
            <a:r>
              <a:rPr lang="en-US" sz="1600" dirty="0" err="1">
                <a:solidFill>
                  <a:srgbClr val="008000"/>
                </a:solidFill>
              </a:rPr>
              <a:t>mampu</a:t>
            </a:r>
            <a:r>
              <a:rPr lang="en-US" sz="1600" dirty="0">
                <a:solidFill>
                  <a:srgbClr val="008000"/>
                </a:solidFill>
              </a:rPr>
              <a:t> </a:t>
            </a:r>
            <a:r>
              <a:rPr lang="en-US" sz="1600" dirty="0" err="1">
                <a:solidFill>
                  <a:srgbClr val="008000"/>
                </a:solidFill>
              </a:rPr>
              <a:t>meningkatkan</a:t>
            </a:r>
            <a:r>
              <a:rPr lang="en-US" sz="1600" dirty="0">
                <a:solidFill>
                  <a:srgbClr val="008000"/>
                </a:solidFill>
              </a:rPr>
              <a:t> </a:t>
            </a:r>
            <a:r>
              <a:rPr lang="en-US" sz="1600" dirty="0" err="1">
                <a:solidFill>
                  <a:srgbClr val="008000"/>
                </a:solidFill>
              </a:rPr>
              <a:t>efisiensi</a:t>
            </a:r>
            <a:r>
              <a:rPr lang="en-US" sz="1600" dirty="0">
                <a:solidFill>
                  <a:srgbClr val="008000"/>
                </a:solidFill>
              </a:rPr>
              <a:t> </a:t>
            </a:r>
            <a:r>
              <a:rPr lang="en-US" sz="1600" dirty="0" err="1">
                <a:solidFill>
                  <a:srgbClr val="008000"/>
                </a:solidFill>
              </a:rPr>
              <a:t>perusahaan</a:t>
            </a:r>
            <a:endParaRPr lang="en-US" sz="1600" dirty="0">
              <a:solidFill>
                <a:srgbClr val="008000"/>
              </a:solidFill>
            </a:endParaRPr>
          </a:p>
        </p:txBody>
      </p:sp>
      <p:pic>
        <p:nvPicPr>
          <p:cNvPr id="39" name="Picture 4" descr="http://abadilabel.com/kancingmurah/files/2012/09/kcg17mm-vondenim.jp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29792" b="74375" l="13363" r="44745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4329" t="31637" r="55023" b="25838"/>
          <a:stretch/>
        </p:blipFill>
        <p:spPr bwMode="auto">
          <a:xfrm>
            <a:off x="10105" y="5661249"/>
            <a:ext cx="1149150" cy="1149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Straight Connector 45"/>
          <p:cNvCxnSpPr/>
          <p:nvPr/>
        </p:nvCxnSpPr>
        <p:spPr>
          <a:xfrm flipH="1" flipV="1">
            <a:off x="-11878" y="285020"/>
            <a:ext cx="4208776" cy="637592"/>
          </a:xfrm>
          <a:prstGeom prst="line">
            <a:avLst/>
          </a:prstGeom>
          <a:ln w="12700"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V="1">
            <a:off x="8553400" y="574252"/>
            <a:ext cx="1352600" cy="344004"/>
          </a:xfrm>
          <a:prstGeom prst="line">
            <a:avLst/>
          </a:prstGeom>
          <a:ln w="12700"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275351" y="5845054"/>
            <a:ext cx="53572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E05F591-93C2-4A89-A11E-F434BF4BDB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13136877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1" grpId="0"/>
      <p:bldP spid="22" grpId="0"/>
      <p:bldP spid="23" grpId="0"/>
      <p:bldP spid="28" grpId="0"/>
      <p:bldP spid="29" grpId="0"/>
      <p:bldP spid="30" grpId="0"/>
      <p:bldP spid="35" grpId="0"/>
      <p:bldP spid="36" grpId="0"/>
      <p:bldP spid="3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-14344" y="2889225"/>
            <a:ext cx="9920344" cy="1352434"/>
          </a:xfrm>
          <a:prstGeom prst="rect">
            <a:avLst/>
          </a:prstGeom>
          <a:blipFill>
            <a:blip r:embed="rId3"/>
            <a:stretch>
              <a:fillRect/>
            </a:stretch>
          </a:blip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-14344" y="2982665"/>
            <a:ext cx="9920344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>
            <a:off x="-15552" y="4177088"/>
            <a:ext cx="9920344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0729" name="Rectangle 8"/>
          <p:cNvSpPr>
            <a:spLocks noChangeArrowheads="1"/>
          </p:cNvSpPr>
          <p:nvPr/>
        </p:nvSpPr>
        <p:spPr bwMode="auto">
          <a:xfrm>
            <a:off x="4074971" y="74052"/>
            <a:ext cx="5493686" cy="130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sz="2000" b="1" u="sng" dirty="0">
                <a:solidFill>
                  <a:schemeClr val="accent1">
                    <a:lumMod val="50000"/>
                  </a:schemeClr>
                </a:solidFill>
                <a:latin typeface="Tahoma" pitchFamily="34" charset="0"/>
              </a:rPr>
              <a:t>Proses : </a:t>
            </a:r>
          </a:p>
          <a:p>
            <a:pPr algn="ctr">
              <a:spcBef>
                <a:spcPts val="600"/>
              </a:spcBef>
            </a:pPr>
            <a:r>
              <a:rPr lang="en-US" dirty="0" err="1">
                <a:solidFill>
                  <a:schemeClr val="accent1">
                    <a:lumMod val="50000"/>
                  </a:schemeClr>
                </a:solidFill>
                <a:latin typeface="Tahoma" pitchFamily="34" charset="0"/>
              </a:rPr>
              <a:t>Aktifitas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Tahoma" pitchFamily="34" charset="0"/>
              </a:rPr>
              <a:t> yang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  <a:latin typeface="Tahoma" pitchFamily="34" charset="0"/>
              </a:rPr>
              <a:t>menggunak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Tahoma" pitchFamily="34" charset="0"/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  <a:latin typeface="Tahoma" pitchFamily="34" charset="0"/>
              </a:rPr>
              <a:t>sumber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Tahoma" pitchFamily="34" charset="0"/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  <a:latin typeface="Tahoma" pitchFamily="34" charset="0"/>
              </a:rPr>
              <a:t>daya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Tahoma" pitchFamily="34" charset="0"/>
              </a:rPr>
              <a:t> dan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  <a:latin typeface="Tahoma" pitchFamily="34" charset="0"/>
              </a:rPr>
              <a:t>di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Tahoma" pitchFamily="34" charset="0"/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  <a:latin typeface="Tahoma" pitchFamily="34" charset="0"/>
              </a:rPr>
              <a:t>kelola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Tahoma" pitchFamily="34" charset="0"/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  <a:latin typeface="Tahoma" pitchFamily="34" charset="0"/>
              </a:rPr>
              <a:t>deng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Tahoma" pitchFamily="34" charset="0"/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  <a:latin typeface="Tahoma" pitchFamily="34" charset="0"/>
              </a:rPr>
              <a:t>tuju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Tahoma" pitchFamily="34" charset="0"/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  <a:latin typeface="Tahoma" pitchFamily="34" charset="0"/>
              </a:rPr>
              <a:t>untuk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Tahoma" pitchFamily="34" charset="0"/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  <a:latin typeface="Tahoma" pitchFamily="34" charset="0"/>
              </a:rPr>
              <a:t>dapat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Tahoma" pitchFamily="34" charset="0"/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  <a:latin typeface="Tahoma" pitchFamily="34" charset="0"/>
              </a:rPr>
              <a:t>mentranformasik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Tahoma" pitchFamily="34" charset="0"/>
              </a:rPr>
              <a:t> input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  <a:latin typeface="Tahoma" pitchFamily="34" charset="0"/>
              </a:rPr>
              <a:t>menjadi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Tahoma" pitchFamily="34" charset="0"/>
              </a:rPr>
              <a:t> output</a:t>
            </a:r>
            <a:endParaRPr lang="en-US" sz="700" dirty="0">
              <a:solidFill>
                <a:schemeClr val="accent1">
                  <a:lumMod val="50000"/>
                </a:schemeClr>
              </a:solidFill>
              <a:latin typeface="Tahoma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7735" y="1175351"/>
            <a:ext cx="391463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/>
              <a:t>Ruang</a:t>
            </a:r>
            <a:r>
              <a:rPr lang="en-US" sz="1600" b="1" dirty="0"/>
              <a:t> </a:t>
            </a:r>
            <a:r>
              <a:rPr lang="en-US" sz="1600" b="1" dirty="0" err="1"/>
              <a:t>Lingkup</a:t>
            </a:r>
            <a:r>
              <a:rPr lang="en-US" sz="1600" b="1" dirty="0"/>
              <a:t> Process : SIPOCORR  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793889" y="2549775"/>
            <a:ext cx="298407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Letter of Intent/ MOU/ </a:t>
            </a:r>
            <a:r>
              <a:rPr lang="en-US" sz="1600" dirty="0" err="1"/>
              <a:t>Kontrak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5347306" y="2543157"/>
            <a:ext cx="29835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Invoice/</a:t>
            </a:r>
            <a:r>
              <a:rPr lang="en-US" sz="1600" dirty="0" err="1"/>
              <a:t>Tanda</a:t>
            </a:r>
            <a:r>
              <a:rPr lang="en-US" sz="1600" dirty="0"/>
              <a:t> </a:t>
            </a:r>
            <a:r>
              <a:rPr lang="en-US" sz="1600" dirty="0" err="1"/>
              <a:t>terima</a:t>
            </a:r>
            <a:endParaRPr lang="en-US" dirty="0"/>
          </a:p>
        </p:txBody>
      </p:sp>
      <p:grpSp>
        <p:nvGrpSpPr>
          <p:cNvPr id="39" name="Group 38"/>
          <p:cNvGrpSpPr/>
          <p:nvPr/>
        </p:nvGrpSpPr>
        <p:grpSpPr>
          <a:xfrm>
            <a:off x="1899597" y="2010889"/>
            <a:ext cx="1313957" cy="523220"/>
            <a:chOff x="1101033" y="4117847"/>
            <a:chExt cx="1313957" cy="523219"/>
          </a:xfrm>
        </p:grpSpPr>
        <p:grpSp>
          <p:nvGrpSpPr>
            <p:cNvPr id="40" name="Group 39"/>
            <p:cNvGrpSpPr/>
            <p:nvPr/>
          </p:nvGrpSpPr>
          <p:grpSpPr>
            <a:xfrm>
              <a:off x="1101033" y="4151606"/>
              <a:ext cx="1313957" cy="480705"/>
              <a:chOff x="1194627" y="4108415"/>
              <a:chExt cx="1313957" cy="480705"/>
            </a:xfrm>
          </p:grpSpPr>
          <p:grpSp>
            <p:nvGrpSpPr>
              <p:cNvPr id="42" name="Group 41"/>
              <p:cNvGrpSpPr/>
              <p:nvPr/>
            </p:nvGrpSpPr>
            <p:grpSpPr>
              <a:xfrm>
                <a:off x="1194627" y="4108415"/>
                <a:ext cx="1313957" cy="480705"/>
                <a:chOff x="3137613" y="1322677"/>
                <a:chExt cx="1313957" cy="480705"/>
              </a:xfrm>
            </p:grpSpPr>
            <p:sp>
              <p:nvSpPr>
                <p:cNvPr id="44" name="Pentagon 43"/>
                <p:cNvSpPr/>
                <p:nvPr/>
              </p:nvSpPr>
              <p:spPr>
                <a:xfrm>
                  <a:off x="3175573" y="1322677"/>
                  <a:ext cx="1275997" cy="480705"/>
                </a:xfrm>
                <a:prstGeom prst="homePlate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>
                  <a:noFill/>
                </a:ln>
                <a:effectLst>
                  <a:outerShdw blurRad="25400" dist="38100" dir="5100000" sx="97000" sy="97000" algn="ctr" rotWithShape="0">
                    <a:srgbClr val="000000">
                      <a:alpha val="43137"/>
                    </a:srgb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600" dirty="0"/>
                    <a:t> NPUT</a:t>
                  </a:r>
                </a:p>
              </p:txBody>
            </p:sp>
            <p:cxnSp>
              <p:nvCxnSpPr>
                <p:cNvPr id="45" name="Straight Connector 44"/>
                <p:cNvCxnSpPr/>
                <p:nvPr/>
              </p:nvCxnSpPr>
              <p:spPr>
                <a:xfrm>
                  <a:off x="3137613" y="1322677"/>
                  <a:ext cx="5313" cy="480705"/>
                </a:xfrm>
                <a:prstGeom prst="line">
                  <a:avLst/>
                </a:prstGeom>
                <a:ln w="76200">
                  <a:solidFill>
                    <a:schemeClr val="tx2">
                      <a:lumMod val="50000"/>
                    </a:schemeClr>
                  </a:solidFill>
                </a:ln>
                <a:effectLst>
                  <a:outerShdw blurRad="254000" dist="177800" dir="4800000" sx="134000" sy="134000" rotWithShape="0">
                    <a:srgbClr val="000000">
                      <a:alpha val="98000"/>
                    </a:srgbClr>
                  </a:outerShdw>
                </a:effectLst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46" name="Freeform 45"/>
                <p:cNvSpPr/>
                <p:nvPr/>
              </p:nvSpPr>
              <p:spPr>
                <a:xfrm>
                  <a:off x="3193984" y="1368310"/>
                  <a:ext cx="1175365" cy="379872"/>
                </a:xfrm>
                <a:custGeom>
                  <a:avLst/>
                  <a:gdLst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381000 w 566057"/>
                    <a:gd name="connsiteY3" fmla="*/ 359228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93965 w 566057"/>
                    <a:gd name="connsiteY1" fmla="*/ 19909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69182"/>
                    <a:gd name="connsiteX1" fmla="*/ 493965 w 566057"/>
                    <a:gd name="connsiteY1" fmla="*/ 19909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62083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63596"/>
                    <a:gd name="connsiteX1" fmla="*/ 473866 w 566057"/>
                    <a:gd name="connsiteY1" fmla="*/ 0 h 363596"/>
                    <a:gd name="connsiteX2" fmla="*/ 566057 w 566057"/>
                    <a:gd name="connsiteY2" fmla="*/ 178439 h 363596"/>
                    <a:gd name="connsiteX3" fmla="*/ 508507 w 566057"/>
                    <a:gd name="connsiteY3" fmla="*/ 363596 h 363596"/>
                    <a:gd name="connsiteX4" fmla="*/ 0 w 566057"/>
                    <a:gd name="connsiteY4" fmla="*/ 363496 h 363596"/>
                    <a:gd name="connsiteX0" fmla="*/ 4891 w 566057"/>
                    <a:gd name="connsiteY0" fmla="*/ 9195 h 368523"/>
                    <a:gd name="connsiteX1" fmla="*/ 510685 w 566057"/>
                    <a:gd name="connsiteY1" fmla="*/ 0 h 368523"/>
                    <a:gd name="connsiteX2" fmla="*/ 566057 w 566057"/>
                    <a:gd name="connsiteY2" fmla="*/ 183366 h 368523"/>
                    <a:gd name="connsiteX3" fmla="*/ 508507 w 566057"/>
                    <a:gd name="connsiteY3" fmla="*/ 368523 h 368523"/>
                    <a:gd name="connsiteX4" fmla="*/ 0 w 566057"/>
                    <a:gd name="connsiteY4" fmla="*/ 368423 h 368523"/>
                    <a:gd name="connsiteX0" fmla="*/ 4891 w 566057"/>
                    <a:gd name="connsiteY0" fmla="*/ 9195 h 375053"/>
                    <a:gd name="connsiteX1" fmla="*/ 510685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66057"/>
                    <a:gd name="connsiteY0" fmla="*/ 9195 h 375053"/>
                    <a:gd name="connsiteX1" fmla="*/ 471281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52923"/>
                    <a:gd name="connsiteY0" fmla="*/ 9195 h 375053"/>
                    <a:gd name="connsiteX1" fmla="*/ 471281 w 552923"/>
                    <a:gd name="connsiteY1" fmla="*/ 0 h 375053"/>
                    <a:gd name="connsiteX2" fmla="*/ 552923 w 552923"/>
                    <a:gd name="connsiteY2" fmla="*/ 176836 h 375053"/>
                    <a:gd name="connsiteX3" fmla="*/ 475670 w 552923"/>
                    <a:gd name="connsiteY3" fmla="*/ 375053 h 375053"/>
                    <a:gd name="connsiteX4" fmla="*/ 0 w 552923"/>
                    <a:gd name="connsiteY4" fmla="*/ 368423 h 375053"/>
                    <a:gd name="connsiteX0" fmla="*/ 4891 w 552923"/>
                    <a:gd name="connsiteY0" fmla="*/ 9195 h 368423"/>
                    <a:gd name="connsiteX1" fmla="*/ 471281 w 552923"/>
                    <a:gd name="connsiteY1" fmla="*/ 0 h 368423"/>
                    <a:gd name="connsiteX2" fmla="*/ 552923 w 552923"/>
                    <a:gd name="connsiteY2" fmla="*/ 176836 h 368423"/>
                    <a:gd name="connsiteX3" fmla="*/ 475670 w 552923"/>
                    <a:gd name="connsiteY3" fmla="*/ 348933 h 368423"/>
                    <a:gd name="connsiteX4" fmla="*/ 0 w 552923"/>
                    <a:gd name="connsiteY4" fmla="*/ 368423 h 368423"/>
                    <a:gd name="connsiteX0" fmla="*/ 4891 w 552923"/>
                    <a:gd name="connsiteY0" fmla="*/ 9195 h 355364"/>
                    <a:gd name="connsiteX1" fmla="*/ 471281 w 552923"/>
                    <a:gd name="connsiteY1" fmla="*/ 0 h 355364"/>
                    <a:gd name="connsiteX2" fmla="*/ 552923 w 552923"/>
                    <a:gd name="connsiteY2" fmla="*/ 176836 h 355364"/>
                    <a:gd name="connsiteX3" fmla="*/ 475670 w 552923"/>
                    <a:gd name="connsiteY3" fmla="*/ 348933 h 355364"/>
                    <a:gd name="connsiteX4" fmla="*/ 0 w 552923"/>
                    <a:gd name="connsiteY4" fmla="*/ 355364 h 3553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552923" h="355364">
                      <a:moveTo>
                        <a:pt x="4891" y="9195"/>
                      </a:moveTo>
                      <a:lnTo>
                        <a:pt x="471281" y="0"/>
                      </a:lnTo>
                      <a:lnTo>
                        <a:pt x="552923" y="176836"/>
                      </a:lnTo>
                      <a:lnTo>
                        <a:pt x="475670" y="348933"/>
                      </a:lnTo>
                      <a:lnTo>
                        <a:pt x="0" y="355364"/>
                      </a:lnTo>
                    </a:path>
                  </a:pathLst>
                </a:custGeom>
                <a:ln w="19050">
                  <a:solidFill>
                    <a:schemeClr val="bg1"/>
                  </a:solidFill>
                  <a:prstDash val="dash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r"/>
                  <a:endParaRPr lang="en-US" sz="799"/>
                </a:p>
              </p:txBody>
            </p:sp>
          </p:grpSp>
          <p:pic>
            <p:nvPicPr>
              <p:cNvPr id="43" name="Picture 4" descr="http://abadilabel.com/kancingmurah/files/2012/09/kcg17mm-vondenim.jpg"/>
              <p:cNvPicPr>
                <a:picLocks noChangeAspect="1" noChangeArrowheads="1"/>
              </p:cNvPicPr>
              <p:nvPr/>
            </p:nvPicPr>
            <p:blipFill rotWithShape="1">
              <a:blip r:embed="rId5" cstate="print">
                <a:extLst>
                  <a:ext uri="{BEBA8EAE-BF5A-486C-A8C5-ECC9F3942E4B}">
                    <a14:imgProps xmlns:a14="http://schemas.microsoft.com/office/drawing/2010/main">
                      <a14:imgLayer r:embed="rId6">
                        <a14:imgEffect>
                          <a14:backgroundRemoval t="29792" b="74375" l="13363" r="44745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329" t="31637" r="55023" b="25838"/>
              <a:stretch/>
            </p:blipFill>
            <p:spPr bwMode="auto">
              <a:xfrm>
                <a:off x="1202356" y="4153449"/>
                <a:ext cx="382653" cy="38265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41" name="Rectangle 40"/>
            <p:cNvSpPr/>
            <p:nvPr/>
          </p:nvSpPr>
          <p:spPr>
            <a:xfrm>
              <a:off x="1131637" y="4117847"/>
              <a:ext cx="321203" cy="523219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en-US" sz="2800" b="1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I</a:t>
              </a:r>
            </a:p>
          </p:txBody>
        </p:sp>
      </p:grpSp>
      <p:grpSp>
        <p:nvGrpSpPr>
          <p:cNvPr id="47" name="Group 46"/>
          <p:cNvGrpSpPr/>
          <p:nvPr/>
        </p:nvGrpSpPr>
        <p:grpSpPr>
          <a:xfrm>
            <a:off x="5871294" y="2041690"/>
            <a:ext cx="1313957" cy="523220"/>
            <a:chOff x="1101033" y="4117847"/>
            <a:chExt cx="1313957" cy="523219"/>
          </a:xfrm>
        </p:grpSpPr>
        <p:grpSp>
          <p:nvGrpSpPr>
            <p:cNvPr id="48" name="Group 47"/>
            <p:cNvGrpSpPr/>
            <p:nvPr/>
          </p:nvGrpSpPr>
          <p:grpSpPr>
            <a:xfrm>
              <a:off x="1101033" y="4151606"/>
              <a:ext cx="1313957" cy="480705"/>
              <a:chOff x="1194627" y="4108415"/>
              <a:chExt cx="1313957" cy="480705"/>
            </a:xfrm>
          </p:grpSpPr>
          <p:grpSp>
            <p:nvGrpSpPr>
              <p:cNvPr id="50" name="Group 49"/>
              <p:cNvGrpSpPr/>
              <p:nvPr/>
            </p:nvGrpSpPr>
            <p:grpSpPr>
              <a:xfrm>
                <a:off x="1194627" y="4108415"/>
                <a:ext cx="1313957" cy="480705"/>
                <a:chOff x="3137613" y="1322677"/>
                <a:chExt cx="1313957" cy="480705"/>
              </a:xfrm>
            </p:grpSpPr>
            <p:sp>
              <p:nvSpPr>
                <p:cNvPr id="52" name="Pentagon 51"/>
                <p:cNvSpPr/>
                <p:nvPr/>
              </p:nvSpPr>
              <p:spPr>
                <a:xfrm>
                  <a:off x="3175573" y="1322677"/>
                  <a:ext cx="1275997" cy="480705"/>
                </a:xfrm>
                <a:prstGeom prst="homePlate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>
                  <a:noFill/>
                </a:ln>
                <a:effectLst>
                  <a:outerShdw blurRad="25400" dist="38100" dir="5100000" sx="97000" sy="97000" algn="ctr" rotWithShape="0">
                    <a:srgbClr val="000000">
                      <a:alpha val="43137"/>
                    </a:srgb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600" dirty="0"/>
                    <a:t>    UT PUT</a:t>
                  </a:r>
                </a:p>
              </p:txBody>
            </p:sp>
            <p:cxnSp>
              <p:nvCxnSpPr>
                <p:cNvPr id="53" name="Straight Connector 52"/>
                <p:cNvCxnSpPr/>
                <p:nvPr/>
              </p:nvCxnSpPr>
              <p:spPr>
                <a:xfrm>
                  <a:off x="3137613" y="1322677"/>
                  <a:ext cx="5313" cy="480705"/>
                </a:xfrm>
                <a:prstGeom prst="line">
                  <a:avLst/>
                </a:prstGeom>
                <a:ln w="76200">
                  <a:solidFill>
                    <a:schemeClr val="tx2">
                      <a:lumMod val="50000"/>
                    </a:schemeClr>
                  </a:solidFill>
                </a:ln>
                <a:effectLst>
                  <a:outerShdw blurRad="254000" dist="177800" dir="4800000" sx="134000" sy="134000" rotWithShape="0">
                    <a:srgbClr val="000000">
                      <a:alpha val="98000"/>
                    </a:srgbClr>
                  </a:outerShdw>
                </a:effectLst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54" name="Freeform 53"/>
                <p:cNvSpPr/>
                <p:nvPr/>
              </p:nvSpPr>
              <p:spPr>
                <a:xfrm>
                  <a:off x="3193984" y="1368310"/>
                  <a:ext cx="1175365" cy="379872"/>
                </a:xfrm>
                <a:custGeom>
                  <a:avLst/>
                  <a:gdLst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381000 w 566057"/>
                    <a:gd name="connsiteY3" fmla="*/ 359228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93965 w 566057"/>
                    <a:gd name="connsiteY1" fmla="*/ 19909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69182"/>
                    <a:gd name="connsiteX1" fmla="*/ 493965 w 566057"/>
                    <a:gd name="connsiteY1" fmla="*/ 19909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62083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63596"/>
                    <a:gd name="connsiteX1" fmla="*/ 473866 w 566057"/>
                    <a:gd name="connsiteY1" fmla="*/ 0 h 363596"/>
                    <a:gd name="connsiteX2" fmla="*/ 566057 w 566057"/>
                    <a:gd name="connsiteY2" fmla="*/ 178439 h 363596"/>
                    <a:gd name="connsiteX3" fmla="*/ 508507 w 566057"/>
                    <a:gd name="connsiteY3" fmla="*/ 363596 h 363596"/>
                    <a:gd name="connsiteX4" fmla="*/ 0 w 566057"/>
                    <a:gd name="connsiteY4" fmla="*/ 363496 h 363596"/>
                    <a:gd name="connsiteX0" fmla="*/ 4891 w 566057"/>
                    <a:gd name="connsiteY0" fmla="*/ 9195 h 368523"/>
                    <a:gd name="connsiteX1" fmla="*/ 510685 w 566057"/>
                    <a:gd name="connsiteY1" fmla="*/ 0 h 368523"/>
                    <a:gd name="connsiteX2" fmla="*/ 566057 w 566057"/>
                    <a:gd name="connsiteY2" fmla="*/ 183366 h 368523"/>
                    <a:gd name="connsiteX3" fmla="*/ 508507 w 566057"/>
                    <a:gd name="connsiteY3" fmla="*/ 368523 h 368523"/>
                    <a:gd name="connsiteX4" fmla="*/ 0 w 566057"/>
                    <a:gd name="connsiteY4" fmla="*/ 368423 h 368523"/>
                    <a:gd name="connsiteX0" fmla="*/ 4891 w 566057"/>
                    <a:gd name="connsiteY0" fmla="*/ 9195 h 375053"/>
                    <a:gd name="connsiteX1" fmla="*/ 510685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66057"/>
                    <a:gd name="connsiteY0" fmla="*/ 9195 h 375053"/>
                    <a:gd name="connsiteX1" fmla="*/ 471281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52923"/>
                    <a:gd name="connsiteY0" fmla="*/ 9195 h 375053"/>
                    <a:gd name="connsiteX1" fmla="*/ 471281 w 552923"/>
                    <a:gd name="connsiteY1" fmla="*/ 0 h 375053"/>
                    <a:gd name="connsiteX2" fmla="*/ 552923 w 552923"/>
                    <a:gd name="connsiteY2" fmla="*/ 176836 h 375053"/>
                    <a:gd name="connsiteX3" fmla="*/ 475670 w 552923"/>
                    <a:gd name="connsiteY3" fmla="*/ 375053 h 375053"/>
                    <a:gd name="connsiteX4" fmla="*/ 0 w 552923"/>
                    <a:gd name="connsiteY4" fmla="*/ 368423 h 375053"/>
                    <a:gd name="connsiteX0" fmla="*/ 4891 w 552923"/>
                    <a:gd name="connsiteY0" fmla="*/ 9195 h 368423"/>
                    <a:gd name="connsiteX1" fmla="*/ 471281 w 552923"/>
                    <a:gd name="connsiteY1" fmla="*/ 0 h 368423"/>
                    <a:gd name="connsiteX2" fmla="*/ 552923 w 552923"/>
                    <a:gd name="connsiteY2" fmla="*/ 176836 h 368423"/>
                    <a:gd name="connsiteX3" fmla="*/ 475670 w 552923"/>
                    <a:gd name="connsiteY3" fmla="*/ 348933 h 368423"/>
                    <a:gd name="connsiteX4" fmla="*/ 0 w 552923"/>
                    <a:gd name="connsiteY4" fmla="*/ 368423 h 368423"/>
                    <a:gd name="connsiteX0" fmla="*/ 4891 w 552923"/>
                    <a:gd name="connsiteY0" fmla="*/ 9195 h 355364"/>
                    <a:gd name="connsiteX1" fmla="*/ 471281 w 552923"/>
                    <a:gd name="connsiteY1" fmla="*/ 0 h 355364"/>
                    <a:gd name="connsiteX2" fmla="*/ 552923 w 552923"/>
                    <a:gd name="connsiteY2" fmla="*/ 176836 h 355364"/>
                    <a:gd name="connsiteX3" fmla="*/ 475670 w 552923"/>
                    <a:gd name="connsiteY3" fmla="*/ 348933 h 355364"/>
                    <a:gd name="connsiteX4" fmla="*/ 0 w 552923"/>
                    <a:gd name="connsiteY4" fmla="*/ 355364 h 3553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552923" h="355364">
                      <a:moveTo>
                        <a:pt x="4891" y="9195"/>
                      </a:moveTo>
                      <a:lnTo>
                        <a:pt x="471281" y="0"/>
                      </a:lnTo>
                      <a:lnTo>
                        <a:pt x="552923" y="176836"/>
                      </a:lnTo>
                      <a:lnTo>
                        <a:pt x="475670" y="348933"/>
                      </a:lnTo>
                      <a:lnTo>
                        <a:pt x="0" y="355364"/>
                      </a:lnTo>
                    </a:path>
                  </a:pathLst>
                </a:custGeom>
                <a:ln w="19050">
                  <a:solidFill>
                    <a:schemeClr val="bg1"/>
                  </a:solidFill>
                  <a:prstDash val="dash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r"/>
                  <a:endParaRPr lang="en-US" sz="799"/>
                </a:p>
              </p:txBody>
            </p:sp>
          </p:grpSp>
          <p:pic>
            <p:nvPicPr>
              <p:cNvPr id="51" name="Picture 4" descr="http://abadilabel.com/kancingmurah/files/2012/09/kcg17mm-vondenim.jpg"/>
              <p:cNvPicPr>
                <a:picLocks noChangeAspect="1" noChangeArrowheads="1"/>
              </p:cNvPicPr>
              <p:nvPr/>
            </p:nvPicPr>
            <p:blipFill rotWithShape="1">
              <a:blip r:embed="rId5" cstate="print">
                <a:extLst>
                  <a:ext uri="{BEBA8EAE-BF5A-486C-A8C5-ECC9F3942E4B}">
                    <a14:imgProps xmlns:a14="http://schemas.microsoft.com/office/drawing/2010/main">
                      <a14:imgLayer r:embed="rId6">
                        <a14:imgEffect>
                          <a14:backgroundRemoval t="29792" b="74375" l="13363" r="44745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329" t="31637" r="55023" b="25838"/>
              <a:stretch/>
            </p:blipFill>
            <p:spPr bwMode="auto">
              <a:xfrm>
                <a:off x="1202356" y="4153449"/>
                <a:ext cx="382653" cy="38265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49" name="Rectangle 48"/>
            <p:cNvSpPr/>
            <p:nvPr/>
          </p:nvSpPr>
          <p:spPr>
            <a:xfrm>
              <a:off x="1131637" y="4117847"/>
              <a:ext cx="321203" cy="523219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en-US" sz="2800" b="1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O</a:t>
              </a:r>
            </a:p>
          </p:txBody>
        </p:sp>
      </p:grpSp>
      <p:grpSp>
        <p:nvGrpSpPr>
          <p:cNvPr id="55" name="Group 54"/>
          <p:cNvGrpSpPr/>
          <p:nvPr/>
        </p:nvGrpSpPr>
        <p:grpSpPr>
          <a:xfrm>
            <a:off x="7359013" y="3156656"/>
            <a:ext cx="1584176" cy="523220"/>
            <a:chOff x="1101033" y="4117847"/>
            <a:chExt cx="1584176" cy="523219"/>
          </a:xfrm>
        </p:grpSpPr>
        <p:grpSp>
          <p:nvGrpSpPr>
            <p:cNvPr id="56" name="Group 55"/>
            <p:cNvGrpSpPr/>
            <p:nvPr/>
          </p:nvGrpSpPr>
          <p:grpSpPr>
            <a:xfrm>
              <a:off x="1101033" y="4151606"/>
              <a:ext cx="1584176" cy="480705"/>
              <a:chOff x="1194627" y="4108415"/>
              <a:chExt cx="1584176" cy="480705"/>
            </a:xfrm>
          </p:grpSpPr>
          <p:grpSp>
            <p:nvGrpSpPr>
              <p:cNvPr id="58" name="Group 57"/>
              <p:cNvGrpSpPr/>
              <p:nvPr/>
            </p:nvGrpSpPr>
            <p:grpSpPr>
              <a:xfrm>
                <a:off x="1194627" y="4108415"/>
                <a:ext cx="1584176" cy="480705"/>
                <a:chOff x="3137613" y="1322677"/>
                <a:chExt cx="1584176" cy="480705"/>
              </a:xfrm>
            </p:grpSpPr>
            <p:sp>
              <p:nvSpPr>
                <p:cNvPr id="60" name="Pentagon 59"/>
                <p:cNvSpPr/>
                <p:nvPr/>
              </p:nvSpPr>
              <p:spPr>
                <a:xfrm>
                  <a:off x="3175573" y="1322677"/>
                  <a:ext cx="1546216" cy="480705"/>
                </a:xfrm>
                <a:prstGeom prst="homePlate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>
                  <a:noFill/>
                </a:ln>
                <a:effectLst>
                  <a:outerShdw blurRad="25400" dist="38100" dir="5100000" sx="97000" sy="97000" algn="ctr" rotWithShape="0">
                    <a:srgbClr val="000000">
                      <a:alpha val="43137"/>
                    </a:srgb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600" dirty="0"/>
                    <a:t>    USTOMER</a:t>
                  </a:r>
                </a:p>
              </p:txBody>
            </p:sp>
            <p:cxnSp>
              <p:nvCxnSpPr>
                <p:cNvPr id="61" name="Straight Connector 60"/>
                <p:cNvCxnSpPr/>
                <p:nvPr/>
              </p:nvCxnSpPr>
              <p:spPr>
                <a:xfrm>
                  <a:off x="3137613" y="1322677"/>
                  <a:ext cx="5313" cy="480705"/>
                </a:xfrm>
                <a:prstGeom prst="line">
                  <a:avLst/>
                </a:prstGeom>
                <a:ln w="76200">
                  <a:solidFill>
                    <a:schemeClr val="tx2">
                      <a:lumMod val="50000"/>
                    </a:schemeClr>
                  </a:solidFill>
                </a:ln>
                <a:effectLst>
                  <a:outerShdw blurRad="254000" dist="177800" dir="4800000" sx="134000" sy="134000" rotWithShape="0">
                    <a:srgbClr val="000000">
                      <a:alpha val="98000"/>
                    </a:srgbClr>
                  </a:outerShdw>
                </a:effectLst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62" name="Freeform 61"/>
                <p:cNvSpPr/>
                <p:nvPr/>
              </p:nvSpPr>
              <p:spPr>
                <a:xfrm>
                  <a:off x="3193984" y="1368310"/>
                  <a:ext cx="1420944" cy="379872"/>
                </a:xfrm>
                <a:custGeom>
                  <a:avLst/>
                  <a:gdLst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381000 w 566057"/>
                    <a:gd name="connsiteY3" fmla="*/ 359228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93965 w 566057"/>
                    <a:gd name="connsiteY1" fmla="*/ 19909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69182"/>
                    <a:gd name="connsiteX1" fmla="*/ 493965 w 566057"/>
                    <a:gd name="connsiteY1" fmla="*/ 19909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62083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63596"/>
                    <a:gd name="connsiteX1" fmla="*/ 473866 w 566057"/>
                    <a:gd name="connsiteY1" fmla="*/ 0 h 363596"/>
                    <a:gd name="connsiteX2" fmla="*/ 566057 w 566057"/>
                    <a:gd name="connsiteY2" fmla="*/ 178439 h 363596"/>
                    <a:gd name="connsiteX3" fmla="*/ 508507 w 566057"/>
                    <a:gd name="connsiteY3" fmla="*/ 363596 h 363596"/>
                    <a:gd name="connsiteX4" fmla="*/ 0 w 566057"/>
                    <a:gd name="connsiteY4" fmla="*/ 363496 h 363596"/>
                    <a:gd name="connsiteX0" fmla="*/ 4891 w 566057"/>
                    <a:gd name="connsiteY0" fmla="*/ 9195 h 368523"/>
                    <a:gd name="connsiteX1" fmla="*/ 510685 w 566057"/>
                    <a:gd name="connsiteY1" fmla="*/ 0 h 368523"/>
                    <a:gd name="connsiteX2" fmla="*/ 566057 w 566057"/>
                    <a:gd name="connsiteY2" fmla="*/ 183366 h 368523"/>
                    <a:gd name="connsiteX3" fmla="*/ 508507 w 566057"/>
                    <a:gd name="connsiteY3" fmla="*/ 368523 h 368523"/>
                    <a:gd name="connsiteX4" fmla="*/ 0 w 566057"/>
                    <a:gd name="connsiteY4" fmla="*/ 368423 h 368523"/>
                    <a:gd name="connsiteX0" fmla="*/ 4891 w 566057"/>
                    <a:gd name="connsiteY0" fmla="*/ 9195 h 375053"/>
                    <a:gd name="connsiteX1" fmla="*/ 510685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66057"/>
                    <a:gd name="connsiteY0" fmla="*/ 9195 h 375053"/>
                    <a:gd name="connsiteX1" fmla="*/ 471281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52923"/>
                    <a:gd name="connsiteY0" fmla="*/ 9195 h 375053"/>
                    <a:gd name="connsiteX1" fmla="*/ 471281 w 552923"/>
                    <a:gd name="connsiteY1" fmla="*/ 0 h 375053"/>
                    <a:gd name="connsiteX2" fmla="*/ 552923 w 552923"/>
                    <a:gd name="connsiteY2" fmla="*/ 176836 h 375053"/>
                    <a:gd name="connsiteX3" fmla="*/ 475670 w 552923"/>
                    <a:gd name="connsiteY3" fmla="*/ 375053 h 375053"/>
                    <a:gd name="connsiteX4" fmla="*/ 0 w 552923"/>
                    <a:gd name="connsiteY4" fmla="*/ 368423 h 375053"/>
                    <a:gd name="connsiteX0" fmla="*/ 4891 w 552923"/>
                    <a:gd name="connsiteY0" fmla="*/ 9195 h 368423"/>
                    <a:gd name="connsiteX1" fmla="*/ 471281 w 552923"/>
                    <a:gd name="connsiteY1" fmla="*/ 0 h 368423"/>
                    <a:gd name="connsiteX2" fmla="*/ 552923 w 552923"/>
                    <a:gd name="connsiteY2" fmla="*/ 176836 h 368423"/>
                    <a:gd name="connsiteX3" fmla="*/ 475670 w 552923"/>
                    <a:gd name="connsiteY3" fmla="*/ 348933 h 368423"/>
                    <a:gd name="connsiteX4" fmla="*/ 0 w 552923"/>
                    <a:gd name="connsiteY4" fmla="*/ 368423 h 368423"/>
                    <a:gd name="connsiteX0" fmla="*/ 4891 w 552923"/>
                    <a:gd name="connsiteY0" fmla="*/ 9195 h 355364"/>
                    <a:gd name="connsiteX1" fmla="*/ 471281 w 552923"/>
                    <a:gd name="connsiteY1" fmla="*/ 0 h 355364"/>
                    <a:gd name="connsiteX2" fmla="*/ 552923 w 552923"/>
                    <a:gd name="connsiteY2" fmla="*/ 176836 h 355364"/>
                    <a:gd name="connsiteX3" fmla="*/ 475670 w 552923"/>
                    <a:gd name="connsiteY3" fmla="*/ 348933 h 355364"/>
                    <a:gd name="connsiteX4" fmla="*/ 0 w 552923"/>
                    <a:gd name="connsiteY4" fmla="*/ 355364 h 3553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552923" h="355364">
                      <a:moveTo>
                        <a:pt x="4891" y="9195"/>
                      </a:moveTo>
                      <a:lnTo>
                        <a:pt x="471281" y="0"/>
                      </a:lnTo>
                      <a:lnTo>
                        <a:pt x="552923" y="176836"/>
                      </a:lnTo>
                      <a:lnTo>
                        <a:pt x="475670" y="348933"/>
                      </a:lnTo>
                      <a:lnTo>
                        <a:pt x="0" y="355364"/>
                      </a:lnTo>
                    </a:path>
                  </a:pathLst>
                </a:custGeom>
                <a:ln w="19050">
                  <a:solidFill>
                    <a:schemeClr val="bg1"/>
                  </a:solidFill>
                  <a:prstDash val="dash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r"/>
                  <a:endParaRPr lang="en-US" sz="799"/>
                </a:p>
              </p:txBody>
            </p:sp>
          </p:grpSp>
          <p:pic>
            <p:nvPicPr>
              <p:cNvPr id="59" name="Picture 4" descr="http://abadilabel.com/kancingmurah/files/2012/09/kcg17mm-vondenim.jpg"/>
              <p:cNvPicPr>
                <a:picLocks noChangeAspect="1" noChangeArrowheads="1"/>
              </p:cNvPicPr>
              <p:nvPr/>
            </p:nvPicPr>
            <p:blipFill rotWithShape="1">
              <a:blip r:embed="rId5" cstate="print">
                <a:extLst>
                  <a:ext uri="{BEBA8EAE-BF5A-486C-A8C5-ECC9F3942E4B}">
                    <a14:imgProps xmlns:a14="http://schemas.microsoft.com/office/drawing/2010/main">
                      <a14:imgLayer r:embed="rId6">
                        <a14:imgEffect>
                          <a14:backgroundRemoval t="29792" b="74375" l="13363" r="44745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329" t="31637" r="55023" b="25838"/>
              <a:stretch/>
            </p:blipFill>
            <p:spPr bwMode="auto">
              <a:xfrm>
                <a:off x="1202356" y="4153449"/>
                <a:ext cx="382653" cy="38265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57" name="Rectangle 56"/>
            <p:cNvSpPr/>
            <p:nvPr/>
          </p:nvSpPr>
          <p:spPr>
            <a:xfrm>
              <a:off x="1131637" y="4117847"/>
              <a:ext cx="321203" cy="523219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en-US" sz="2800" b="1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C</a:t>
              </a:r>
            </a:p>
          </p:txBody>
        </p:sp>
      </p:grpSp>
      <p:grpSp>
        <p:nvGrpSpPr>
          <p:cNvPr id="63" name="Group 62"/>
          <p:cNvGrpSpPr/>
          <p:nvPr/>
        </p:nvGrpSpPr>
        <p:grpSpPr>
          <a:xfrm>
            <a:off x="1392086" y="4437116"/>
            <a:ext cx="1449067" cy="544445"/>
            <a:chOff x="1101033" y="4087867"/>
            <a:chExt cx="1449067" cy="544444"/>
          </a:xfrm>
        </p:grpSpPr>
        <p:grpSp>
          <p:nvGrpSpPr>
            <p:cNvPr id="64" name="Group 63"/>
            <p:cNvGrpSpPr/>
            <p:nvPr/>
          </p:nvGrpSpPr>
          <p:grpSpPr>
            <a:xfrm>
              <a:off x="1101033" y="4151606"/>
              <a:ext cx="1449067" cy="480705"/>
              <a:chOff x="1194627" y="4108415"/>
              <a:chExt cx="1449067" cy="480705"/>
            </a:xfrm>
          </p:grpSpPr>
          <p:grpSp>
            <p:nvGrpSpPr>
              <p:cNvPr id="66" name="Group 65"/>
              <p:cNvGrpSpPr/>
              <p:nvPr/>
            </p:nvGrpSpPr>
            <p:grpSpPr>
              <a:xfrm>
                <a:off x="1194627" y="4108415"/>
                <a:ext cx="1449067" cy="480705"/>
                <a:chOff x="3137613" y="1322677"/>
                <a:chExt cx="1449067" cy="480705"/>
              </a:xfrm>
            </p:grpSpPr>
            <p:sp>
              <p:nvSpPr>
                <p:cNvPr id="68" name="Pentagon 67"/>
                <p:cNvSpPr/>
                <p:nvPr/>
              </p:nvSpPr>
              <p:spPr>
                <a:xfrm>
                  <a:off x="3175573" y="1322677"/>
                  <a:ext cx="1411107" cy="480705"/>
                </a:xfrm>
                <a:prstGeom prst="homePlate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>
                  <a:noFill/>
                </a:ln>
                <a:effectLst>
                  <a:outerShdw blurRad="25400" dist="38100" dir="5100000" sx="97000" sy="97000" algn="ctr" rotWithShape="0">
                    <a:srgbClr val="000000">
                      <a:alpha val="43137"/>
                    </a:srgb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r"/>
                  <a:r>
                    <a:rPr lang="en-US" sz="1600" dirty="0"/>
                    <a:t>BJECTIVES</a:t>
                  </a:r>
                </a:p>
              </p:txBody>
            </p:sp>
            <p:cxnSp>
              <p:nvCxnSpPr>
                <p:cNvPr id="69" name="Straight Connector 68"/>
                <p:cNvCxnSpPr/>
                <p:nvPr/>
              </p:nvCxnSpPr>
              <p:spPr>
                <a:xfrm>
                  <a:off x="3137613" y="1322677"/>
                  <a:ext cx="5313" cy="480705"/>
                </a:xfrm>
                <a:prstGeom prst="line">
                  <a:avLst/>
                </a:prstGeom>
                <a:ln w="76200">
                  <a:solidFill>
                    <a:schemeClr val="tx2">
                      <a:lumMod val="50000"/>
                    </a:schemeClr>
                  </a:solidFill>
                </a:ln>
                <a:effectLst>
                  <a:outerShdw blurRad="254000" dist="177800" dir="4800000" sx="134000" sy="134000" rotWithShape="0">
                    <a:srgbClr val="000000">
                      <a:alpha val="98000"/>
                    </a:srgbClr>
                  </a:outerShdw>
                </a:effectLst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70" name="Freeform 69"/>
                <p:cNvSpPr/>
                <p:nvPr/>
              </p:nvSpPr>
              <p:spPr>
                <a:xfrm>
                  <a:off x="3193984" y="1378820"/>
                  <a:ext cx="1320688" cy="379872"/>
                </a:xfrm>
                <a:custGeom>
                  <a:avLst/>
                  <a:gdLst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381000 w 566057"/>
                    <a:gd name="connsiteY3" fmla="*/ 359228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93965 w 566057"/>
                    <a:gd name="connsiteY1" fmla="*/ 19909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69182"/>
                    <a:gd name="connsiteX1" fmla="*/ 493965 w 566057"/>
                    <a:gd name="connsiteY1" fmla="*/ 19909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62083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63596"/>
                    <a:gd name="connsiteX1" fmla="*/ 473866 w 566057"/>
                    <a:gd name="connsiteY1" fmla="*/ 0 h 363596"/>
                    <a:gd name="connsiteX2" fmla="*/ 566057 w 566057"/>
                    <a:gd name="connsiteY2" fmla="*/ 178439 h 363596"/>
                    <a:gd name="connsiteX3" fmla="*/ 508507 w 566057"/>
                    <a:gd name="connsiteY3" fmla="*/ 363596 h 363596"/>
                    <a:gd name="connsiteX4" fmla="*/ 0 w 566057"/>
                    <a:gd name="connsiteY4" fmla="*/ 363496 h 363596"/>
                    <a:gd name="connsiteX0" fmla="*/ 4891 w 566057"/>
                    <a:gd name="connsiteY0" fmla="*/ 9195 h 368523"/>
                    <a:gd name="connsiteX1" fmla="*/ 510685 w 566057"/>
                    <a:gd name="connsiteY1" fmla="*/ 0 h 368523"/>
                    <a:gd name="connsiteX2" fmla="*/ 566057 w 566057"/>
                    <a:gd name="connsiteY2" fmla="*/ 183366 h 368523"/>
                    <a:gd name="connsiteX3" fmla="*/ 508507 w 566057"/>
                    <a:gd name="connsiteY3" fmla="*/ 368523 h 368523"/>
                    <a:gd name="connsiteX4" fmla="*/ 0 w 566057"/>
                    <a:gd name="connsiteY4" fmla="*/ 368423 h 368523"/>
                    <a:gd name="connsiteX0" fmla="*/ 4891 w 566057"/>
                    <a:gd name="connsiteY0" fmla="*/ 9195 h 375053"/>
                    <a:gd name="connsiteX1" fmla="*/ 510685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66057"/>
                    <a:gd name="connsiteY0" fmla="*/ 9195 h 375053"/>
                    <a:gd name="connsiteX1" fmla="*/ 471281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52923"/>
                    <a:gd name="connsiteY0" fmla="*/ 9195 h 375053"/>
                    <a:gd name="connsiteX1" fmla="*/ 471281 w 552923"/>
                    <a:gd name="connsiteY1" fmla="*/ 0 h 375053"/>
                    <a:gd name="connsiteX2" fmla="*/ 552923 w 552923"/>
                    <a:gd name="connsiteY2" fmla="*/ 176836 h 375053"/>
                    <a:gd name="connsiteX3" fmla="*/ 475670 w 552923"/>
                    <a:gd name="connsiteY3" fmla="*/ 375053 h 375053"/>
                    <a:gd name="connsiteX4" fmla="*/ 0 w 552923"/>
                    <a:gd name="connsiteY4" fmla="*/ 368423 h 375053"/>
                    <a:gd name="connsiteX0" fmla="*/ 4891 w 552923"/>
                    <a:gd name="connsiteY0" fmla="*/ 9195 h 368423"/>
                    <a:gd name="connsiteX1" fmla="*/ 471281 w 552923"/>
                    <a:gd name="connsiteY1" fmla="*/ 0 h 368423"/>
                    <a:gd name="connsiteX2" fmla="*/ 552923 w 552923"/>
                    <a:gd name="connsiteY2" fmla="*/ 176836 h 368423"/>
                    <a:gd name="connsiteX3" fmla="*/ 475670 w 552923"/>
                    <a:gd name="connsiteY3" fmla="*/ 348933 h 368423"/>
                    <a:gd name="connsiteX4" fmla="*/ 0 w 552923"/>
                    <a:gd name="connsiteY4" fmla="*/ 368423 h 368423"/>
                    <a:gd name="connsiteX0" fmla="*/ 4891 w 552923"/>
                    <a:gd name="connsiteY0" fmla="*/ 9195 h 355364"/>
                    <a:gd name="connsiteX1" fmla="*/ 471281 w 552923"/>
                    <a:gd name="connsiteY1" fmla="*/ 0 h 355364"/>
                    <a:gd name="connsiteX2" fmla="*/ 552923 w 552923"/>
                    <a:gd name="connsiteY2" fmla="*/ 176836 h 355364"/>
                    <a:gd name="connsiteX3" fmla="*/ 475670 w 552923"/>
                    <a:gd name="connsiteY3" fmla="*/ 348933 h 355364"/>
                    <a:gd name="connsiteX4" fmla="*/ 0 w 552923"/>
                    <a:gd name="connsiteY4" fmla="*/ 355364 h 3553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552923" h="355364">
                      <a:moveTo>
                        <a:pt x="4891" y="9195"/>
                      </a:moveTo>
                      <a:lnTo>
                        <a:pt x="471281" y="0"/>
                      </a:lnTo>
                      <a:lnTo>
                        <a:pt x="552923" y="176836"/>
                      </a:lnTo>
                      <a:lnTo>
                        <a:pt x="475670" y="348933"/>
                      </a:lnTo>
                      <a:lnTo>
                        <a:pt x="0" y="355364"/>
                      </a:lnTo>
                    </a:path>
                  </a:pathLst>
                </a:custGeom>
                <a:ln w="19050">
                  <a:solidFill>
                    <a:schemeClr val="bg1"/>
                  </a:solidFill>
                  <a:prstDash val="dash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r"/>
                  <a:endParaRPr lang="en-US" sz="799"/>
                </a:p>
              </p:txBody>
            </p:sp>
          </p:grpSp>
          <p:pic>
            <p:nvPicPr>
              <p:cNvPr id="67" name="Picture 4" descr="http://abadilabel.com/kancingmurah/files/2012/09/kcg17mm-vondenim.jpg"/>
              <p:cNvPicPr>
                <a:picLocks noChangeAspect="1" noChangeArrowheads="1"/>
              </p:cNvPicPr>
              <p:nvPr/>
            </p:nvPicPr>
            <p:blipFill rotWithShape="1">
              <a:blip r:embed="rId5" cstate="print">
                <a:extLst>
                  <a:ext uri="{BEBA8EAE-BF5A-486C-A8C5-ECC9F3942E4B}">
                    <a14:imgProps xmlns:a14="http://schemas.microsoft.com/office/drawing/2010/main">
                      <a14:imgLayer r:embed="rId6">
                        <a14:imgEffect>
                          <a14:backgroundRemoval t="29792" b="74375" l="13363" r="44745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329" t="31637" r="55023" b="25838"/>
              <a:stretch/>
            </p:blipFill>
            <p:spPr bwMode="auto">
              <a:xfrm>
                <a:off x="1202356" y="4153449"/>
                <a:ext cx="382653" cy="38265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65" name="Rectangle 64"/>
            <p:cNvSpPr/>
            <p:nvPr/>
          </p:nvSpPr>
          <p:spPr>
            <a:xfrm>
              <a:off x="1131637" y="4087867"/>
              <a:ext cx="321203" cy="523219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en-US" sz="2800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o</a:t>
              </a:r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3935984" y="5877270"/>
            <a:ext cx="1449067" cy="481383"/>
            <a:chOff x="1101033" y="4150927"/>
            <a:chExt cx="1449067" cy="481384"/>
          </a:xfrm>
        </p:grpSpPr>
        <p:grpSp>
          <p:nvGrpSpPr>
            <p:cNvPr id="72" name="Group 71"/>
            <p:cNvGrpSpPr/>
            <p:nvPr/>
          </p:nvGrpSpPr>
          <p:grpSpPr>
            <a:xfrm>
              <a:off x="1101033" y="4151606"/>
              <a:ext cx="1449067" cy="480705"/>
              <a:chOff x="1194627" y="4108415"/>
              <a:chExt cx="1449067" cy="480705"/>
            </a:xfrm>
          </p:grpSpPr>
          <p:grpSp>
            <p:nvGrpSpPr>
              <p:cNvPr id="74" name="Group 73"/>
              <p:cNvGrpSpPr/>
              <p:nvPr/>
            </p:nvGrpSpPr>
            <p:grpSpPr>
              <a:xfrm>
                <a:off x="1194627" y="4108415"/>
                <a:ext cx="1449067" cy="480705"/>
                <a:chOff x="3137613" y="1322677"/>
                <a:chExt cx="1449067" cy="480705"/>
              </a:xfrm>
            </p:grpSpPr>
            <p:sp>
              <p:nvSpPr>
                <p:cNvPr id="76" name="Pentagon 75"/>
                <p:cNvSpPr/>
                <p:nvPr/>
              </p:nvSpPr>
              <p:spPr>
                <a:xfrm>
                  <a:off x="3175573" y="1322677"/>
                  <a:ext cx="1411107" cy="480705"/>
                </a:xfrm>
                <a:prstGeom prst="homePlate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>
                  <a:noFill/>
                </a:ln>
                <a:effectLst>
                  <a:outerShdw blurRad="25400" dist="38100" dir="5100000" sx="97000" sy="97000" algn="ctr" rotWithShape="0">
                    <a:srgbClr val="000000">
                      <a:alpha val="43137"/>
                    </a:srgb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r"/>
                  <a:r>
                    <a:rPr lang="en-US" sz="1600" dirty="0"/>
                    <a:t>EFERENCE</a:t>
                  </a:r>
                </a:p>
              </p:txBody>
            </p:sp>
            <p:cxnSp>
              <p:nvCxnSpPr>
                <p:cNvPr id="77" name="Straight Connector 76"/>
                <p:cNvCxnSpPr/>
                <p:nvPr/>
              </p:nvCxnSpPr>
              <p:spPr>
                <a:xfrm>
                  <a:off x="3137613" y="1322677"/>
                  <a:ext cx="5313" cy="480705"/>
                </a:xfrm>
                <a:prstGeom prst="line">
                  <a:avLst/>
                </a:prstGeom>
                <a:ln w="76200">
                  <a:solidFill>
                    <a:schemeClr val="tx2">
                      <a:lumMod val="50000"/>
                    </a:schemeClr>
                  </a:solidFill>
                </a:ln>
                <a:effectLst>
                  <a:outerShdw blurRad="254000" dist="177800" dir="4800000" sx="134000" sy="134000" rotWithShape="0">
                    <a:srgbClr val="000000">
                      <a:alpha val="98000"/>
                    </a:srgbClr>
                  </a:outerShdw>
                </a:effectLst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78" name="Freeform 77"/>
                <p:cNvSpPr/>
                <p:nvPr/>
              </p:nvSpPr>
              <p:spPr>
                <a:xfrm>
                  <a:off x="3193984" y="1378820"/>
                  <a:ext cx="1320688" cy="379872"/>
                </a:xfrm>
                <a:custGeom>
                  <a:avLst/>
                  <a:gdLst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381000 w 566057"/>
                    <a:gd name="connsiteY3" fmla="*/ 359228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93965 w 566057"/>
                    <a:gd name="connsiteY1" fmla="*/ 19909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69182"/>
                    <a:gd name="connsiteX1" fmla="*/ 493965 w 566057"/>
                    <a:gd name="connsiteY1" fmla="*/ 19909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62083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63596"/>
                    <a:gd name="connsiteX1" fmla="*/ 473866 w 566057"/>
                    <a:gd name="connsiteY1" fmla="*/ 0 h 363596"/>
                    <a:gd name="connsiteX2" fmla="*/ 566057 w 566057"/>
                    <a:gd name="connsiteY2" fmla="*/ 178439 h 363596"/>
                    <a:gd name="connsiteX3" fmla="*/ 508507 w 566057"/>
                    <a:gd name="connsiteY3" fmla="*/ 363596 h 363596"/>
                    <a:gd name="connsiteX4" fmla="*/ 0 w 566057"/>
                    <a:gd name="connsiteY4" fmla="*/ 363496 h 363596"/>
                    <a:gd name="connsiteX0" fmla="*/ 4891 w 566057"/>
                    <a:gd name="connsiteY0" fmla="*/ 9195 h 368523"/>
                    <a:gd name="connsiteX1" fmla="*/ 510685 w 566057"/>
                    <a:gd name="connsiteY1" fmla="*/ 0 h 368523"/>
                    <a:gd name="connsiteX2" fmla="*/ 566057 w 566057"/>
                    <a:gd name="connsiteY2" fmla="*/ 183366 h 368523"/>
                    <a:gd name="connsiteX3" fmla="*/ 508507 w 566057"/>
                    <a:gd name="connsiteY3" fmla="*/ 368523 h 368523"/>
                    <a:gd name="connsiteX4" fmla="*/ 0 w 566057"/>
                    <a:gd name="connsiteY4" fmla="*/ 368423 h 368523"/>
                    <a:gd name="connsiteX0" fmla="*/ 4891 w 566057"/>
                    <a:gd name="connsiteY0" fmla="*/ 9195 h 375053"/>
                    <a:gd name="connsiteX1" fmla="*/ 510685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66057"/>
                    <a:gd name="connsiteY0" fmla="*/ 9195 h 375053"/>
                    <a:gd name="connsiteX1" fmla="*/ 471281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52923"/>
                    <a:gd name="connsiteY0" fmla="*/ 9195 h 375053"/>
                    <a:gd name="connsiteX1" fmla="*/ 471281 w 552923"/>
                    <a:gd name="connsiteY1" fmla="*/ 0 h 375053"/>
                    <a:gd name="connsiteX2" fmla="*/ 552923 w 552923"/>
                    <a:gd name="connsiteY2" fmla="*/ 176836 h 375053"/>
                    <a:gd name="connsiteX3" fmla="*/ 475670 w 552923"/>
                    <a:gd name="connsiteY3" fmla="*/ 375053 h 375053"/>
                    <a:gd name="connsiteX4" fmla="*/ 0 w 552923"/>
                    <a:gd name="connsiteY4" fmla="*/ 368423 h 375053"/>
                    <a:gd name="connsiteX0" fmla="*/ 4891 w 552923"/>
                    <a:gd name="connsiteY0" fmla="*/ 9195 h 368423"/>
                    <a:gd name="connsiteX1" fmla="*/ 471281 w 552923"/>
                    <a:gd name="connsiteY1" fmla="*/ 0 h 368423"/>
                    <a:gd name="connsiteX2" fmla="*/ 552923 w 552923"/>
                    <a:gd name="connsiteY2" fmla="*/ 176836 h 368423"/>
                    <a:gd name="connsiteX3" fmla="*/ 475670 w 552923"/>
                    <a:gd name="connsiteY3" fmla="*/ 348933 h 368423"/>
                    <a:gd name="connsiteX4" fmla="*/ 0 w 552923"/>
                    <a:gd name="connsiteY4" fmla="*/ 368423 h 368423"/>
                    <a:gd name="connsiteX0" fmla="*/ 4891 w 552923"/>
                    <a:gd name="connsiteY0" fmla="*/ 9195 h 355364"/>
                    <a:gd name="connsiteX1" fmla="*/ 471281 w 552923"/>
                    <a:gd name="connsiteY1" fmla="*/ 0 h 355364"/>
                    <a:gd name="connsiteX2" fmla="*/ 552923 w 552923"/>
                    <a:gd name="connsiteY2" fmla="*/ 176836 h 355364"/>
                    <a:gd name="connsiteX3" fmla="*/ 475670 w 552923"/>
                    <a:gd name="connsiteY3" fmla="*/ 348933 h 355364"/>
                    <a:gd name="connsiteX4" fmla="*/ 0 w 552923"/>
                    <a:gd name="connsiteY4" fmla="*/ 355364 h 3553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552923" h="355364">
                      <a:moveTo>
                        <a:pt x="4891" y="9195"/>
                      </a:moveTo>
                      <a:lnTo>
                        <a:pt x="471281" y="0"/>
                      </a:lnTo>
                      <a:lnTo>
                        <a:pt x="552923" y="176836"/>
                      </a:lnTo>
                      <a:lnTo>
                        <a:pt x="475670" y="348933"/>
                      </a:lnTo>
                      <a:lnTo>
                        <a:pt x="0" y="355364"/>
                      </a:lnTo>
                    </a:path>
                  </a:pathLst>
                </a:custGeom>
                <a:ln w="19050">
                  <a:solidFill>
                    <a:schemeClr val="bg1"/>
                  </a:solidFill>
                  <a:prstDash val="dash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r"/>
                  <a:endParaRPr lang="en-US" sz="799"/>
                </a:p>
              </p:txBody>
            </p:sp>
          </p:grpSp>
          <p:pic>
            <p:nvPicPr>
              <p:cNvPr id="75" name="Picture 4" descr="http://abadilabel.com/kancingmurah/files/2012/09/kcg17mm-vondenim.jpg"/>
              <p:cNvPicPr>
                <a:picLocks noChangeAspect="1" noChangeArrowheads="1"/>
              </p:cNvPicPr>
              <p:nvPr/>
            </p:nvPicPr>
            <p:blipFill rotWithShape="1">
              <a:blip r:embed="rId5" cstate="print">
                <a:extLst>
                  <a:ext uri="{BEBA8EAE-BF5A-486C-A8C5-ECC9F3942E4B}">
                    <a14:imgProps xmlns:a14="http://schemas.microsoft.com/office/drawing/2010/main">
                      <a14:imgLayer r:embed="rId6">
                        <a14:imgEffect>
                          <a14:backgroundRemoval t="29792" b="74375" l="13363" r="44745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329" t="31637" r="55023" b="25838"/>
              <a:stretch/>
            </p:blipFill>
            <p:spPr bwMode="auto">
              <a:xfrm>
                <a:off x="1202356" y="4153449"/>
                <a:ext cx="382653" cy="38265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73" name="Rectangle 72"/>
            <p:cNvSpPr/>
            <p:nvPr/>
          </p:nvSpPr>
          <p:spPr>
            <a:xfrm>
              <a:off x="1131637" y="4150927"/>
              <a:ext cx="321203" cy="461666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en-US" sz="2400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R</a:t>
              </a:r>
            </a:p>
          </p:txBody>
        </p:sp>
      </p:grpSp>
      <p:grpSp>
        <p:nvGrpSpPr>
          <p:cNvPr id="79" name="Group 78"/>
          <p:cNvGrpSpPr/>
          <p:nvPr/>
        </p:nvGrpSpPr>
        <p:grpSpPr>
          <a:xfrm>
            <a:off x="5604697" y="4509124"/>
            <a:ext cx="1313957" cy="480706"/>
            <a:chOff x="1101033" y="4151606"/>
            <a:chExt cx="1313957" cy="480705"/>
          </a:xfrm>
        </p:grpSpPr>
        <p:grpSp>
          <p:nvGrpSpPr>
            <p:cNvPr id="80" name="Group 79"/>
            <p:cNvGrpSpPr/>
            <p:nvPr/>
          </p:nvGrpSpPr>
          <p:grpSpPr>
            <a:xfrm>
              <a:off x="1101033" y="4151606"/>
              <a:ext cx="1313957" cy="480705"/>
              <a:chOff x="1194627" y="4108415"/>
              <a:chExt cx="1313957" cy="480705"/>
            </a:xfrm>
          </p:grpSpPr>
          <p:grpSp>
            <p:nvGrpSpPr>
              <p:cNvPr id="82" name="Group 81"/>
              <p:cNvGrpSpPr/>
              <p:nvPr/>
            </p:nvGrpSpPr>
            <p:grpSpPr>
              <a:xfrm>
                <a:off x="1194627" y="4108415"/>
                <a:ext cx="1313957" cy="480705"/>
                <a:chOff x="3137613" y="1322677"/>
                <a:chExt cx="1313957" cy="480705"/>
              </a:xfrm>
            </p:grpSpPr>
            <p:sp>
              <p:nvSpPr>
                <p:cNvPr id="84" name="Pentagon 83"/>
                <p:cNvSpPr/>
                <p:nvPr/>
              </p:nvSpPr>
              <p:spPr>
                <a:xfrm>
                  <a:off x="3175573" y="1322677"/>
                  <a:ext cx="1275997" cy="480705"/>
                </a:xfrm>
                <a:prstGeom prst="homePlate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>
                  <a:noFill/>
                </a:ln>
                <a:effectLst>
                  <a:outerShdw blurRad="25400" dist="38100" dir="5100000" sx="97000" sy="97000" algn="ctr" rotWithShape="0">
                    <a:srgbClr val="000000">
                      <a:alpha val="43137"/>
                    </a:srgb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en-US" sz="1600" dirty="0"/>
                    <a:t>      ISK</a:t>
                  </a:r>
                </a:p>
              </p:txBody>
            </p:sp>
            <p:cxnSp>
              <p:nvCxnSpPr>
                <p:cNvPr id="85" name="Straight Connector 84"/>
                <p:cNvCxnSpPr/>
                <p:nvPr/>
              </p:nvCxnSpPr>
              <p:spPr>
                <a:xfrm>
                  <a:off x="3137613" y="1322677"/>
                  <a:ext cx="5313" cy="480705"/>
                </a:xfrm>
                <a:prstGeom prst="line">
                  <a:avLst/>
                </a:prstGeom>
                <a:ln w="76200">
                  <a:solidFill>
                    <a:schemeClr val="tx2">
                      <a:lumMod val="50000"/>
                    </a:schemeClr>
                  </a:solidFill>
                </a:ln>
                <a:effectLst>
                  <a:outerShdw blurRad="254000" dist="177800" dir="4800000" sx="134000" sy="134000" rotWithShape="0">
                    <a:srgbClr val="000000">
                      <a:alpha val="98000"/>
                    </a:srgbClr>
                  </a:outerShdw>
                </a:effectLst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86" name="Freeform 85"/>
                <p:cNvSpPr/>
                <p:nvPr/>
              </p:nvSpPr>
              <p:spPr>
                <a:xfrm>
                  <a:off x="3193984" y="1368310"/>
                  <a:ext cx="1175365" cy="379872"/>
                </a:xfrm>
                <a:custGeom>
                  <a:avLst/>
                  <a:gdLst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381000 w 566057"/>
                    <a:gd name="connsiteY3" fmla="*/ 359228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93965 w 566057"/>
                    <a:gd name="connsiteY1" fmla="*/ 19909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69182"/>
                    <a:gd name="connsiteX1" fmla="*/ 493965 w 566057"/>
                    <a:gd name="connsiteY1" fmla="*/ 19909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62083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63596"/>
                    <a:gd name="connsiteX1" fmla="*/ 473866 w 566057"/>
                    <a:gd name="connsiteY1" fmla="*/ 0 h 363596"/>
                    <a:gd name="connsiteX2" fmla="*/ 566057 w 566057"/>
                    <a:gd name="connsiteY2" fmla="*/ 178439 h 363596"/>
                    <a:gd name="connsiteX3" fmla="*/ 508507 w 566057"/>
                    <a:gd name="connsiteY3" fmla="*/ 363596 h 363596"/>
                    <a:gd name="connsiteX4" fmla="*/ 0 w 566057"/>
                    <a:gd name="connsiteY4" fmla="*/ 363496 h 363596"/>
                    <a:gd name="connsiteX0" fmla="*/ 4891 w 566057"/>
                    <a:gd name="connsiteY0" fmla="*/ 9195 h 368523"/>
                    <a:gd name="connsiteX1" fmla="*/ 510685 w 566057"/>
                    <a:gd name="connsiteY1" fmla="*/ 0 h 368523"/>
                    <a:gd name="connsiteX2" fmla="*/ 566057 w 566057"/>
                    <a:gd name="connsiteY2" fmla="*/ 183366 h 368523"/>
                    <a:gd name="connsiteX3" fmla="*/ 508507 w 566057"/>
                    <a:gd name="connsiteY3" fmla="*/ 368523 h 368523"/>
                    <a:gd name="connsiteX4" fmla="*/ 0 w 566057"/>
                    <a:gd name="connsiteY4" fmla="*/ 368423 h 368523"/>
                    <a:gd name="connsiteX0" fmla="*/ 4891 w 566057"/>
                    <a:gd name="connsiteY0" fmla="*/ 9195 h 375053"/>
                    <a:gd name="connsiteX1" fmla="*/ 510685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66057"/>
                    <a:gd name="connsiteY0" fmla="*/ 9195 h 375053"/>
                    <a:gd name="connsiteX1" fmla="*/ 471281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52923"/>
                    <a:gd name="connsiteY0" fmla="*/ 9195 h 375053"/>
                    <a:gd name="connsiteX1" fmla="*/ 471281 w 552923"/>
                    <a:gd name="connsiteY1" fmla="*/ 0 h 375053"/>
                    <a:gd name="connsiteX2" fmla="*/ 552923 w 552923"/>
                    <a:gd name="connsiteY2" fmla="*/ 176836 h 375053"/>
                    <a:gd name="connsiteX3" fmla="*/ 475670 w 552923"/>
                    <a:gd name="connsiteY3" fmla="*/ 375053 h 375053"/>
                    <a:gd name="connsiteX4" fmla="*/ 0 w 552923"/>
                    <a:gd name="connsiteY4" fmla="*/ 368423 h 375053"/>
                    <a:gd name="connsiteX0" fmla="*/ 4891 w 552923"/>
                    <a:gd name="connsiteY0" fmla="*/ 9195 h 368423"/>
                    <a:gd name="connsiteX1" fmla="*/ 471281 w 552923"/>
                    <a:gd name="connsiteY1" fmla="*/ 0 h 368423"/>
                    <a:gd name="connsiteX2" fmla="*/ 552923 w 552923"/>
                    <a:gd name="connsiteY2" fmla="*/ 176836 h 368423"/>
                    <a:gd name="connsiteX3" fmla="*/ 475670 w 552923"/>
                    <a:gd name="connsiteY3" fmla="*/ 348933 h 368423"/>
                    <a:gd name="connsiteX4" fmla="*/ 0 w 552923"/>
                    <a:gd name="connsiteY4" fmla="*/ 368423 h 368423"/>
                    <a:gd name="connsiteX0" fmla="*/ 4891 w 552923"/>
                    <a:gd name="connsiteY0" fmla="*/ 9195 h 355364"/>
                    <a:gd name="connsiteX1" fmla="*/ 471281 w 552923"/>
                    <a:gd name="connsiteY1" fmla="*/ 0 h 355364"/>
                    <a:gd name="connsiteX2" fmla="*/ 552923 w 552923"/>
                    <a:gd name="connsiteY2" fmla="*/ 176836 h 355364"/>
                    <a:gd name="connsiteX3" fmla="*/ 475670 w 552923"/>
                    <a:gd name="connsiteY3" fmla="*/ 348933 h 355364"/>
                    <a:gd name="connsiteX4" fmla="*/ 0 w 552923"/>
                    <a:gd name="connsiteY4" fmla="*/ 355364 h 3553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552923" h="355364">
                      <a:moveTo>
                        <a:pt x="4891" y="9195"/>
                      </a:moveTo>
                      <a:lnTo>
                        <a:pt x="471281" y="0"/>
                      </a:lnTo>
                      <a:lnTo>
                        <a:pt x="552923" y="176836"/>
                      </a:lnTo>
                      <a:lnTo>
                        <a:pt x="475670" y="348933"/>
                      </a:lnTo>
                      <a:lnTo>
                        <a:pt x="0" y="355364"/>
                      </a:lnTo>
                    </a:path>
                  </a:pathLst>
                </a:custGeom>
                <a:ln w="19050">
                  <a:solidFill>
                    <a:schemeClr val="bg1"/>
                  </a:solidFill>
                  <a:prstDash val="dash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r"/>
                  <a:endParaRPr lang="en-US" sz="799"/>
                </a:p>
              </p:txBody>
            </p:sp>
          </p:grpSp>
          <p:pic>
            <p:nvPicPr>
              <p:cNvPr id="83" name="Picture 4" descr="http://abadilabel.com/kancingmurah/files/2012/09/kcg17mm-vondenim.jpg"/>
              <p:cNvPicPr>
                <a:picLocks noChangeAspect="1" noChangeArrowheads="1"/>
              </p:cNvPicPr>
              <p:nvPr/>
            </p:nvPicPr>
            <p:blipFill rotWithShape="1">
              <a:blip r:embed="rId5" cstate="print">
                <a:extLst>
                  <a:ext uri="{BEBA8EAE-BF5A-486C-A8C5-ECC9F3942E4B}">
                    <a14:imgProps xmlns:a14="http://schemas.microsoft.com/office/drawing/2010/main">
                      <a14:imgLayer r:embed="rId6">
                        <a14:imgEffect>
                          <a14:backgroundRemoval t="29792" b="74375" l="13363" r="44745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329" t="31637" r="55023" b="25838"/>
              <a:stretch/>
            </p:blipFill>
            <p:spPr bwMode="auto">
              <a:xfrm>
                <a:off x="1202356" y="4153449"/>
                <a:ext cx="382653" cy="38265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81" name="Rectangle 80"/>
            <p:cNvSpPr/>
            <p:nvPr/>
          </p:nvSpPr>
          <p:spPr>
            <a:xfrm>
              <a:off x="1131637" y="4157813"/>
              <a:ext cx="321203" cy="461664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en-US" sz="2400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R</a:t>
              </a: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3458385" y="2492896"/>
            <a:ext cx="2116560" cy="1987746"/>
            <a:chOff x="4918580" y="3425656"/>
            <a:chExt cx="2116560" cy="1987746"/>
          </a:xfrm>
        </p:grpSpPr>
        <p:sp>
          <p:nvSpPr>
            <p:cNvPr id="9" name="Oval 8"/>
            <p:cNvSpPr/>
            <p:nvPr/>
          </p:nvSpPr>
          <p:spPr>
            <a:xfrm>
              <a:off x="4918580" y="3425656"/>
              <a:ext cx="2116560" cy="1987746"/>
            </a:xfrm>
            <a:prstGeom prst="ellipse">
              <a:avLst/>
            </a:prstGeom>
            <a:blipFill>
              <a:blip r:embed="rId7"/>
              <a:stretch>
                <a:fillRect/>
              </a:stretch>
            </a:blipFill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Oval 9"/>
            <p:cNvSpPr/>
            <p:nvPr/>
          </p:nvSpPr>
          <p:spPr>
            <a:xfrm>
              <a:off x="5016423" y="3502354"/>
              <a:ext cx="1923122" cy="1828800"/>
            </a:xfrm>
            <a:prstGeom prst="ellipse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Oval 86"/>
            <p:cNvSpPr/>
            <p:nvPr/>
          </p:nvSpPr>
          <p:spPr>
            <a:xfrm>
              <a:off x="5095142" y="3589669"/>
              <a:ext cx="1788074" cy="1675941"/>
            </a:xfrm>
            <a:prstGeom prst="ellipse">
              <a:avLst/>
            </a:prstGeom>
            <a:blipFill>
              <a:blip r:embed="rId8" cstate="print"/>
              <a:stretch>
                <a:fillRect/>
              </a:stretch>
            </a:blipFill>
            <a:ln w="12700">
              <a:solidFill>
                <a:schemeClr val="bg1"/>
              </a:solidFill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050" name="Picture 2" descr="https://cdn4.iconfinder.com/data/icons/SOPHISTIQUE/web_design/png/256/our_process_2.pn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1720391">
              <a:off x="5288449" y="3607514"/>
              <a:ext cx="1447126" cy="1447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Rectangle 10"/>
            <p:cNvSpPr/>
            <p:nvPr/>
          </p:nvSpPr>
          <p:spPr>
            <a:xfrm>
              <a:off x="5109649" y="4026018"/>
              <a:ext cx="1741182" cy="707886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4000" dirty="0">
                  <a:ln w="0">
                    <a:solidFill>
                      <a:schemeClr val="bg1"/>
                    </a:solidFill>
                  </a:ln>
                  <a:blipFill>
                    <a:blip r:embed="rId10"/>
                    <a:stretch>
                      <a:fillRect/>
                    </a:stretch>
                  </a:blip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Impact" panose="020B0806030902050204" pitchFamily="34" charset="0"/>
                </a:rPr>
                <a:t>PROSES</a:t>
              </a: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589465" y="3105953"/>
            <a:ext cx="1313957" cy="544445"/>
            <a:chOff x="1101033" y="4087867"/>
            <a:chExt cx="1313957" cy="544444"/>
          </a:xfrm>
        </p:grpSpPr>
        <p:grpSp>
          <p:nvGrpSpPr>
            <p:cNvPr id="2" name="Group 1"/>
            <p:cNvGrpSpPr/>
            <p:nvPr/>
          </p:nvGrpSpPr>
          <p:grpSpPr>
            <a:xfrm>
              <a:off x="1101033" y="4151606"/>
              <a:ext cx="1313957" cy="480705"/>
              <a:chOff x="1194627" y="4108415"/>
              <a:chExt cx="1313957" cy="480705"/>
            </a:xfrm>
          </p:grpSpPr>
          <p:grpSp>
            <p:nvGrpSpPr>
              <p:cNvPr id="34" name="Group 33"/>
              <p:cNvGrpSpPr/>
              <p:nvPr/>
            </p:nvGrpSpPr>
            <p:grpSpPr>
              <a:xfrm>
                <a:off x="1194627" y="4108415"/>
                <a:ext cx="1313957" cy="480705"/>
                <a:chOff x="3137613" y="1322677"/>
                <a:chExt cx="1313957" cy="480705"/>
              </a:xfrm>
            </p:grpSpPr>
            <p:sp>
              <p:nvSpPr>
                <p:cNvPr id="35" name="Pentagon 34"/>
                <p:cNvSpPr/>
                <p:nvPr/>
              </p:nvSpPr>
              <p:spPr>
                <a:xfrm>
                  <a:off x="3175573" y="1322677"/>
                  <a:ext cx="1275997" cy="480705"/>
                </a:xfrm>
                <a:prstGeom prst="homePlate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>
                  <a:noFill/>
                </a:ln>
                <a:effectLst>
                  <a:outerShdw blurRad="25400" dist="38100" dir="5100000" sx="97000" sy="97000" algn="ctr" rotWithShape="0">
                    <a:srgbClr val="000000">
                      <a:alpha val="43137"/>
                    </a:srgb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r"/>
                  <a:r>
                    <a:rPr lang="en-US" sz="1600" dirty="0"/>
                    <a:t>UPPLIER</a:t>
                  </a:r>
                </a:p>
              </p:txBody>
            </p:sp>
            <p:cxnSp>
              <p:nvCxnSpPr>
                <p:cNvPr id="36" name="Straight Connector 35"/>
                <p:cNvCxnSpPr/>
                <p:nvPr/>
              </p:nvCxnSpPr>
              <p:spPr>
                <a:xfrm>
                  <a:off x="3137613" y="1322677"/>
                  <a:ext cx="5313" cy="480705"/>
                </a:xfrm>
                <a:prstGeom prst="line">
                  <a:avLst/>
                </a:prstGeom>
                <a:ln w="76200">
                  <a:solidFill>
                    <a:schemeClr val="tx2">
                      <a:lumMod val="50000"/>
                    </a:schemeClr>
                  </a:solidFill>
                </a:ln>
                <a:effectLst>
                  <a:outerShdw blurRad="254000" dist="177800" dir="4800000" sx="134000" sy="134000" rotWithShape="0">
                    <a:srgbClr val="000000">
                      <a:alpha val="98000"/>
                    </a:srgbClr>
                  </a:outerShdw>
                </a:effectLst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37" name="Freeform 36"/>
                <p:cNvSpPr/>
                <p:nvPr/>
              </p:nvSpPr>
              <p:spPr>
                <a:xfrm>
                  <a:off x="3193984" y="1368310"/>
                  <a:ext cx="1175365" cy="379872"/>
                </a:xfrm>
                <a:custGeom>
                  <a:avLst/>
                  <a:gdLst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381000 w 566057"/>
                    <a:gd name="connsiteY3" fmla="*/ 359228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93965 w 566057"/>
                    <a:gd name="connsiteY1" fmla="*/ 19909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69182"/>
                    <a:gd name="connsiteX1" fmla="*/ 493965 w 566057"/>
                    <a:gd name="connsiteY1" fmla="*/ 19909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62083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63596"/>
                    <a:gd name="connsiteX1" fmla="*/ 473866 w 566057"/>
                    <a:gd name="connsiteY1" fmla="*/ 0 h 363596"/>
                    <a:gd name="connsiteX2" fmla="*/ 566057 w 566057"/>
                    <a:gd name="connsiteY2" fmla="*/ 178439 h 363596"/>
                    <a:gd name="connsiteX3" fmla="*/ 508507 w 566057"/>
                    <a:gd name="connsiteY3" fmla="*/ 363596 h 363596"/>
                    <a:gd name="connsiteX4" fmla="*/ 0 w 566057"/>
                    <a:gd name="connsiteY4" fmla="*/ 363496 h 363596"/>
                    <a:gd name="connsiteX0" fmla="*/ 4891 w 566057"/>
                    <a:gd name="connsiteY0" fmla="*/ 9195 h 368523"/>
                    <a:gd name="connsiteX1" fmla="*/ 510685 w 566057"/>
                    <a:gd name="connsiteY1" fmla="*/ 0 h 368523"/>
                    <a:gd name="connsiteX2" fmla="*/ 566057 w 566057"/>
                    <a:gd name="connsiteY2" fmla="*/ 183366 h 368523"/>
                    <a:gd name="connsiteX3" fmla="*/ 508507 w 566057"/>
                    <a:gd name="connsiteY3" fmla="*/ 368523 h 368523"/>
                    <a:gd name="connsiteX4" fmla="*/ 0 w 566057"/>
                    <a:gd name="connsiteY4" fmla="*/ 368423 h 368523"/>
                    <a:gd name="connsiteX0" fmla="*/ 4891 w 566057"/>
                    <a:gd name="connsiteY0" fmla="*/ 9195 h 375053"/>
                    <a:gd name="connsiteX1" fmla="*/ 510685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66057"/>
                    <a:gd name="connsiteY0" fmla="*/ 9195 h 375053"/>
                    <a:gd name="connsiteX1" fmla="*/ 471281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52923"/>
                    <a:gd name="connsiteY0" fmla="*/ 9195 h 375053"/>
                    <a:gd name="connsiteX1" fmla="*/ 471281 w 552923"/>
                    <a:gd name="connsiteY1" fmla="*/ 0 h 375053"/>
                    <a:gd name="connsiteX2" fmla="*/ 552923 w 552923"/>
                    <a:gd name="connsiteY2" fmla="*/ 176836 h 375053"/>
                    <a:gd name="connsiteX3" fmla="*/ 475670 w 552923"/>
                    <a:gd name="connsiteY3" fmla="*/ 375053 h 375053"/>
                    <a:gd name="connsiteX4" fmla="*/ 0 w 552923"/>
                    <a:gd name="connsiteY4" fmla="*/ 368423 h 375053"/>
                    <a:gd name="connsiteX0" fmla="*/ 4891 w 552923"/>
                    <a:gd name="connsiteY0" fmla="*/ 9195 h 368423"/>
                    <a:gd name="connsiteX1" fmla="*/ 471281 w 552923"/>
                    <a:gd name="connsiteY1" fmla="*/ 0 h 368423"/>
                    <a:gd name="connsiteX2" fmla="*/ 552923 w 552923"/>
                    <a:gd name="connsiteY2" fmla="*/ 176836 h 368423"/>
                    <a:gd name="connsiteX3" fmla="*/ 475670 w 552923"/>
                    <a:gd name="connsiteY3" fmla="*/ 348933 h 368423"/>
                    <a:gd name="connsiteX4" fmla="*/ 0 w 552923"/>
                    <a:gd name="connsiteY4" fmla="*/ 368423 h 368423"/>
                    <a:gd name="connsiteX0" fmla="*/ 4891 w 552923"/>
                    <a:gd name="connsiteY0" fmla="*/ 9195 h 355364"/>
                    <a:gd name="connsiteX1" fmla="*/ 471281 w 552923"/>
                    <a:gd name="connsiteY1" fmla="*/ 0 h 355364"/>
                    <a:gd name="connsiteX2" fmla="*/ 552923 w 552923"/>
                    <a:gd name="connsiteY2" fmla="*/ 176836 h 355364"/>
                    <a:gd name="connsiteX3" fmla="*/ 475670 w 552923"/>
                    <a:gd name="connsiteY3" fmla="*/ 348933 h 355364"/>
                    <a:gd name="connsiteX4" fmla="*/ 0 w 552923"/>
                    <a:gd name="connsiteY4" fmla="*/ 355364 h 3553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552923" h="355364">
                      <a:moveTo>
                        <a:pt x="4891" y="9195"/>
                      </a:moveTo>
                      <a:lnTo>
                        <a:pt x="471281" y="0"/>
                      </a:lnTo>
                      <a:lnTo>
                        <a:pt x="552923" y="176836"/>
                      </a:lnTo>
                      <a:lnTo>
                        <a:pt x="475670" y="348933"/>
                      </a:lnTo>
                      <a:lnTo>
                        <a:pt x="0" y="355364"/>
                      </a:lnTo>
                    </a:path>
                  </a:pathLst>
                </a:custGeom>
                <a:ln w="19050">
                  <a:solidFill>
                    <a:schemeClr val="bg1"/>
                  </a:solidFill>
                  <a:prstDash val="dash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r"/>
                  <a:endParaRPr lang="en-US" sz="799"/>
                </a:p>
              </p:txBody>
            </p:sp>
          </p:grpSp>
          <p:pic>
            <p:nvPicPr>
              <p:cNvPr id="38" name="Picture 4" descr="http://abadilabel.com/kancingmurah/files/2012/09/kcg17mm-vondenim.jpg"/>
              <p:cNvPicPr>
                <a:picLocks noChangeAspect="1" noChangeArrowheads="1"/>
              </p:cNvPicPr>
              <p:nvPr/>
            </p:nvPicPr>
            <p:blipFill rotWithShape="1">
              <a:blip r:embed="rId5" cstate="print">
                <a:extLst>
                  <a:ext uri="{BEBA8EAE-BF5A-486C-A8C5-ECC9F3942E4B}">
                    <a14:imgProps xmlns:a14="http://schemas.microsoft.com/office/drawing/2010/main">
                      <a14:imgLayer r:embed="rId6">
                        <a14:imgEffect>
                          <a14:backgroundRemoval t="29792" b="74375" l="13363" r="44745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329" t="31637" r="55023" b="25838"/>
              <a:stretch/>
            </p:blipFill>
            <p:spPr bwMode="auto">
              <a:xfrm>
                <a:off x="1202356" y="4153449"/>
                <a:ext cx="382653" cy="38265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3" name="Rectangle 2"/>
            <p:cNvSpPr/>
            <p:nvPr/>
          </p:nvSpPr>
          <p:spPr>
            <a:xfrm>
              <a:off x="1131637" y="4087867"/>
              <a:ext cx="321203" cy="523219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en-US" sz="2800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s</a:t>
              </a:r>
            </a:p>
          </p:txBody>
        </p:sp>
      </p:grpSp>
      <p:sp>
        <p:nvSpPr>
          <p:cNvPr id="20" name="Right Arrow 19"/>
          <p:cNvSpPr/>
          <p:nvPr/>
        </p:nvSpPr>
        <p:spPr>
          <a:xfrm>
            <a:off x="2000672" y="3093619"/>
            <a:ext cx="1728192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11"/>
            <a:stretch>
              <a:fillRect/>
            </a:stretch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6609184" y="3769297"/>
            <a:ext cx="303692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69863" indent="-169863">
              <a:buFont typeface="Arial" pitchFamily="34" charset="0"/>
              <a:buChar char="•"/>
            </a:pPr>
            <a:r>
              <a:rPr lang="en-US" sz="1400" dirty="0" err="1">
                <a:solidFill>
                  <a:schemeClr val="bg1"/>
                </a:solidFill>
              </a:rPr>
              <a:t>Pelanggan</a:t>
            </a:r>
            <a:r>
              <a:rPr lang="en-US" sz="1400" dirty="0">
                <a:solidFill>
                  <a:schemeClr val="bg1"/>
                </a:solidFill>
              </a:rPr>
              <a:t> / </a:t>
            </a:r>
            <a:r>
              <a:rPr lang="en-US" sz="1400" dirty="0" err="1">
                <a:solidFill>
                  <a:schemeClr val="bg1"/>
                </a:solidFill>
              </a:rPr>
              <a:t>Pemilik</a:t>
            </a:r>
            <a:r>
              <a:rPr lang="en-US" sz="1400" dirty="0">
                <a:solidFill>
                  <a:schemeClr val="bg1"/>
                </a:solidFill>
              </a:rPr>
              <a:t> Perusahaan </a:t>
            </a:r>
          </a:p>
        </p:txBody>
      </p:sp>
      <p:sp>
        <p:nvSpPr>
          <p:cNvPr id="15" name="Rectangle 14"/>
          <p:cNvSpPr/>
          <p:nvPr/>
        </p:nvSpPr>
        <p:spPr>
          <a:xfrm>
            <a:off x="265152" y="3689238"/>
            <a:ext cx="210701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chemeClr val="bg1"/>
                </a:solidFill>
              </a:rPr>
              <a:t>Proses </a:t>
            </a:r>
            <a:r>
              <a:rPr lang="en-US" sz="1600" dirty="0" err="1">
                <a:solidFill>
                  <a:schemeClr val="bg1"/>
                </a:solidFill>
              </a:rPr>
              <a:t>Penjualan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90" name="Rectangle 89"/>
          <p:cNvSpPr/>
          <p:nvPr/>
        </p:nvSpPr>
        <p:spPr>
          <a:xfrm>
            <a:off x="3907904" y="3858417"/>
            <a:ext cx="128783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dirty="0" err="1">
                <a:solidFill>
                  <a:schemeClr val="bg1"/>
                </a:solidFill>
              </a:rPr>
              <a:t>Penagihan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92" name="Right Arrow 91"/>
          <p:cNvSpPr/>
          <p:nvPr/>
        </p:nvSpPr>
        <p:spPr>
          <a:xfrm>
            <a:off x="5370933" y="3123307"/>
            <a:ext cx="1728192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11"/>
            <a:stretch>
              <a:fillRect/>
            </a:stretch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ight Arrow 92"/>
          <p:cNvSpPr/>
          <p:nvPr/>
        </p:nvSpPr>
        <p:spPr>
          <a:xfrm>
            <a:off x="2004404" y="3096484"/>
            <a:ext cx="1728192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12"/>
            <a:tile tx="0" ty="0" sx="100000" sy="100000" flip="none" algn="tl"/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805381" y="4941171"/>
            <a:ext cx="4953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4534" lvl="1" indent="-287337">
              <a:buFont typeface="Arial" pitchFamily="34" charset="0"/>
              <a:buChar char="•"/>
            </a:pPr>
            <a:r>
              <a:rPr lang="en-US" sz="1600" dirty="0" err="1"/>
              <a:t>Pelanggan</a:t>
            </a:r>
            <a:r>
              <a:rPr lang="en-US" sz="1600" dirty="0"/>
              <a:t> : </a:t>
            </a:r>
            <a:r>
              <a:rPr lang="en-US" sz="1600" dirty="0" err="1"/>
              <a:t>Tagihan</a:t>
            </a:r>
            <a:r>
              <a:rPr lang="en-US" sz="1600" dirty="0"/>
              <a:t> yang </a:t>
            </a:r>
            <a:r>
              <a:rPr lang="en-US" sz="1600" dirty="0" err="1"/>
              <a:t>sesuai</a:t>
            </a:r>
            <a:endParaRPr lang="en-US" sz="1600" dirty="0"/>
          </a:p>
          <a:p>
            <a:pPr marL="744534" lvl="1" indent="-287337">
              <a:buFont typeface="Arial" pitchFamily="34" charset="0"/>
              <a:buChar char="•"/>
            </a:pPr>
            <a:r>
              <a:rPr lang="en-US" sz="1600" dirty="0" err="1"/>
              <a:t>Pemilik</a:t>
            </a:r>
            <a:r>
              <a:rPr lang="en-US" sz="1600" dirty="0"/>
              <a:t> :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ada</a:t>
            </a:r>
            <a:r>
              <a:rPr lang="en-US" sz="1600" dirty="0"/>
              <a:t> yang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tertagih</a:t>
            </a:r>
            <a:r>
              <a:rPr lang="en-US" sz="1600" dirty="0"/>
              <a:t>, </a:t>
            </a:r>
            <a:r>
              <a:rPr lang="en-US" sz="1600" dirty="0" err="1"/>
              <a:t>Kredit</a:t>
            </a:r>
            <a:r>
              <a:rPr lang="en-US" sz="1600" dirty="0"/>
              <a:t> </a:t>
            </a:r>
            <a:r>
              <a:rPr lang="en-US" sz="1600" dirty="0" err="1"/>
              <a:t>Macet</a:t>
            </a:r>
            <a:r>
              <a:rPr lang="en-US" sz="1600" dirty="0"/>
              <a:t> 0, </a:t>
            </a:r>
            <a:r>
              <a:rPr lang="en-US" sz="1600" dirty="0" err="1"/>
              <a:t>Umur</a:t>
            </a:r>
            <a:r>
              <a:rPr lang="en-US" sz="1600" dirty="0"/>
              <a:t> </a:t>
            </a:r>
            <a:r>
              <a:rPr lang="en-US" sz="1600" dirty="0" err="1"/>
              <a:t>Piutang</a:t>
            </a:r>
            <a:endParaRPr lang="en-US" sz="1600" dirty="0"/>
          </a:p>
        </p:txBody>
      </p:sp>
      <p:sp>
        <p:nvSpPr>
          <p:cNvPr id="26" name="Rectangle 25"/>
          <p:cNvSpPr/>
          <p:nvPr/>
        </p:nvSpPr>
        <p:spPr>
          <a:xfrm>
            <a:off x="5028094" y="4941172"/>
            <a:ext cx="471026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4534" lvl="1" indent="-287337">
              <a:buFont typeface="Arial" pitchFamily="34" charset="0"/>
              <a:buChar char="•"/>
            </a:pP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tertagih</a:t>
            </a:r>
            <a:r>
              <a:rPr lang="en-US" sz="1600" dirty="0"/>
              <a:t>, </a:t>
            </a:r>
            <a:r>
              <a:rPr lang="en-US" sz="1600" dirty="0" err="1"/>
              <a:t>karena</a:t>
            </a:r>
            <a:r>
              <a:rPr lang="en-US" sz="1600" dirty="0"/>
              <a:t>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ada</a:t>
            </a:r>
            <a:r>
              <a:rPr lang="en-US" sz="1600" dirty="0"/>
              <a:t> </a:t>
            </a:r>
            <a:r>
              <a:rPr lang="en-US" sz="1600" dirty="0" err="1"/>
              <a:t>informasi</a:t>
            </a:r>
            <a:r>
              <a:rPr lang="en-US" sz="1600" dirty="0"/>
              <a:t> </a:t>
            </a:r>
          </a:p>
          <a:p>
            <a:pPr marL="744534" lvl="1" indent="-287337">
              <a:buFont typeface="Arial" pitchFamily="34" charset="0"/>
              <a:buChar char="•"/>
            </a:pPr>
            <a:r>
              <a:rPr lang="en-US" sz="1600" dirty="0" err="1"/>
              <a:t>Tagihan</a:t>
            </a:r>
            <a:r>
              <a:rPr lang="en-US" sz="1600" dirty="0"/>
              <a:t> </a:t>
            </a:r>
            <a:r>
              <a:rPr lang="en-US" sz="1600" dirty="0" err="1"/>
              <a:t>Macet</a:t>
            </a:r>
            <a:endParaRPr lang="en-US" sz="1600" dirty="0"/>
          </a:p>
        </p:txBody>
      </p:sp>
      <p:sp>
        <p:nvSpPr>
          <p:cNvPr id="96" name="Rectangle 95"/>
          <p:cNvSpPr/>
          <p:nvPr/>
        </p:nvSpPr>
        <p:spPr>
          <a:xfrm>
            <a:off x="3307452" y="6324560"/>
            <a:ext cx="423783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4534" lvl="1" indent="-287337" algn="ctr">
              <a:buFont typeface="Arial" pitchFamily="34" charset="0"/>
              <a:buChar char="•"/>
            </a:pPr>
            <a:r>
              <a:rPr lang="en-US" sz="1600" dirty="0" err="1"/>
              <a:t>Persyaratan</a:t>
            </a:r>
            <a:r>
              <a:rPr lang="en-US" sz="1600" dirty="0"/>
              <a:t> ISO 9001 </a:t>
            </a:r>
            <a:r>
              <a:rPr lang="en-US" sz="1600" dirty="0" err="1"/>
              <a:t>pasal</a:t>
            </a:r>
            <a:r>
              <a:rPr lang="en-US" sz="1600" dirty="0"/>
              <a:t> </a:t>
            </a:r>
            <a:r>
              <a:rPr lang="en-US" sz="1600" dirty="0" err="1"/>
              <a:t>xxxxxx</a:t>
            </a:r>
            <a:endParaRPr lang="en-US" sz="1600" dirty="0"/>
          </a:p>
        </p:txBody>
      </p:sp>
      <p:sp>
        <p:nvSpPr>
          <p:cNvPr id="97" name="Right Arrow 96"/>
          <p:cNvSpPr/>
          <p:nvPr/>
        </p:nvSpPr>
        <p:spPr>
          <a:xfrm>
            <a:off x="5356100" y="3126426"/>
            <a:ext cx="1728192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12"/>
            <a:tile tx="0" ty="0" sx="100000" sy="100000" flip="none" algn="tl"/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5233" name="Straight Connector 95232"/>
          <p:cNvCxnSpPr/>
          <p:nvPr/>
        </p:nvCxnSpPr>
        <p:spPr>
          <a:xfrm flipH="1">
            <a:off x="-15552" y="1556792"/>
            <a:ext cx="9921552" cy="0"/>
          </a:xfrm>
          <a:prstGeom prst="line">
            <a:avLst/>
          </a:prstGeom>
          <a:ln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6" name="Group 5"/>
          <p:cNvGrpSpPr/>
          <p:nvPr/>
        </p:nvGrpSpPr>
        <p:grpSpPr>
          <a:xfrm>
            <a:off x="37735" y="-38343"/>
            <a:ext cx="2902591" cy="646331"/>
            <a:chOff x="555794" y="354161"/>
            <a:chExt cx="2902591" cy="646330"/>
          </a:xfrm>
        </p:grpSpPr>
        <p:grpSp>
          <p:nvGrpSpPr>
            <p:cNvPr id="98" name="Group 97"/>
            <p:cNvGrpSpPr/>
            <p:nvPr/>
          </p:nvGrpSpPr>
          <p:grpSpPr>
            <a:xfrm>
              <a:off x="891224" y="475841"/>
              <a:ext cx="2567161" cy="473430"/>
              <a:chOff x="5323520" y="2566078"/>
              <a:chExt cx="643226" cy="433768"/>
            </a:xfrm>
          </p:grpSpPr>
          <p:sp>
            <p:nvSpPr>
              <p:cNvPr id="99" name="Pentagon 98"/>
              <p:cNvSpPr/>
              <p:nvPr/>
            </p:nvSpPr>
            <p:spPr>
              <a:xfrm>
                <a:off x="5324736" y="2579485"/>
                <a:ext cx="642010" cy="420361"/>
              </a:xfrm>
              <a:custGeom>
                <a:avLst/>
                <a:gdLst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3329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2948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562308" h="458797">
                    <a:moveTo>
                      <a:pt x="0" y="0"/>
                    </a:moveTo>
                    <a:lnTo>
                      <a:pt x="2294810" y="0"/>
                    </a:lnTo>
                    <a:lnTo>
                      <a:pt x="2562308" y="229399"/>
                    </a:lnTo>
                    <a:lnTo>
                      <a:pt x="2294810" y="458797"/>
                    </a:lnTo>
                    <a:lnTo>
                      <a:pt x="0" y="458797"/>
                    </a:lnTo>
                    <a:lnTo>
                      <a:pt x="0" y="0"/>
                    </a:lnTo>
                    <a:close/>
                  </a:path>
                </a:pathLst>
              </a:cu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IDENTIFIKASI PROSES</a:t>
                </a:r>
              </a:p>
            </p:txBody>
          </p:sp>
          <p:cxnSp>
            <p:nvCxnSpPr>
              <p:cNvPr id="100" name="Straight Connector 99"/>
              <p:cNvCxnSpPr/>
              <p:nvPr/>
            </p:nvCxnSpPr>
            <p:spPr>
              <a:xfrm flipH="1">
                <a:off x="5323520" y="2566078"/>
                <a:ext cx="1215" cy="389277"/>
              </a:xfrm>
              <a:prstGeom prst="line">
                <a:avLst/>
              </a:prstGeom>
              <a:ln w="76200">
                <a:solidFill>
                  <a:schemeClr val="tx2">
                    <a:lumMod val="50000"/>
                  </a:schemeClr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01" name="Freeform 100"/>
              <p:cNvSpPr/>
              <p:nvPr/>
            </p:nvSpPr>
            <p:spPr>
              <a:xfrm>
                <a:off x="5334000" y="2619390"/>
                <a:ext cx="605425" cy="344487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8523">
                    <a:moveTo>
                      <a:pt x="4891" y="9195"/>
                    </a:moveTo>
                    <a:lnTo>
                      <a:pt x="510685" y="0"/>
                    </a:lnTo>
                    <a:lnTo>
                      <a:pt x="566057" y="183366"/>
                    </a:lnTo>
                    <a:lnTo>
                      <a:pt x="508507" y="368523"/>
                    </a:lnTo>
                    <a:lnTo>
                      <a:pt x="0" y="368423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</p:grpSp>
        <p:pic>
          <p:nvPicPr>
            <p:cNvPr id="102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13" cstate="print">
              <a:extLst>
                <a:ext uri="{BEBA8EAE-BF5A-486C-A8C5-ECC9F3942E4B}">
                  <a14:imgProps xmlns:a14="http://schemas.microsoft.com/office/drawing/2010/main">
                    <a14:imgLayer r:embed="rId14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555794" y="437128"/>
              <a:ext cx="530028" cy="5300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5" name="Rectangle 104"/>
            <p:cNvSpPr/>
            <p:nvPr/>
          </p:nvSpPr>
          <p:spPr>
            <a:xfrm>
              <a:off x="579165" y="354161"/>
              <a:ext cx="418704" cy="646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3600" b="1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4</a:t>
              </a:r>
            </a:p>
          </p:txBody>
        </p:sp>
      </p:grpSp>
      <p:sp>
        <p:nvSpPr>
          <p:cNvPr id="17" name="Footer Placeholder 16">
            <a:extLst>
              <a:ext uri="{FF2B5EF4-FFF2-40B4-BE49-F238E27FC236}">
                <a16:creationId xmlns:a16="http://schemas.microsoft.com/office/drawing/2014/main" id="{1C26010F-CD2B-4C29-A7AE-6DEFC26A9D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/>
              <a:t>BPM 1/Rev 02 © Copyright Sentral Sistem, April 2017</a:t>
            </a:r>
            <a:endParaRPr lang="en-US" sz="1200" dirty="0"/>
          </a:p>
        </p:txBody>
      </p:sp>
      <p:sp>
        <p:nvSpPr>
          <p:cNvPr id="21" name="Slide Number Placeholder 20">
            <a:extLst>
              <a:ext uri="{FF2B5EF4-FFF2-40B4-BE49-F238E27FC236}">
                <a16:creationId xmlns:a16="http://schemas.microsoft.com/office/drawing/2014/main" id="{D7C737AF-E320-4D88-90EB-ACE41F5454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B15F9C-59B7-428D-B194-A4776FBF064C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944279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7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7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30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5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4000"/>
                            </p:stCondLst>
                            <p:childTnLst>
                              <p:par>
                                <p:cTn id="6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4500"/>
                            </p:stCondLst>
                            <p:childTnLst>
                              <p:par>
                                <p:cTn id="75" presetID="22" presetClass="entr" presetSubtype="8" repeatCount="indefinite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xit" presetSubtype="8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79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22" presetClass="exit" presetSubtype="8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8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0"/>
                            </p:stCondLst>
                            <p:childTnLst>
                              <p:par>
                                <p:cTn id="85" presetID="22" presetClass="entr" presetSubtype="8" repeatCount="indefinite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9" grpId="0"/>
      <p:bldP spid="16" grpId="0"/>
      <p:bldP spid="18" grpId="0"/>
      <p:bldP spid="23" grpId="0"/>
      <p:bldP spid="20" grpId="0" animBg="1"/>
      <p:bldP spid="14" grpId="0"/>
      <p:bldP spid="15" grpId="0"/>
      <p:bldP spid="90" grpId="0"/>
      <p:bldP spid="92" grpId="0" animBg="1"/>
      <p:bldP spid="93" grpId="0" animBg="1"/>
      <p:bldP spid="19" grpId="0"/>
      <p:bldP spid="26" grpId="0"/>
      <p:bldP spid="96" grpId="0"/>
      <p:bldP spid="9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3" name="Group 282"/>
          <p:cNvGrpSpPr/>
          <p:nvPr/>
        </p:nvGrpSpPr>
        <p:grpSpPr>
          <a:xfrm>
            <a:off x="293297" y="752132"/>
            <a:ext cx="6205935" cy="6106965"/>
            <a:chOff x="293295" y="752132"/>
            <a:chExt cx="6205935" cy="6106964"/>
          </a:xfrm>
        </p:grpSpPr>
        <p:sp>
          <p:nvSpPr>
            <p:cNvPr id="3327" name="Rectangle 6"/>
            <p:cNvSpPr>
              <a:spLocks noChangeArrowheads="1"/>
            </p:cNvSpPr>
            <p:nvPr/>
          </p:nvSpPr>
          <p:spPr bwMode="auto">
            <a:xfrm>
              <a:off x="299567" y="752132"/>
              <a:ext cx="6199663" cy="6106964"/>
            </a:xfrm>
            <a:custGeom>
              <a:avLst/>
              <a:gdLst>
                <a:gd name="connsiteX0" fmla="*/ 0 w 5083177"/>
                <a:gd name="connsiteY0" fmla="*/ 0 h 6399213"/>
                <a:gd name="connsiteX1" fmla="*/ 5083177 w 5083177"/>
                <a:gd name="connsiteY1" fmla="*/ 0 h 6399213"/>
                <a:gd name="connsiteX2" fmla="*/ 5083177 w 5083177"/>
                <a:gd name="connsiteY2" fmla="*/ 6399213 h 6399213"/>
                <a:gd name="connsiteX3" fmla="*/ 0 w 5083177"/>
                <a:gd name="connsiteY3" fmla="*/ 6399213 h 6399213"/>
                <a:gd name="connsiteX4" fmla="*/ 0 w 5083177"/>
                <a:gd name="connsiteY4" fmla="*/ 0 h 6399213"/>
                <a:gd name="connsiteX0" fmla="*/ 10299 w 5093476"/>
                <a:gd name="connsiteY0" fmla="*/ 0 h 6399213"/>
                <a:gd name="connsiteX1" fmla="*/ 5093476 w 5093476"/>
                <a:gd name="connsiteY1" fmla="*/ 0 h 6399213"/>
                <a:gd name="connsiteX2" fmla="*/ 5093476 w 5093476"/>
                <a:gd name="connsiteY2" fmla="*/ 6399213 h 6399213"/>
                <a:gd name="connsiteX3" fmla="*/ 10299 w 5093476"/>
                <a:gd name="connsiteY3" fmla="*/ 6399213 h 6399213"/>
                <a:gd name="connsiteX4" fmla="*/ 0 w 5093476"/>
                <a:gd name="connsiteY4" fmla="*/ 2176673 h 6399213"/>
                <a:gd name="connsiteX5" fmla="*/ 10299 w 5093476"/>
                <a:gd name="connsiteY5" fmla="*/ 0 h 6399213"/>
                <a:gd name="connsiteX0" fmla="*/ 475797 w 5558974"/>
                <a:gd name="connsiteY0" fmla="*/ 0 h 6399213"/>
                <a:gd name="connsiteX1" fmla="*/ 5558974 w 5558974"/>
                <a:gd name="connsiteY1" fmla="*/ 0 h 6399213"/>
                <a:gd name="connsiteX2" fmla="*/ 5558974 w 5558974"/>
                <a:gd name="connsiteY2" fmla="*/ 6399213 h 6399213"/>
                <a:gd name="connsiteX3" fmla="*/ 475797 w 5558974"/>
                <a:gd name="connsiteY3" fmla="*/ 6399213 h 6399213"/>
                <a:gd name="connsiteX4" fmla="*/ 465498 w 5558974"/>
                <a:gd name="connsiteY4" fmla="*/ 2176673 h 6399213"/>
                <a:gd name="connsiteX5" fmla="*/ 475797 w 5558974"/>
                <a:gd name="connsiteY5" fmla="*/ 0 h 6399213"/>
                <a:gd name="connsiteX0" fmla="*/ 250723 w 5333900"/>
                <a:gd name="connsiteY0" fmla="*/ 0 h 6399213"/>
                <a:gd name="connsiteX1" fmla="*/ 5333900 w 5333900"/>
                <a:gd name="connsiteY1" fmla="*/ 0 h 6399213"/>
                <a:gd name="connsiteX2" fmla="*/ 5333900 w 5333900"/>
                <a:gd name="connsiteY2" fmla="*/ 6399213 h 6399213"/>
                <a:gd name="connsiteX3" fmla="*/ 250723 w 5333900"/>
                <a:gd name="connsiteY3" fmla="*/ 6399213 h 6399213"/>
                <a:gd name="connsiteX4" fmla="*/ 240424 w 5333900"/>
                <a:gd name="connsiteY4" fmla="*/ 2176673 h 6399213"/>
                <a:gd name="connsiteX5" fmla="*/ 250723 w 5333900"/>
                <a:gd name="connsiteY5" fmla="*/ 0 h 6399213"/>
                <a:gd name="connsiteX0" fmla="*/ 477643 w 5560820"/>
                <a:gd name="connsiteY0" fmla="*/ 0 h 6399213"/>
                <a:gd name="connsiteX1" fmla="*/ 5560820 w 5560820"/>
                <a:gd name="connsiteY1" fmla="*/ 0 h 6399213"/>
                <a:gd name="connsiteX2" fmla="*/ 5560820 w 5560820"/>
                <a:gd name="connsiteY2" fmla="*/ 6399213 h 6399213"/>
                <a:gd name="connsiteX3" fmla="*/ 477643 w 5560820"/>
                <a:gd name="connsiteY3" fmla="*/ 6399213 h 6399213"/>
                <a:gd name="connsiteX4" fmla="*/ 214126 w 5560820"/>
                <a:gd name="connsiteY4" fmla="*/ 3259886 h 6399213"/>
                <a:gd name="connsiteX5" fmla="*/ 467344 w 5560820"/>
                <a:gd name="connsiteY5" fmla="*/ 2176673 h 6399213"/>
                <a:gd name="connsiteX6" fmla="*/ 477643 w 5560820"/>
                <a:gd name="connsiteY6" fmla="*/ 0 h 6399213"/>
                <a:gd name="connsiteX0" fmla="*/ 1093513 w 6176690"/>
                <a:gd name="connsiteY0" fmla="*/ 0 h 6399213"/>
                <a:gd name="connsiteX1" fmla="*/ 6176690 w 6176690"/>
                <a:gd name="connsiteY1" fmla="*/ 0 h 6399213"/>
                <a:gd name="connsiteX2" fmla="*/ 6176690 w 6176690"/>
                <a:gd name="connsiteY2" fmla="*/ 6399213 h 6399213"/>
                <a:gd name="connsiteX3" fmla="*/ 1093513 w 6176690"/>
                <a:gd name="connsiteY3" fmla="*/ 6399213 h 6399213"/>
                <a:gd name="connsiteX4" fmla="*/ 2 w 6176690"/>
                <a:gd name="connsiteY4" fmla="*/ 2331418 h 6399213"/>
                <a:gd name="connsiteX5" fmla="*/ 1083214 w 6176690"/>
                <a:gd name="connsiteY5" fmla="*/ 2176673 h 6399213"/>
                <a:gd name="connsiteX6" fmla="*/ 1093513 w 6176690"/>
                <a:gd name="connsiteY6" fmla="*/ 0 h 6399213"/>
                <a:gd name="connsiteX0" fmla="*/ 1093511 w 6176688"/>
                <a:gd name="connsiteY0" fmla="*/ 0 h 6399213"/>
                <a:gd name="connsiteX1" fmla="*/ 6176688 w 6176688"/>
                <a:gd name="connsiteY1" fmla="*/ 0 h 6399213"/>
                <a:gd name="connsiteX2" fmla="*/ 6176688 w 6176688"/>
                <a:gd name="connsiteY2" fmla="*/ 6399213 h 6399213"/>
                <a:gd name="connsiteX3" fmla="*/ 1093511 w 6176688"/>
                <a:gd name="connsiteY3" fmla="*/ 6399213 h 6399213"/>
                <a:gd name="connsiteX4" fmla="*/ 0 w 6176688"/>
                <a:gd name="connsiteY4" fmla="*/ 2331418 h 6399213"/>
                <a:gd name="connsiteX5" fmla="*/ 1083212 w 6176688"/>
                <a:gd name="connsiteY5" fmla="*/ 2176673 h 6399213"/>
                <a:gd name="connsiteX6" fmla="*/ 1093511 w 6176688"/>
                <a:gd name="connsiteY6" fmla="*/ 0 h 6399213"/>
                <a:gd name="connsiteX0" fmla="*/ 1093511 w 6176688"/>
                <a:gd name="connsiteY0" fmla="*/ 0 h 6399213"/>
                <a:gd name="connsiteX1" fmla="*/ 6176688 w 6176688"/>
                <a:gd name="connsiteY1" fmla="*/ 0 h 6399213"/>
                <a:gd name="connsiteX2" fmla="*/ 6176688 w 6176688"/>
                <a:gd name="connsiteY2" fmla="*/ 6399213 h 6399213"/>
                <a:gd name="connsiteX3" fmla="*/ 1093511 w 6176688"/>
                <a:gd name="connsiteY3" fmla="*/ 6399213 h 6399213"/>
                <a:gd name="connsiteX4" fmla="*/ 0 w 6176688"/>
                <a:gd name="connsiteY4" fmla="*/ 2331418 h 6399213"/>
                <a:gd name="connsiteX5" fmla="*/ 1083212 w 6176688"/>
                <a:gd name="connsiteY5" fmla="*/ 2176673 h 6399213"/>
                <a:gd name="connsiteX6" fmla="*/ 1093511 w 6176688"/>
                <a:gd name="connsiteY6" fmla="*/ 0 h 6399213"/>
                <a:gd name="connsiteX0" fmla="*/ 1163850 w 6247027"/>
                <a:gd name="connsiteY0" fmla="*/ 0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1163850 w 6247027"/>
                <a:gd name="connsiteY3" fmla="*/ 6399213 h 6399213"/>
                <a:gd name="connsiteX4" fmla="*/ 0 w 6247027"/>
                <a:gd name="connsiteY4" fmla="*/ 2204808 h 6399213"/>
                <a:gd name="connsiteX5" fmla="*/ 1153551 w 6247027"/>
                <a:gd name="connsiteY5" fmla="*/ 2176673 h 6399213"/>
                <a:gd name="connsiteX6" fmla="*/ 1163850 w 6247027"/>
                <a:gd name="connsiteY6" fmla="*/ 0 h 6399213"/>
                <a:gd name="connsiteX0" fmla="*/ 1510948 w 6594125"/>
                <a:gd name="connsiteY0" fmla="*/ 0 h 6399213"/>
                <a:gd name="connsiteX1" fmla="*/ 6594125 w 6594125"/>
                <a:gd name="connsiteY1" fmla="*/ 0 h 6399213"/>
                <a:gd name="connsiteX2" fmla="*/ 6594125 w 6594125"/>
                <a:gd name="connsiteY2" fmla="*/ 6399213 h 6399213"/>
                <a:gd name="connsiteX3" fmla="*/ 413668 w 6594125"/>
                <a:gd name="connsiteY3" fmla="*/ 6399213 h 6399213"/>
                <a:gd name="connsiteX4" fmla="*/ 347098 w 6594125"/>
                <a:gd name="connsiteY4" fmla="*/ 2204808 h 6399213"/>
                <a:gd name="connsiteX5" fmla="*/ 1500649 w 6594125"/>
                <a:gd name="connsiteY5" fmla="*/ 2176673 h 6399213"/>
                <a:gd name="connsiteX6" fmla="*/ 1510948 w 6594125"/>
                <a:gd name="connsiteY6" fmla="*/ 0 h 6399213"/>
                <a:gd name="connsiteX0" fmla="*/ 1163850 w 6247027"/>
                <a:gd name="connsiteY0" fmla="*/ 0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66570 w 6247027"/>
                <a:gd name="connsiteY3" fmla="*/ 6399213 h 6399213"/>
                <a:gd name="connsiteX4" fmla="*/ 0 w 6247027"/>
                <a:gd name="connsiteY4" fmla="*/ 2204808 h 6399213"/>
                <a:gd name="connsiteX5" fmla="*/ 1153551 w 6247027"/>
                <a:gd name="connsiteY5" fmla="*/ 2176673 h 6399213"/>
                <a:gd name="connsiteX6" fmla="*/ 1163850 w 6247027"/>
                <a:gd name="connsiteY6" fmla="*/ 0 h 6399213"/>
                <a:gd name="connsiteX0" fmla="*/ 1165151 w 6248328"/>
                <a:gd name="connsiteY0" fmla="*/ 0 h 6399213"/>
                <a:gd name="connsiteX1" fmla="*/ 6248328 w 6248328"/>
                <a:gd name="connsiteY1" fmla="*/ 0 h 6399213"/>
                <a:gd name="connsiteX2" fmla="*/ 6248328 w 6248328"/>
                <a:gd name="connsiteY2" fmla="*/ 6399213 h 6399213"/>
                <a:gd name="connsiteX3" fmla="*/ 11600 w 6248328"/>
                <a:gd name="connsiteY3" fmla="*/ 6399213 h 6399213"/>
                <a:gd name="connsiteX4" fmla="*/ 1301 w 6248328"/>
                <a:gd name="connsiteY4" fmla="*/ 2204808 h 6399213"/>
                <a:gd name="connsiteX5" fmla="*/ 1154852 w 6248328"/>
                <a:gd name="connsiteY5" fmla="*/ 2176673 h 6399213"/>
                <a:gd name="connsiteX6" fmla="*/ 1165151 w 6248328"/>
                <a:gd name="connsiteY6" fmla="*/ 0 h 6399213"/>
                <a:gd name="connsiteX0" fmla="*/ 1163850 w 6247027"/>
                <a:gd name="connsiteY0" fmla="*/ 0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10299 w 6247027"/>
                <a:gd name="connsiteY3" fmla="*/ 6399213 h 6399213"/>
                <a:gd name="connsiteX4" fmla="*/ 0 w 6247027"/>
                <a:gd name="connsiteY4" fmla="*/ 2204808 h 6399213"/>
                <a:gd name="connsiteX5" fmla="*/ 1153551 w 6247027"/>
                <a:gd name="connsiteY5" fmla="*/ 2176673 h 6399213"/>
                <a:gd name="connsiteX6" fmla="*/ 1163850 w 6247027"/>
                <a:gd name="connsiteY6" fmla="*/ 0 h 6399213"/>
                <a:gd name="connsiteX0" fmla="*/ 1965708 w 6247027"/>
                <a:gd name="connsiteY0" fmla="*/ 14068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10299 w 6247027"/>
                <a:gd name="connsiteY3" fmla="*/ 6399213 h 6399213"/>
                <a:gd name="connsiteX4" fmla="*/ 0 w 6247027"/>
                <a:gd name="connsiteY4" fmla="*/ 2204808 h 6399213"/>
                <a:gd name="connsiteX5" fmla="*/ 1153551 w 6247027"/>
                <a:gd name="connsiteY5" fmla="*/ 2176673 h 6399213"/>
                <a:gd name="connsiteX6" fmla="*/ 1965708 w 6247027"/>
                <a:gd name="connsiteY6" fmla="*/ 14068 h 6399213"/>
                <a:gd name="connsiteX0" fmla="*/ 1965708 w 6247027"/>
                <a:gd name="connsiteY0" fmla="*/ 14068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10299 w 6247027"/>
                <a:gd name="connsiteY3" fmla="*/ 6399213 h 6399213"/>
                <a:gd name="connsiteX4" fmla="*/ 0 w 6247027"/>
                <a:gd name="connsiteY4" fmla="*/ 2204808 h 6399213"/>
                <a:gd name="connsiteX5" fmla="*/ 1913206 w 6247027"/>
                <a:gd name="connsiteY5" fmla="*/ 2204808 h 6399213"/>
                <a:gd name="connsiteX6" fmla="*/ 1965708 w 6247027"/>
                <a:gd name="connsiteY6" fmla="*/ 14068 h 6399213"/>
                <a:gd name="connsiteX0" fmla="*/ 1965708 w 6247027"/>
                <a:gd name="connsiteY0" fmla="*/ 14068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10299 w 6247027"/>
                <a:gd name="connsiteY3" fmla="*/ 6399213 h 6399213"/>
                <a:gd name="connsiteX4" fmla="*/ 0 w 6247027"/>
                <a:gd name="connsiteY4" fmla="*/ 2204808 h 6399213"/>
                <a:gd name="connsiteX5" fmla="*/ 1969477 w 6247027"/>
                <a:gd name="connsiteY5" fmla="*/ 2204808 h 6399213"/>
                <a:gd name="connsiteX6" fmla="*/ 1965708 w 6247027"/>
                <a:gd name="connsiteY6" fmla="*/ 14068 h 6399213"/>
                <a:gd name="connsiteX0" fmla="*/ 1360798 w 6247027"/>
                <a:gd name="connsiteY0" fmla="*/ 14068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10299 w 6247027"/>
                <a:gd name="connsiteY3" fmla="*/ 6399213 h 6399213"/>
                <a:gd name="connsiteX4" fmla="*/ 0 w 6247027"/>
                <a:gd name="connsiteY4" fmla="*/ 2204808 h 6399213"/>
                <a:gd name="connsiteX5" fmla="*/ 1969477 w 6247027"/>
                <a:gd name="connsiteY5" fmla="*/ 2204808 h 6399213"/>
                <a:gd name="connsiteX6" fmla="*/ 1360798 w 6247027"/>
                <a:gd name="connsiteY6" fmla="*/ 14068 h 6399213"/>
                <a:gd name="connsiteX0" fmla="*/ 1360798 w 6247027"/>
                <a:gd name="connsiteY0" fmla="*/ 14068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10299 w 6247027"/>
                <a:gd name="connsiteY3" fmla="*/ 6399213 h 6399213"/>
                <a:gd name="connsiteX4" fmla="*/ 0 w 6247027"/>
                <a:gd name="connsiteY4" fmla="*/ 2204808 h 6399213"/>
                <a:gd name="connsiteX5" fmla="*/ 1350499 w 6247027"/>
                <a:gd name="connsiteY5" fmla="*/ 2204808 h 6399213"/>
                <a:gd name="connsiteX6" fmla="*/ 1360798 w 6247027"/>
                <a:gd name="connsiteY6" fmla="*/ 14068 h 6399213"/>
                <a:gd name="connsiteX0" fmla="*/ 1360798 w 6247027"/>
                <a:gd name="connsiteY0" fmla="*/ 14068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10299 w 6247027"/>
                <a:gd name="connsiteY3" fmla="*/ 6399213 h 6399213"/>
                <a:gd name="connsiteX4" fmla="*/ 0 w 6247027"/>
                <a:gd name="connsiteY4" fmla="*/ 2204808 h 6399213"/>
                <a:gd name="connsiteX5" fmla="*/ 1379293 w 6247027"/>
                <a:gd name="connsiteY5" fmla="*/ 1647596 h 6399213"/>
                <a:gd name="connsiteX6" fmla="*/ 1360798 w 6247027"/>
                <a:gd name="connsiteY6" fmla="*/ 14068 h 6399213"/>
                <a:gd name="connsiteX0" fmla="*/ 1360798 w 6247027"/>
                <a:gd name="connsiteY0" fmla="*/ 14068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10299 w 6247027"/>
                <a:gd name="connsiteY3" fmla="*/ 6399213 h 6399213"/>
                <a:gd name="connsiteX4" fmla="*/ 0 w 6247027"/>
                <a:gd name="connsiteY4" fmla="*/ 1619020 h 6399213"/>
                <a:gd name="connsiteX5" fmla="*/ 1379293 w 6247027"/>
                <a:gd name="connsiteY5" fmla="*/ 1647596 h 6399213"/>
                <a:gd name="connsiteX6" fmla="*/ 1360798 w 6247027"/>
                <a:gd name="connsiteY6" fmla="*/ 14068 h 63992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6247027" h="6399213">
                  <a:moveTo>
                    <a:pt x="1360798" y="14068"/>
                  </a:moveTo>
                  <a:lnTo>
                    <a:pt x="6247027" y="0"/>
                  </a:lnTo>
                  <a:lnTo>
                    <a:pt x="6247027" y="6399213"/>
                  </a:lnTo>
                  <a:lnTo>
                    <a:pt x="10299" y="6399213"/>
                  </a:lnTo>
                  <a:cubicBezTo>
                    <a:pt x="19515" y="5439894"/>
                    <a:pt x="1716" y="2322777"/>
                    <a:pt x="0" y="1619020"/>
                  </a:cubicBezTo>
                  <a:cubicBezTo>
                    <a:pt x="450166" y="1619020"/>
                    <a:pt x="929127" y="1647596"/>
                    <a:pt x="1379293" y="1647596"/>
                  </a:cubicBezTo>
                  <a:cubicBezTo>
                    <a:pt x="1378037" y="917349"/>
                    <a:pt x="1362054" y="744315"/>
                    <a:pt x="1360798" y="14068"/>
                  </a:cubicBezTo>
                  <a:close/>
                </a:path>
              </a:pathLst>
            </a:custGeom>
            <a:solidFill>
              <a:schemeClr val="accent3">
                <a:lumMod val="60000"/>
                <a:lumOff val="40000"/>
              </a:schemeClr>
            </a:solidFill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68" name="Rectangle 11"/>
            <p:cNvSpPr>
              <a:spLocks noChangeArrowheads="1"/>
            </p:cNvSpPr>
            <p:nvPr/>
          </p:nvSpPr>
          <p:spPr bwMode="auto">
            <a:xfrm>
              <a:off x="5635529" y="424264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474" name="Rectangle 17"/>
            <p:cNvSpPr>
              <a:spLocks noChangeArrowheads="1"/>
            </p:cNvSpPr>
            <p:nvPr/>
          </p:nvSpPr>
          <p:spPr bwMode="auto">
            <a:xfrm>
              <a:off x="3330478" y="507449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489" name="Rectangle 32"/>
            <p:cNvSpPr>
              <a:spLocks noChangeArrowheads="1"/>
            </p:cNvSpPr>
            <p:nvPr/>
          </p:nvSpPr>
          <p:spPr bwMode="auto">
            <a:xfrm>
              <a:off x="1855689" y="2833451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490" name="Rectangle 33"/>
            <p:cNvSpPr>
              <a:spLocks noChangeArrowheads="1"/>
            </p:cNvSpPr>
            <p:nvPr/>
          </p:nvSpPr>
          <p:spPr bwMode="auto">
            <a:xfrm>
              <a:off x="1827114" y="2954101"/>
              <a:ext cx="28854" cy="1229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799" dirty="0">
                  <a:solidFill>
                    <a:srgbClr val="000000"/>
                  </a:solidFill>
                </a:rPr>
                <a:t> </a:t>
              </a:r>
              <a:endParaRPr lang="en-US" dirty="0"/>
            </a:p>
          </p:txBody>
        </p:sp>
        <p:sp>
          <p:nvSpPr>
            <p:cNvPr id="18492" name="Rectangle 35"/>
            <p:cNvSpPr>
              <a:spLocks noChangeArrowheads="1"/>
            </p:cNvSpPr>
            <p:nvPr/>
          </p:nvSpPr>
          <p:spPr bwMode="auto">
            <a:xfrm>
              <a:off x="2382740" y="2907555"/>
              <a:ext cx="28854" cy="1229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799" dirty="0">
                  <a:solidFill>
                    <a:srgbClr val="000000"/>
                  </a:solidFill>
                </a:rPr>
                <a:t> </a:t>
              </a:r>
              <a:endParaRPr lang="en-US" dirty="0"/>
            </a:p>
          </p:txBody>
        </p:sp>
        <p:sp>
          <p:nvSpPr>
            <p:cNvPr id="18493" name="Rectangle 36"/>
            <p:cNvSpPr>
              <a:spLocks noChangeArrowheads="1"/>
            </p:cNvSpPr>
            <p:nvPr/>
          </p:nvSpPr>
          <p:spPr bwMode="auto">
            <a:xfrm>
              <a:off x="1906489" y="3028205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494" name="Rectangle 37"/>
            <p:cNvSpPr>
              <a:spLocks noChangeArrowheads="1"/>
            </p:cNvSpPr>
            <p:nvPr/>
          </p:nvSpPr>
          <p:spPr bwMode="auto">
            <a:xfrm>
              <a:off x="2111277" y="3148855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497" name="Rectangle 40"/>
            <p:cNvSpPr>
              <a:spLocks noChangeArrowheads="1"/>
            </p:cNvSpPr>
            <p:nvPr/>
          </p:nvSpPr>
          <p:spPr bwMode="auto">
            <a:xfrm>
              <a:off x="3290790" y="2837704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498" name="Rectangle 41"/>
            <p:cNvSpPr>
              <a:spLocks noChangeArrowheads="1"/>
            </p:cNvSpPr>
            <p:nvPr/>
          </p:nvSpPr>
          <p:spPr bwMode="auto">
            <a:xfrm>
              <a:off x="3228877" y="2958355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00" name="Rectangle 43"/>
            <p:cNvSpPr>
              <a:spLocks noChangeArrowheads="1"/>
            </p:cNvSpPr>
            <p:nvPr/>
          </p:nvSpPr>
          <p:spPr bwMode="auto">
            <a:xfrm>
              <a:off x="3711478" y="2958355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03" name="Rectangle 46"/>
            <p:cNvSpPr>
              <a:spLocks noChangeArrowheads="1"/>
            </p:cNvSpPr>
            <p:nvPr/>
          </p:nvSpPr>
          <p:spPr bwMode="auto">
            <a:xfrm>
              <a:off x="4597303" y="277738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04" name="Rectangle 47"/>
            <p:cNvSpPr>
              <a:spLocks noChangeArrowheads="1"/>
            </p:cNvSpPr>
            <p:nvPr/>
          </p:nvSpPr>
          <p:spPr bwMode="auto">
            <a:xfrm>
              <a:off x="4575078" y="289803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05" name="Rectangle 48"/>
            <p:cNvSpPr>
              <a:spLocks noChangeArrowheads="1"/>
            </p:cNvSpPr>
            <p:nvPr/>
          </p:nvSpPr>
          <p:spPr bwMode="auto">
            <a:xfrm>
              <a:off x="5016403" y="301868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16" name="Rectangle 59"/>
            <p:cNvSpPr>
              <a:spLocks noChangeArrowheads="1"/>
            </p:cNvSpPr>
            <p:nvPr/>
          </p:nvSpPr>
          <p:spPr bwMode="auto">
            <a:xfrm>
              <a:off x="2832002" y="2055068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17" name="Rectangle 60"/>
            <p:cNvSpPr>
              <a:spLocks noChangeArrowheads="1"/>
            </p:cNvSpPr>
            <p:nvPr/>
          </p:nvSpPr>
          <p:spPr bwMode="auto">
            <a:xfrm>
              <a:off x="2973290" y="2175717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21" name="Rectangle 64"/>
            <p:cNvSpPr>
              <a:spLocks noChangeArrowheads="1"/>
            </p:cNvSpPr>
            <p:nvPr/>
          </p:nvSpPr>
          <p:spPr bwMode="auto">
            <a:xfrm>
              <a:off x="2655789" y="1628030"/>
              <a:ext cx="28854" cy="1229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799" dirty="0">
                  <a:solidFill>
                    <a:srgbClr val="000000"/>
                  </a:solidFill>
                </a:rPr>
                <a:t> </a:t>
              </a:r>
              <a:endParaRPr lang="en-US" dirty="0"/>
            </a:p>
          </p:txBody>
        </p:sp>
        <p:sp>
          <p:nvSpPr>
            <p:cNvPr id="18523" name="Rectangle 66"/>
            <p:cNvSpPr>
              <a:spLocks noChangeArrowheads="1"/>
            </p:cNvSpPr>
            <p:nvPr/>
          </p:nvSpPr>
          <p:spPr bwMode="auto">
            <a:xfrm>
              <a:off x="3246341" y="162803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27" name="Rectangle 70"/>
            <p:cNvSpPr>
              <a:spLocks noChangeArrowheads="1"/>
            </p:cNvSpPr>
            <p:nvPr/>
          </p:nvSpPr>
          <p:spPr bwMode="auto">
            <a:xfrm>
              <a:off x="2058474" y="2280982"/>
              <a:ext cx="322204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Potential </a:t>
              </a:r>
              <a:endParaRPr lang="en-US" dirty="0"/>
            </a:p>
          </p:txBody>
        </p:sp>
        <p:sp>
          <p:nvSpPr>
            <p:cNvPr id="18528" name="Rectangle 71"/>
            <p:cNvSpPr>
              <a:spLocks noChangeArrowheads="1"/>
            </p:cNvSpPr>
            <p:nvPr/>
          </p:nvSpPr>
          <p:spPr bwMode="auto">
            <a:xfrm>
              <a:off x="4610004" y="2173147"/>
              <a:ext cx="532197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 err="1">
                  <a:solidFill>
                    <a:srgbClr val="000000"/>
                  </a:solidFill>
                </a:rPr>
                <a:t>Tidak</a:t>
              </a:r>
              <a:r>
                <a:rPr lang="en-US" sz="600" dirty="0">
                  <a:solidFill>
                    <a:srgbClr val="000000"/>
                  </a:solidFill>
                </a:rPr>
                <a:t> Potential </a:t>
              </a:r>
              <a:endParaRPr lang="en-US" dirty="0"/>
            </a:p>
          </p:txBody>
        </p:sp>
        <p:sp>
          <p:nvSpPr>
            <p:cNvPr id="18529" name="Rectangle 72"/>
            <p:cNvSpPr>
              <a:spLocks noChangeArrowheads="1"/>
            </p:cNvSpPr>
            <p:nvPr/>
          </p:nvSpPr>
          <p:spPr bwMode="auto">
            <a:xfrm>
              <a:off x="4795741" y="2472580"/>
              <a:ext cx="41678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>
                  <a:solidFill>
                    <a:srgbClr val="000000"/>
                  </a:solidFill>
                </a:rPr>
                <a:t>/ </a:t>
              </a:r>
              <a:endParaRPr lang="en-US"/>
            </a:p>
          </p:txBody>
        </p:sp>
        <p:sp>
          <p:nvSpPr>
            <p:cNvPr id="18530" name="Rectangle 73"/>
            <p:cNvSpPr>
              <a:spLocks noChangeArrowheads="1"/>
            </p:cNvSpPr>
            <p:nvPr/>
          </p:nvSpPr>
          <p:spPr bwMode="auto">
            <a:xfrm>
              <a:off x="4619904" y="2281812"/>
              <a:ext cx="338234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prospect  </a:t>
              </a:r>
              <a:endParaRPr lang="en-US" dirty="0"/>
            </a:p>
          </p:txBody>
        </p:sp>
        <p:sp>
          <p:nvSpPr>
            <p:cNvPr id="18531" name="Rectangle 74"/>
            <p:cNvSpPr>
              <a:spLocks noChangeArrowheads="1"/>
            </p:cNvSpPr>
            <p:nvPr/>
          </p:nvSpPr>
          <p:spPr bwMode="auto">
            <a:xfrm>
              <a:off x="3136379" y="2386997"/>
              <a:ext cx="346249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Prospect  </a:t>
              </a:r>
              <a:endParaRPr lang="en-US" dirty="0"/>
            </a:p>
          </p:txBody>
        </p:sp>
        <p:sp>
          <p:nvSpPr>
            <p:cNvPr id="18534" name="Rectangle 77"/>
            <p:cNvSpPr>
              <a:spLocks noChangeArrowheads="1"/>
            </p:cNvSpPr>
            <p:nvPr/>
          </p:nvSpPr>
          <p:spPr bwMode="auto">
            <a:xfrm>
              <a:off x="3166965" y="440774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35" name="Rectangle 78"/>
            <p:cNvSpPr>
              <a:spLocks noChangeArrowheads="1"/>
            </p:cNvSpPr>
            <p:nvPr/>
          </p:nvSpPr>
          <p:spPr bwMode="auto">
            <a:xfrm>
              <a:off x="3303490" y="452839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36" name="Rectangle 79"/>
            <p:cNvSpPr>
              <a:spLocks noChangeArrowheads="1"/>
            </p:cNvSpPr>
            <p:nvPr/>
          </p:nvSpPr>
          <p:spPr bwMode="auto">
            <a:xfrm>
              <a:off x="3171727" y="464904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37" name="Rectangle 80"/>
            <p:cNvSpPr>
              <a:spLocks noChangeArrowheads="1"/>
            </p:cNvSpPr>
            <p:nvPr/>
          </p:nvSpPr>
          <p:spPr bwMode="auto">
            <a:xfrm>
              <a:off x="2979583" y="3453276"/>
              <a:ext cx="168316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Lose</a:t>
              </a:r>
              <a:endParaRPr lang="en-US" dirty="0"/>
            </a:p>
          </p:txBody>
        </p:sp>
        <p:sp>
          <p:nvSpPr>
            <p:cNvPr id="18540" name="Rectangle 83"/>
            <p:cNvSpPr>
              <a:spLocks noChangeArrowheads="1"/>
            </p:cNvSpPr>
            <p:nvPr/>
          </p:nvSpPr>
          <p:spPr bwMode="auto">
            <a:xfrm>
              <a:off x="3371753" y="5541218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41" name="Rectangle 84"/>
            <p:cNvSpPr>
              <a:spLocks noChangeArrowheads="1"/>
            </p:cNvSpPr>
            <p:nvPr/>
          </p:nvSpPr>
          <p:spPr bwMode="auto">
            <a:xfrm>
              <a:off x="3211415" y="5661868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47" name="Freeform 90"/>
            <p:cNvSpPr>
              <a:spLocks/>
            </p:cNvSpPr>
            <p:nvPr/>
          </p:nvSpPr>
          <p:spPr bwMode="auto">
            <a:xfrm>
              <a:off x="3244754" y="5977905"/>
              <a:ext cx="878680" cy="400315"/>
            </a:xfrm>
            <a:custGeom>
              <a:avLst/>
              <a:gdLst>
                <a:gd name="T0" fmla="*/ 0 w 634"/>
                <a:gd name="T1" fmla="*/ 168 h 336"/>
                <a:gd name="T2" fmla="*/ 317 w 634"/>
                <a:gd name="T3" fmla="*/ 0 h 336"/>
                <a:gd name="T4" fmla="*/ 634 w 634"/>
                <a:gd name="T5" fmla="*/ 168 h 336"/>
                <a:gd name="T6" fmla="*/ 317 w 634"/>
                <a:gd name="T7" fmla="*/ 336 h 336"/>
                <a:gd name="T8" fmla="*/ 0 w 634"/>
                <a:gd name="T9" fmla="*/ 168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4" h="336">
                  <a:moveTo>
                    <a:pt x="0" y="168"/>
                  </a:moveTo>
                  <a:lnTo>
                    <a:pt x="317" y="0"/>
                  </a:lnTo>
                  <a:lnTo>
                    <a:pt x="634" y="168"/>
                  </a:lnTo>
                  <a:lnTo>
                    <a:pt x="317" y="336"/>
                  </a:lnTo>
                  <a:lnTo>
                    <a:pt x="0" y="168"/>
                  </a:lnTo>
                  <a:close/>
                </a:path>
              </a:pathLst>
            </a:custGeom>
            <a:solidFill>
              <a:schemeClr val="bg1"/>
            </a:solidFill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548" name="Rectangle 91"/>
            <p:cNvSpPr>
              <a:spLocks noChangeArrowheads="1"/>
            </p:cNvSpPr>
            <p:nvPr/>
          </p:nvSpPr>
          <p:spPr bwMode="auto">
            <a:xfrm>
              <a:off x="3447990" y="6064450"/>
              <a:ext cx="458459" cy="2459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799" dirty="0" err="1">
                  <a:solidFill>
                    <a:srgbClr val="000000"/>
                  </a:solidFill>
                </a:rPr>
                <a:t>Janji</a:t>
              </a:r>
              <a:r>
                <a:rPr lang="en-US" sz="799" dirty="0">
                  <a:solidFill>
                    <a:srgbClr val="000000"/>
                  </a:solidFill>
                </a:rPr>
                <a:t> </a:t>
              </a:r>
              <a:r>
                <a:rPr lang="en-US" sz="799" dirty="0" err="1">
                  <a:solidFill>
                    <a:srgbClr val="000000"/>
                  </a:solidFill>
                </a:rPr>
                <a:t>tidak</a:t>
              </a:r>
              <a:endParaRPr lang="en-US" sz="799" dirty="0">
                <a:solidFill>
                  <a:srgbClr val="000000"/>
                </a:solidFill>
              </a:endParaRPr>
            </a:p>
            <a:p>
              <a:pPr algn="ctr"/>
              <a:r>
                <a:rPr lang="en-US" sz="799" dirty="0" err="1">
                  <a:solidFill>
                    <a:srgbClr val="000000"/>
                  </a:solidFill>
                </a:rPr>
                <a:t>dipenuhi</a:t>
              </a:r>
              <a:endParaRPr lang="en-US" sz="799" dirty="0">
                <a:solidFill>
                  <a:srgbClr val="000000"/>
                </a:solidFill>
              </a:endParaRPr>
            </a:p>
          </p:txBody>
        </p:sp>
        <p:sp>
          <p:nvSpPr>
            <p:cNvPr id="18552" name="Rectangle 95"/>
            <p:cNvSpPr>
              <a:spLocks noChangeArrowheads="1"/>
            </p:cNvSpPr>
            <p:nvPr/>
          </p:nvSpPr>
          <p:spPr bwMode="auto">
            <a:xfrm>
              <a:off x="1582639" y="490939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53" name="Rectangle 96"/>
            <p:cNvSpPr>
              <a:spLocks noChangeArrowheads="1"/>
            </p:cNvSpPr>
            <p:nvPr/>
          </p:nvSpPr>
          <p:spPr bwMode="auto">
            <a:xfrm>
              <a:off x="1657252" y="503004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54" name="Rectangle 97"/>
            <p:cNvSpPr>
              <a:spLocks noChangeArrowheads="1"/>
            </p:cNvSpPr>
            <p:nvPr/>
          </p:nvSpPr>
          <p:spPr bwMode="auto">
            <a:xfrm>
              <a:off x="1701702" y="5150692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55" name="Rectangle 98"/>
            <p:cNvSpPr>
              <a:spLocks noChangeArrowheads="1"/>
            </p:cNvSpPr>
            <p:nvPr/>
          </p:nvSpPr>
          <p:spPr bwMode="auto">
            <a:xfrm>
              <a:off x="1981102" y="500464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67" name="Freeform 110"/>
            <p:cNvSpPr>
              <a:spLocks/>
            </p:cNvSpPr>
            <p:nvPr/>
          </p:nvSpPr>
          <p:spPr bwMode="auto">
            <a:xfrm>
              <a:off x="3173013" y="3373578"/>
              <a:ext cx="1006475" cy="439738"/>
            </a:xfrm>
            <a:custGeom>
              <a:avLst/>
              <a:gdLst>
                <a:gd name="T0" fmla="*/ 0 w 634"/>
                <a:gd name="T1" fmla="*/ 138 h 277"/>
                <a:gd name="T2" fmla="*/ 317 w 634"/>
                <a:gd name="T3" fmla="*/ 0 h 277"/>
                <a:gd name="T4" fmla="*/ 634 w 634"/>
                <a:gd name="T5" fmla="*/ 138 h 277"/>
                <a:gd name="T6" fmla="*/ 317 w 634"/>
                <a:gd name="T7" fmla="*/ 277 h 277"/>
                <a:gd name="T8" fmla="*/ 0 w 634"/>
                <a:gd name="T9" fmla="*/ 138 h 2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4" h="277">
                  <a:moveTo>
                    <a:pt x="0" y="138"/>
                  </a:moveTo>
                  <a:lnTo>
                    <a:pt x="317" y="0"/>
                  </a:lnTo>
                  <a:lnTo>
                    <a:pt x="634" y="138"/>
                  </a:lnTo>
                  <a:lnTo>
                    <a:pt x="317" y="277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568" name="Rectangle 111"/>
            <p:cNvSpPr>
              <a:spLocks noChangeArrowheads="1"/>
            </p:cNvSpPr>
            <p:nvPr/>
          </p:nvSpPr>
          <p:spPr bwMode="auto">
            <a:xfrm>
              <a:off x="3386099" y="3527715"/>
              <a:ext cx="644407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000" dirty="0">
                  <a:solidFill>
                    <a:srgbClr val="000000"/>
                  </a:solidFill>
                </a:rPr>
                <a:t>Deal / Lose</a:t>
              </a:r>
              <a:endParaRPr lang="en-US" sz="1000" dirty="0"/>
            </a:p>
          </p:txBody>
        </p:sp>
        <p:sp>
          <p:nvSpPr>
            <p:cNvPr id="18574" name="Rectangle 117"/>
            <p:cNvSpPr>
              <a:spLocks noChangeArrowheads="1"/>
            </p:cNvSpPr>
            <p:nvPr/>
          </p:nvSpPr>
          <p:spPr bwMode="auto">
            <a:xfrm>
              <a:off x="1777065" y="3381268"/>
              <a:ext cx="1160463" cy="403038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Update data Prospect lose </a:t>
              </a:r>
              <a:endParaRPr lang="en-US" sz="2400" dirty="0">
                <a:latin typeface="Arial" panose="020B0604020202020204" pitchFamily="34" charset="0"/>
              </a:endParaRPr>
            </a:p>
            <a:p>
              <a:pPr algn="ctr"/>
              <a:endParaRPr lang="en-US" sz="1000" dirty="0"/>
            </a:p>
          </p:txBody>
        </p:sp>
        <p:sp>
          <p:nvSpPr>
            <p:cNvPr id="18575" name="Rectangle 118"/>
            <p:cNvSpPr>
              <a:spLocks noChangeArrowheads="1"/>
            </p:cNvSpPr>
            <p:nvPr/>
          </p:nvSpPr>
          <p:spPr bwMode="auto">
            <a:xfrm>
              <a:off x="1631852" y="365844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76" name="Rectangle 119"/>
            <p:cNvSpPr>
              <a:spLocks noChangeArrowheads="1"/>
            </p:cNvSpPr>
            <p:nvPr/>
          </p:nvSpPr>
          <p:spPr bwMode="auto">
            <a:xfrm>
              <a:off x="1996977" y="439504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00" name="Rectangle 143"/>
            <p:cNvSpPr>
              <a:spLocks noChangeArrowheads="1"/>
            </p:cNvSpPr>
            <p:nvPr/>
          </p:nvSpPr>
          <p:spPr bwMode="auto">
            <a:xfrm>
              <a:off x="2906939" y="6108816"/>
              <a:ext cx="128240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 err="1">
                  <a:solidFill>
                    <a:srgbClr val="000000"/>
                  </a:solidFill>
                </a:rPr>
                <a:t>Tdk</a:t>
              </a:r>
              <a:endParaRPr lang="en-US" dirty="0"/>
            </a:p>
          </p:txBody>
        </p:sp>
        <p:sp>
          <p:nvSpPr>
            <p:cNvPr id="18601" name="Rectangle 144"/>
            <p:cNvSpPr>
              <a:spLocks noChangeArrowheads="1"/>
            </p:cNvSpPr>
            <p:nvPr/>
          </p:nvSpPr>
          <p:spPr bwMode="auto">
            <a:xfrm>
              <a:off x="2456471" y="4905288"/>
              <a:ext cx="206788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 err="1">
                  <a:solidFill>
                    <a:srgbClr val="000000"/>
                  </a:solidFill>
                </a:rPr>
                <a:t>setuju</a:t>
              </a:r>
              <a:endParaRPr lang="en-US" dirty="0"/>
            </a:p>
          </p:txBody>
        </p:sp>
        <p:sp>
          <p:nvSpPr>
            <p:cNvPr id="18604" name="Rectangle 147"/>
            <p:cNvSpPr>
              <a:spLocks noChangeArrowheads="1"/>
            </p:cNvSpPr>
            <p:nvPr/>
          </p:nvSpPr>
          <p:spPr bwMode="auto">
            <a:xfrm>
              <a:off x="5216428" y="564758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05" name="Rectangle 148"/>
            <p:cNvSpPr>
              <a:spLocks noChangeArrowheads="1"/>
            </p:cNvSpPr>
            <p:nvPr/>
          </p:nvSpPr>
          <p:spPr bwMode="auto">
            <a:xfrm>
              <a:off x="5397404" y="576823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08" name="Rectangle 151"/>
            <p:cNvSpPr>
              <a:spLocks noChangeArrowheads="1"/>
            </p:cNvSpPr>
            <p:nvPr/>
          </p:nvSpPr>
          <p:spPr bwMode="auto">
            <a:xfrm>
              <a:off x="5210078" y="622384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09" name="Rectangle 152"/>
            <p:cNvSpPr>
              <a:spLocks noChangeArrowheads="1"/>
            </p:cNvSpPr>
            <p:nvPr/>
          </p:nvSpPr>
          <p:spPr bwMode="auto">
            <a:xfrm>
              <a:off x="6100666" y="6223843"/>
              <a:ext cx="57708" cy="1229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799">
                  <a:solidFill>
                    <a:srgbClr val="000000"/>
                  </a:solidFill>
                </a:rPr>
                <a:t>, </a:t>
              </a:r>
              <a:endParaRPr lang="en-US"/>
            </a:p>
          </p:txBody>
        </p:sp>
        <p:sp>
          <p:nvSpPr>
            <p:cNvPr id="18610" name="Rectangle 153"/>
            <p:cNvSpPr>
              <a:spLocks noChangeArrowheads="1"/>
            </p:cNvSpPr>
            <p:nvPr/>
          </p:nvSpPr>
          <p:spPr bwMode="auto">
            <a:xfrm>
              <a:off x="5164041" y="634449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12" name="Rectangle 155"/>
            <p:cNvSpPr>
              <a:spLocks noChangeArrowheads="1"/>
            </p:cNvSpPr>
            <p:nvPr/>
          </p:nvSpPr>
          <p:spPr bwMode="auto">
            <a:xfrm>
              <a:off x="5505354" y="634449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13" name="Rectangle 156"/>
            <p:cNvSpPr>
              <a:spLocks noChangeArrowheads="1"/>
            </p:cNvSpPr>
            <p:nvPr/>
          </p:nvSpPr>
          <p:spPr bwMode="auto">
            <a:xfrm>
              <a:off x="5203728" y="646514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20" name="Rectangle 163"/>
            <p:cNvSpPr>
              <a:spLocks noChangeArrowheads="1"/>
            </p:cNvSpPr>
            <p:nvPr/>
          </p:nvSpPr>
          <p:spPr bwMode="auto">
            <a:xfrm>
              <a:off x="3861872" y="6384187"/>
              <a:ext cx="102592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YA</a:t>
              </a:r>
              <a:endParaRPr lang="en-US" dirty="0"/>
            </a:p>
          </p:txBody>
        </p:sp>
        <p:sp>
          <p:nvSpPr>
            <p:cNvPr id="3310" name="Rectangle 277"/>
            <p:cNvSpPr>
              <a:spLocks noChangeArrowheads="1"/>
            </p:cNvSpPr>
            <p:nvPr/>
          </p:nvSpPr>
          <p:spPr bwMode="auto">
            <a:xfrm>
              <a:off x="2616895" y="887226"/>
              <a:ext cx="1708801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100" b="1" dirty="0">
                  <a:solidFill>
                    <a:srgbClr val="000000"/>
                  </a:solidFill>
                </a:rPr>
                <a:t>PROSEDUR PENJUALAN</a:t>
              </a:r>
              <a:endParaRPr lang="en-US" sz="2400" b="1" dirty="0"/>
            </a:p>
          </p:txBody>
        </p:sp>
        <p:sp>
          <p:nvSpPr>
            <p:cNvPr id="308" name="Rectangle 307"/>
            <p:cNvSpPr/>
            <p:nvPr/>
          </p:nvSpPr>
          <p:spPr>
            <a:xfrm>
              <a:off x="2645226" y="1385977"/>
              <a:ext cx="1522413" cy="40163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Identifikasi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Potential</a:t>
              </a:r>
            </a:p>
            <a:p>
              <a:pPr algn="ctr"/>
              <a:r>
                <a:rPr lang="en-US" sz="1000" dirty="0">
                  <a:solidFill>
                    <a:srgbClr val="000000"/>
                  </a:solidFill>
                </a:rPr>
                <a:t>Customer (Prospect)</a:t>
              </a:r>
              <a:endParaRPr lang="en-US" sz="1000" dirty="0"/>
            </a:p>
          </p:txBody>
        </p:sp>
        <p:sp>
          <p:nvSpPr>
            <p:cNvPr id="346" name="Rectangle 345"/>
            <p:cNvSpPr/>
            <p:nvPr/>
          </p:nvSpPr>
          <p:spPr>
            <a:xfrm>
              <a:off x="2644677" y="1963788"/>
              <a:ext cx="1522413" cy="23494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eaLnBrk="0" hangingPunct="0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Follow up new prospect </a:t>
              </a:r>
              <a:endParaRPr lang="en-US" sz="2400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48" name="Rectangle 347"/>
            <p:cNvSpPr/>
            <p:nvPr/>
          </p:nvSpPr>
          <p:spPr>
            <a:xfrm>
              <a:off x="2999262" y="2517172"/>
              <a:ext cx="1361253" cy="38456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eaLnBrk="0" hangingPunct="0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Pengaju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jadwal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bertemu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/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presentasi</a:t>
              </a:r>
              <a:endParaRPr lang="en-US" sz="2400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49" name="Rectangle 348"/>
            <p:cNvSpPr/>
            <p:nvPr/>
          </p:nvSpPr>
          <p:spPr>
            <a:xfrm>
              <a:off x="4465744" y="2520650"/>
              <a:ext cx="1609661" cy="38615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eaLnBrk="0" hangingPunct="0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Update data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supaya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tidak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difollou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up yang lain</a:t>
              </a:r>
              <a:endParaRPr lang="en-US" sz="2400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50" name="Rectangle 117"/>
            <p:cNvSpPr>
              <a:spLocks noChangeArrowheads="1"/>
            </p:cNvSpPr>
            <p:nvPr/>
          </p:nvSpPr>
          <p:spPr bwMode="auto">
            <a:xfrm>
              <a:off x="3099271" y="3021228"/>
              <a:ext cx="1160463" cy="211859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 algn="ctr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Dst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………….</a:t>
              </a:r>
              <a:endParaRPr lang="en-US" sz="1000" dirty="0"/>
            </a:p>
          </p:txBody>
        </p:sp>
        <p:sp>
          <p:nvSpPr>
            <p:cNvPr id="353" name="Rectangle 117"/>
            <p:cNvSpPr>
              <a:spLocks noChangeArrowheads="1"/>
            </p:cNvSpPr>
            <p:nvPr/>
          </p:nvSpPr>
          <p:spPr bwMode="auto">
            <a:xfrm>
              <a:off x="2792391" y="3936229"/>
              <a:ext cx="1766314" cy="546099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Membuat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esepakat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termasuk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tanggal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endParaRPr lang="en-US" sz="2400" dirty="0">
                <a:latin typeface="Arial" panose="020B0604020202020204" pitchFamily="34" charset="0"/>
              </a:endParaRPr>
            </a:p>
            <a:p>
              <a:pPr algn="ctr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pengirim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endaraan</a:t>
              </a:r>
              <a:endParaRPr lang="en-US" sz="2400" dirty="0">
                <a:latin typeface="Arial" panose="020B0604020202020204" pitchFamily="34" charset="0"/>
              </a:endParaRPr>
            </a:p>
            <a:p>
              <a:pPr lvl="0" algn="ctr"/>
              <a:endParaRPr lang="en-US" sz="2400" dirty="0">
                <a:latin typeface="Arial" panose="020B0604020202020204" pitchFamily="34" charset="0"/>
              </a:endParaRPr>
            </a:p>
            <a:p>
              <a:pPr algn="ctr"/>
              <a:endParaRPr lang="en-US" sz="1000" dirty="0"/>
            </a:p>
          </p:txBody>
        </p:sp>
        <p:sp>
          <p:nvSpPr>
            <p:cNvPr id="354" name="Rectangle 117"/>
            <p:cNvSpPr>
              <a:spLocks noChangeArrowheads="1"/>
            </p:cNvSpPr>
            <p:nvPr/>
          </p:nvSpPr>
          <p:spPr bwMode="auto">
            <a:xfrm>
              <a:off x="3095316" y="4602484"/>
              <a:ext cx="1160463" cy="278995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 eaLnBrk="0" hangingPunct="0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Persetuju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LOI</a:t>
              </a:r>
              <a:endParaRPr lang="en-US" sz="2400" dirty="0">
                <a:latin typeface="Arial" panose="020B0604020202020204" pitchFamily="34" charset="0"/>
              </a:endParaRPr>
            </a:p>
          </p:txBody>
        </p:sp>
        <p:sp>
          <p:nvSpPr>
            <p:cNvPr id="355" name="Rectangle 117"/>
            <p:cNvSpPr>
              <a:spLocks noChangeArrowheads="1"/>
            </p:cNvSpPr>
            <p:nvPr/>
          </p:nvSpPr>
          <p:spPr bwMode="auto">
            <a:xfrm>
              <a:off x="4864683" y="5173518"/>
              <a:ext cx="1216590" cy="384125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Mengurus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ontrak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agreement</a:t>
              </a:r>
              <a:endParaRPr lang="en-US" sz="1000" dirty="0">
                <a:latin typeface="Arial" panose="020B0604020202020204" pitchFamily="34" charset="0"/>
              </a:endParaRPr>
            </a:p>
            <a:p>
              <a:pPr algn="ctr"/>
              <a:endParaRPr lang="en-US" sz="1000" dirty="0"/>
            </a:p>
          </p:txBody>
        </p:sp>
        <p:sp>
          <p:nvSpPr>
            <p:cNvPr id="356" name="Rectangle 117"/>
            <p:cNvSpPr>
              <a:spLocks noChangeArrowheads="1"/>
            </p:cNvSpPr>
            <p:nvPr/>
          </p:nvSpPr>
          <p:spPr bwMode="auto">
            <a:xfrm>
              <a:off x="4628112" y="5806003"/>
              <a:ext cx="1691121" cy="786313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 algn="ctr" eaLnBrk="0" hangingPunct="0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Follow up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ontrak</a:t>
              </a:r>
              <a:endParaRPr lang="en-US" sz="2400" dirty="0">
                <a:latin typeface="Arial" panose="020B0604020202020204" pitchFamily="34" charset="0"/>
              </a:endParaRPr>
            </a:p>
            <a:p>
              <a:pPr lvl="0" algn="ctr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Max 1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bul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setelah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serah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terima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mobil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ontrak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sudah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di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selesaikan</a:t>
              </a:r>
              <a:endParaRPr lang="en-US" sz="2400" dirty="0">
                <a:latin typeface="Arial" panose="020B0604020202020204" pitchFamily="34" charset="0"/>
              </a:endParaRPr>
            </a:p>
            <a:p>
              <a:pPr algn="ctr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endParaRPr lang="en-US" sz="1000" dirty="0">
                <a:latin typeface="Arial" panose="020B0604020202020204" pitchFamily="34" charset="0"/>
              </a:endParaRPr>
            </a:p>
            <a:p>
              <a:pPr lvl="0" algn="ctr"/>
              <a:endParaRPr lang="en-US" sz="2400" dirty="0">
                <a:latin typeface="Arial" panose="020B0604020202020204" pitchFamily="34" charset="0"/>
              </a:endParaRPr>
            </a:p>
            <a:p>
              <a:pPr algn="ctr"/>
              <a:endParaRPr lang="en-US" sz="2400" dirty="0">
                <a:latin typeface="Arial" panose="020B0604020202020204" pitchFamily="34" charset="0"/>
              </a:endParaRPr>
            </a:p>
            <a:p>
              <a:pPr lvl="0" algn="ctr"/>
              <a:endParaRPr lang="en-US" sz="2400" dirty="0">
                <a:latin typeface="Arial" panose="020B0604020202020204" pitchFamily="34" charset="0"/>
              </a:endParaRPr>
            </a:p>
            <a:p>
              <a:pPr algn="ctr"/>
              <a:endParaRPr lang="en-US" sz="1000" dirty="0"/>
            </a:p>
          </p:txBody>
        </p:sp>
        <p:sp>
          <p:nvSpPr>
            <p:cNvPr id="357" name="Rectangle 117"/>
            <p:cNvSpPr>
              <a:spLocks noChangeArrowheads="1"/>
            </p:cNvSpPr>
            <p:nvPr/>
          </p:nvSpPr>
          <p:spPr bwMode="auto">
            <a:xfrm>
              <a:off x="2958929" y="4987188"/>
              <a:ext cx="1436689" cy="374633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 algn="ctr" eaLnBrk="0" hangingPunct="0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Membuat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SPK </a:t>
              </a:r>
            </a:p>
            <a:p>
              <a:pPr algn="ctr" eaLnBrk="0" hangingPunct="0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penyedi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endaraan</a:t>
              </a:r>
              <a:endParaRPr lang="en-US" sz="1000" dirty="0">
                <a:latin typeface="Arial" panose="020B0604020202020204" pitchFamily="34" charset="0"/>
              </a:endParaRPr>
            </a:p>
            <a:p>
              <a:pPr lvl="0" algn="ctr" eaLnBrk="0" hangingPunct="0"/>
              <a:endParaRPr lang="en-US" sz="2400" dirty="0">
                <a:latin typeface="Arial" panose="020B0604020202020204" pitchFamily="34" charset="0"/>
              </a:endParaRPr>
            </a:p>
          </p:txBody>
        </p:sp>
        <p:sp>
          <p:nvSpPr>
            <p:cNvPr id="358" name="Rectangle 117"/>
            <p:cNvSpPr>
              <a:spLocks noChangeArrowheads="1"/>
            </p:cNvSpPr>
            <p:nvPr/>
          </p:nvSpPr>
          <p:spPr bwMode="auto">
            <a:xfrm>
              <a:off x="788485" y="3907718"/>
              <a:ext cx="1412703" cy="736601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 algn="ctr" eaLnBrk="0" hangingPunct="0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Info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Manjeme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d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endParaRPr lang="en-US" sz="2400" dirty="0">
                <a:latin typeface="Arial" panose="020B0604020202020204" pitchFamily="34" charset="0"/>
              </a:endParaRPr>
            </a:p>
            <a:p>
              <a:pPr lvl="0" algn="ctr" eaLnBrk="0" hangingPunct="0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Meeting Internal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Untuk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mencari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alternatif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solusi</a:t>
              </a:r>
              <a:endParaRPr lang="en-US" sz="2400" dirty="0">
                <a:latin typeface="Arial" panose="020B0604020202020204" pitchFamily="34" charset="0"/>
              </a:endParaRPr>
            </a:p>
          </p:txBody>
        </p:sp>
        <p:cxnSp>
          <p:nvCxnSpPr>
            <p:cNvPr id="207" name="Straight Connector 206"/>
            <p:cNvCxnSpPr/>
            <p:nvPr/>
          </p:nvCxnSpPr>
          <p:spPr>
            <a:xfrm flipV="1">
              <a:off x="2616895" y="1160962"/>
              <a:ext cx="1619972" cy="237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>
              <a:stCxn id="346" idx="2"/>
              <a:endCxn id="347" idx="0"/>
            </p:cNvCxnSpPr>
            <p:nvPr/>
          </p:nvCxnSpPr>
          <p:spPr>
            <a:xfrm flipH="1">
              <a:off x="1598367" y="2198737"/>
              <a:ext cx="1807517" cy="31843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>
              <a:stCxn id="346" idx="2"/>
              <a:endCxn id="348" idx="0"/>
            </p:cNvCxnSpPr>
            <p:nvPr/>
          </p:nvCxnSpPr>
          <p:spPr>
            <a:xfrm>
              <a:off x="3405884" y="2198737"/>
              <a:ext cx="274005" cy="31843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3435604" y="2199010"/>
              <a:ext cx="1864691" cy="32191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348" idx="2"/>
              <a:endCxn id="350" idx="0"/>
            </p:cNvCxnSpPr>
            <p:nvPr/>
          </p:nvCxnSpPr>
          <p:spPr>
            <a:xfrm flipH="1">
              <a:off x="3679503" y="2901738"/>
              <a:ext cx="386" cy="11949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5" name="Straight Arrow Connector 224"/>
            <p:cNvCxnSpPr>
              <a:stCxn id="350" idx="2"/>
              <a:endCxn id="18567" idx="1"/>
            </p:cNvCxnSpPr>
            <p:nvPr/>
          </p:nvCxnSpPr>
          <p:spPr>
            <a:xfrm flipH="1">
              <a:off x="3676251" y="3233087"/>
              <a:ext cx="3252" cy="14049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18567" idx="0"/>
              <a:endCxn id="18574" idx="3"/>
            </p:cNvCxnSpPr>
            <p:nvPr/>
          </p:nvCxnSpPr>
          <p:spPr>
            <a:xfrm flipH="1" flipV="1">
              <a:off x="2937528" y="3582787"/>
              <a:ext cx="235485" cy="986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0" name="Straight Arrow Connector 229"/>
            <p:cNvCxnSpPr>
              <a:stCxn id="18567" idx="3"/>
              <a:endCxn id="353" idx="0"/>
            </p:cNvCxnSpPr>
            <p:nvPr/>
          </p:nvCxnSpPr>
          <p:spPr>
            <a:xfrm flipH="1">
              <a:off x="3675548" y="3813316"/>
              <a:ext cx="703" cy="12291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9" name="Straight Arrow Connector 238"/>
            <p:cNvCxnSpPr>
              <a:stCxn id="353" idx="2"/>
              <a:endCxn id="354" idx="0"/>
            </p:cNvCxnSpPr>
            <p:nvPr/>
          </p:nvCxnSpPr>
          <p:spPr>
            <a:xfrm>
              <a:off x="3675548" y="4482328"/>
              <a:ext cx="0" cy="12015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3" name="Straight Arrow Connector 242"/>
            <p:cNvCxnSpPr>
              <a:stCxn id="354" idx="2"/>
              <a:endCxn id="357" idx="0"/>
            </p:cNvCxnSpPr>
            <p:nvPr/>
          </p:nvCxnSpPr>
          <p:spPr>
            <a:xfrm>
              <a:off x="3675548" y="4881479"/>
              <a:ext cx="1726" cy="10570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8" name="Straight Arrow Connector 247"/>
            <p:cNvCxnSpPr>
              <a:stCxn id="357" idx="2"/>
              <a:endCxn id="249" idx="0"/>
            </p:cNvCxnSpPr>
            <p:nvPr/>
          </p:nvCxnSpPr>
          <p:spPr>
            <a:xfrm>
              <a:off x="3677274" y="5361821"/>
              <a:ext cx="3996" cy="11542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49" name="Rectangle 117"/>
            <p:cNvSpPr>
              <a:spLocks noChangeArrowheads="1"/>
            </p:cNvSpPr>
            <p:nvPr/>
          </p:nvSpPr>
          <p:spPr bwMode="auto">
            <a:xfrm>
              <a:off x="2962925" y="5477241"/>
              <a:ext cx="1436689" cy="374633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Monitor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esesuai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janji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e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Customer</a:t>
              </a:r>
              <a:endParaRPr lang="en-US" sz="2400" dirty="0">
                <a:latin typeface="Arial" panose="020B0604020202020204" pitchFamily="34" charset="0"/>
              </a:endParaRPr>
            </a:p>
            <a:p>
              <a:pPr lvl="0" algn="ctr" eaLnBrk="0" hangingPunct="0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 </a:t>
              </a:r>
              <a:endParaRPr lang="en-US" sz="2400" dirty="0">
                <a:latin typeface="Arial" panose="020B0604020202020204" pitchFamily="34" charset="0"/>
              </a:endParaRPr>
            </a:p>
          </p:txBody>
        </p:sp>
        <p:cxnSp>
          <p:nvCxnSpPr>
            <p:cNvPr id="253" name="Straight Arrow Connector 252"/>
            <p:cNvCxnSpPr>
              <a:stCxn id="308" idx="2"/>
              <a:endCxn id="346" idx="0"/>
            </p:cNvCxnSpPr>
            <p:nvPr/>
          </p:nvCxnSpPr>
          <p:spPr>
            <a:xfrm flipH="1">
              <a:off x="3405884" y="1787614"/>
              <a:ext cx="549" cy="17617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8" name="Straight Arrow Connector 257"/>
            <p:cNvCxnSpPr>
              <a:stCxn id="249" idx="2"/>
              <a:endCxn id="18547" idx="1"/>
            </p:cNvCxnSpPr>
            <p:nvPr/>
          </p:nvCxnSpPr>
          <p:spPr>
            <a:xfrm>
              <a:off x="3681270" y="5851874"/>
              <a:ext cx="2824" cy="12603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667" name="Straight Arrow Connector 18666"/>
            <p:cNvCxnSpPr>
              <a:stCxn id="272" idx="1"/>
              <a:endCxn id="358" idx="2"/>
            </p:cNvCxnSpPr>
            <p:nvPr/>
          </p:nvCxnSpPr>
          <p:spPr>
            <a:xfrm flipV="1">
              <a:off x="1494836" y="4644319"/>
              <a:ext cx="1" cy="21584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71" name="Rectangle 117"/>
            <p:cNvSpPr>
              <a:spLocks noChangeArrowheads="1"/>
            </p:cNvSpPr>
            <p:nvPr/>
          </p:nvSpPr>
          <p:spPr bwMode="auto">
            <a:xfrm>
              <a:off x="739954" y="5541139"/>
              <a:ext cx="1509763" cy="373750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Permohon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schedule 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baru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e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Customer</a:t>
              </a:r>
              <a:endParaRPr lang="en-US" sz="1000" dirty="0">
                <a:latin typeface="Arial" panose="020B0604020202020204" pitchFamily="34" charset="0"/>
              </a:endParaRPr>
            </a:p>
          </p:txBody>
        </p:sp>
        <p:sp>
          <p:nvSpPr>
            <p:cNvPr id="272" name="Freeform 90"/>
            <p:cNvSpPr>
              <a:spLocks/>
            </p:cNvSpPr>
            <p:nvPr/>
          </p:nvSpPr>
          <p:spPr bwMode="auto">
            <a:xfrm>
              <a:off x="1055496" y="4860167"/>
              <a:ext cx="878680" cy="502612"/>
            </a:xfrm>
            <a:custGeom>
              <a:avLst/>
              <a:gdLst>
                <a:gd name="T0" fmla="*/ 0 w 634"/>
                <a:gd name="T1" fmla="*/ 168 h 336"/>
                <a:gd name="T2" fmla="*/ 317 w 634"/>
                <a:gd name="T3" fmla="*/ 0 h 336"/>
                <a:gd name="T4" fmla="*/ 634 w 634"/>
                <a:gd name="T5" fmla="*/ 168 h 336"/>
                <a:gd name="T6" fmla="*/ 317 w 634"/>
                <a:gd name="T7" fmla="*/ 336 h 336"/>
                <a:gd name="T8" fmla="*/ 0 w 634"/>
                <a:gd name="T9" fmla="*/ 168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4" h="336">
                  <a:moveTo>
                    <a:pt x="0" y="168"/>
                  </a:moveTo>
                  <a:lnTo>
                    <a:pt x="317" y="0"/>
                  </a:lnTo>
                  <a:lnTo>
                    <a:pt x="634" y="168"/>
                  </a:lnTo>
                  <a:lnTo>
                    <a:pt x="317" y="336"/>
                  </a:lnTo>
                  <a:lnTo>
                    <a:pt x="0" y="168"/>
                  </a:lnTo>
                  <a:close/>
                </a:path>
              </a:pathLst>
            </a:custGeom>
            <a:solidFill>
              <a:schemeClr val="bg1"/>
            </a:solidFill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00" dirty="0"/>
                <a:t>Cost</a:t>
              </a:r>
            </a:p>
            <a:p>
              <a:pPr algn="ctr"/>
              <a:r>
                <a:rPr lang="en-US" sz="1000" dirty="0" err="1"/>
                <a:t>setuju</a:t>
              </a:r>
              <a:endParaRPr lang="en-US" sz="1000" dirty="0"/>
            </a:p>
          </p:txBody>
        </p:sp>
        <p:cxnSp>
          <p:nvCxnSpPr>
            <p:cNvPr id="18676" name="Elbow Connector 18675"/>
            <p:cNvCxnSpPr>
              <a:stCxn id="272" idx="2"/>
              <a:endCxn id="249" idx="1"/>
            </p:cNvCxnSpPr>
            <p:nvPr/>
          </p:nvCxnSpPr>
          <p:spPr>
            <a:xfrm>
              <a:off x="1934176" y="5111473"/>
              <a:ext cx="1028749" cy="553085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9" name="Straight Arrow Connector 278"/>
            <p:cNvCxnSpPr>
              <a:stCxn id="271" idx="0"/>
              <a:endCxn id="272" idx="3"/>
            </p:cNvCxnSpPr>
            <p:nvPr/>
          </p:nvCxnSpPr>
          <p:spPr>
            <a:xfrm flipV="1">
              <a:off x="1494836" y="5362779"/>
              <a:ext cx="0" cy="17836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95" name="Rectangle 117"/>
            <p:cNvSpPr>
              <a:spLocks noChangeArrowheads="1"/>
            </p:cNvSpPr>
            <p:nvPr/>
          </p:nvSpPr>
          <p:spPr bwMode="auto">
            <a:xfrm>
              <a:off x="743431" y="6097293"/>
              <a:ext cx="1509763" cy="373750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Diskusi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internal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untuk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epasti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schedule </a:t>
              </a:r>
              <a:endParaRPr lang="en-US" sz="2400" dirty="0">
                <a:latin typeface="Arial" panose="020B0604020202020204" pitchFamily="34" charset="0"/>
              </a:endParaRPr>
            </a:p>
            <a:p>
              <a:pPr lvl="0" algn="ctr" eaLnBrk="0" hangingPunct="0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endParaRPr lang="en-US" sz="2400" dirty="0">
                <a:latin typeface="Arial" panose="020B0604020202020204" pitchFamily="34" charset="0"/>
              </a:endParaRPr>
            </a:p>
          </p:txBody>
        </p:sp>
        <p:cxnSp>
          <p:nvCxnSpPr>
            <p:cNvPr id="298" name="Straight Arrow Connector 297"/>
            <p:cNvCxnSpPr>
              <a:stCxn id="295" idx="0"/>
              <a:endCxn id="271" idx="2"/>
            </p:cNvCxnSpPr>
            <p:nvPr/>
          </p:nvCxnSpPr>
          <p:spPr>
            <a:xfrm flipH="1" flipV="1">
              <a:off x="1494836" y="5914889"/>
              <a:ext cx="3477" cy="18240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2" name="Rounded Rectangle 201"/>
            <p:cNvSpPr/>
            <p:nvPr/>
          </p:nvSpPr>
          <p:spPr>
            <a:xfrm>
              <a:off x="3358310" y="6494827"/>
              <a:ext cx="655473" cy="206375"/>
            </a:xfrm>
            <a:prstGeom prst="roundRect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00" dirty="0" err="1"/>
                <a:t>Selesai</a:t>
              </a:r>
              <a:endParaRPr lang="en-US" sz="1000" dirty="0"/>
            </a:p>
          </p:txBody>
        </p:sp>
        <p:cxnSp>
          <p:nvCxnSpPr>
            <p:cNvPr id="302" name="Straight Arrow Connector 301"/>
            <p:cNvCxnSpPr>
              <a:stCxn id="18547" idx="3"/>
              <a:endCxn id="202" idx="0"/>
            </p:cNvCxnSpPr>
            <p:nvPr/>
          </p:nvCxnSpPr>
          <p:spPr>
            <a:xfrm>
              <a:off x="3684094" y="6378220"/>
              <a:ext cx="1953" cy="11660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9" name="Elbow Connector 218"/>
            <p:cNvCxnSpPr>
              <a:endCxn id="295" idx="3"/>
            </p:cNvCxnSpPr>
            <p:nvPr/>
          </p:nvCxnSpPr>
          <p:spPr>
            <a:xfrm rot="10800000" flipV="1">
              <a:off x="2253195" y="6207174"/>
              <a:ext cx="975683" cy="76994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1" name="Elbow Connector 220"/>
            <p:cNvCxnSpPr>
              <a:stCxn id="353" idx="2"/>
              <a:endCxn id="355" idx="0"/>
            </p:cNvCxnSpPr>
            <p:nvPr/>
          </p:nvCxnSpPr>
          <p:spPr>
            <a:xfrm rot="16200000" flipH="1">
              <a:off x="4228668" y="3929208"/>
              <a:ext cx="691190" cy="1797430"/>
            </a:xfrm>
            <a:prstGeom prst="bentConnector3">
              <a:avLst>
                <a:gd name="adj1" fmla="val 4327"/>
              </a:avLst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1" name="Straight Arrow Connector 320"/>
            <p:cNvCxnSpPr>
              <a:stCxn id="355" idx="2"/>
              <a:endCxn id="356" idx="0"/>
            </p:cNvCxnSpPr>
            <p:nvPr/>
          </p:nvCxnSpPr>
          <p:spPr>
            <a:xfrm>
              <a:off x="5472978" y="5557643"/>
              <a:ext cx="695" cy="24836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47" name="Rectangle 346"/>
            <p:cNvSpPr/>
            <p:nvPr/>
          </p:nvSpPr>
          <p:spPr>
            <a:xfrm>
              <a:off x="293295" y="2517172"/>
              <a:ext cx="2610144" cy="37175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eaLnBrk="0" hangingPunct="0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Input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pada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database potential +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penetap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schedule follow up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berikutnya</a:t>
              </a:r>
              <a:endParaRPr lang="en-US" sz="1000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266" name="Group 265"/>
          <p:cNvGrpSpPr/>
          <p:nvPr/>
        </p:nvGrpSpPr>
        <p:grpSpPr>
          <a:xfrm>
            <a:off x="5535048" y="62341"/>
            <a:ext cx="4022727" cy="2394720"/>
            <a:chOff x="5535045" y="62340"/>
            <a:chExt cx="4022727" cy="2394720"/>
          </a:xfrm>
        </p:grpSpPr>
        <p:sp>
          <p:nvSpPr>
            <p:cNvPr id="18464" name="Oval 7"/>
            <p:cNvSpPr>
              <a:spLocks noChangeArrowheads="1"/>
            </p:cNvSpPr>
            <p:nvPr/>
          </p:nvSpPr>
          <p:spPr bwMode="auto">
            <a:xfrm>
              <a:off x="5535045" y="266310"/>
              <a:ext cx="4022727" cy="2190750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65" name="Oval 8"/>
            <p:cNvSpPr>
              <a:spLocks noChangeArrowheads="1"/>
            </p:cNvSpPr>
            <p:nvPr/>
          </p:nvSpPr>
          <p:spPr bwMode="auto">
            <a:xfrm>
              <a:off x="5535045" y="266310"/>
              <a:ext cx="4022727" cy="2190750"/>
            </a:xfrm>
            <a:prstGeom prst="ellipse">
              <a:avLst/>
            </a:prstGeom>
            <a:blipFill>
              <a:blip r:embed="rId2"/>
              <a:stretch>
                <a:fillRect/>
              </a:stretch>
            </a:blipFill>
            <a:ln>
              <a:solidFill>
                <a:schemeClr val="bg1"/>
              </a:solidFill>
              <a:headEnd/>
              <a:tailEnd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41" name="Rectangle 238"/>
            <p:cNvSpPr>
              <a:spLocks noChangeArrowheads="1"/>
            </p:cNvSpPr>
            <p:nvPr/>
          </p:nvSpPr>
          <p:spPr bwMode="auto">
            <a:xfrm>
              <a:off x="7021516" y="1175221"/>
              <a:ext cx="773113" cy="309563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43" name="Rectangle 240"/>
            <p:cNvSpPr>
              <a:spLocks noChangeArrowheads="1"/>
            </p:cNvSpPr>
            <p:nvPr/>
          </p:nvSpPr>
          <p:spPr bwMode="auto">
            <a:xfrm>
              <a:off x="7100891" y="1209675"/>
              <a:ext cx="668453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100" dirty="0" err="1">
                  <a:solidFill>
                    <a:srgbClr val="000000"/>
                  </a:solidFill>
                </a:rPr>
                <a:t>Penjualan</a:t>
              </a:r>
              <a:r>
                <a:rPr lang="en-US" sz="1100" dirty="0">
                  <a:solidFill>
                    <a:srgbClr val="000000"/>
                  </a:solidFill>
                </a:rPr>
                <a:t> </a:t>
              </a:r>
              <a:endParaRPr lang="en-US" sz="3200" dirty="0"/>
            </a:p>
          </p:txBody>
        </p:sp>
        <p:pic>
          <p:nvPicPr>
            <p:cNvPr id="3313" name="Picture 24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22978" y="1054101"/>
              <a:ext cx="573088" cy="506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314" name="Picture 242"/>
            <p:cNvPicPr>
              <a:picLocks noChangeAspect="1" noChangeArrowheads="1"/>
            </p:cNvPicPr>
            <p:nvPr/>
          </p:nvPicPr>
          <p:blipFill>
            <a:blip r:embed="rId4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22978" y="1054101"/>
              <a:ext cx="573088" cy="506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5" name="Rectangle 244"/>
            <p:cNvSpPr>
              <a:spLocks noChangeArrowheads="1"/>
            </p:cNvSpPr>
            <p:nvPr/>
          </p:nvSpPr>
          <p:spPr bwMode="auto">
            <a:xfrm>
              <a:off x="6910391" y="1735139"/>
              <a:ext cx="1062038" cy="454025"/>
            </a:xfrm>
            <a:prstGeom prst="rect">
              <a:avLst/>
            </a:prstGeom>
            <a:solidFill>
              <a:srgbClr val="FFFF00"/>
            </a:solidFill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46" name="Rectangle 245"/>
            <p:cNvSpPr>
              <a:spLocks noChangeArrowheads="1"/>
            </p:cNvSpPr>
            <p:nvPr/>
          </p:nvSpPr>
          <p:spPr bwMode="auto">
            <a:xfrm>
              <a:off x="7013579" y="1811339"/>
              <a:ext cx="82391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1100" dirty="0" err="1">
                  <a:solidFill>
                    <a:srgbClr val="000000"/>
                  </a:solidFill>
                </a:rPr>
                <a:t>Pengiriman</a:t>
              </a:r>
              <a:r>
                <a:rPr lang="en-US" sz="1100" dirty="0">
                  <a:solidFill>
                    <a:srgbClr val="000000"/>
                  </a:solidFill>
                </a:rPr>
                <a:t> </a:t>
              </a:r>
              <a:r>
                <a:rPr lang="en-US" sz="1100" dirty="0" err="1">
                  <a:solidFill>
                    <a:srgbClr val="000000"/>
                  </a:solidFill>
                </a:rPr>
                <a:t>kendaraan</a:t>
              </a:r>
              <a:r>
                <a:rPr lang="en-US" sz="1100" dirty="0">
                  <a:solidFill>
                    <a:srgbClr val="000000"/>
                  </a:solidFill>
                </a:rPr>
                <a:t>  </a:t>
              </a:r>
              <a:endParaRPr lang="en-US" sz="3200" dirty="0"/>
            </a:p>
          </p:txBody>
        </p:sp>
        <p:sp>
          <p:nvSpPr>
            <p:cNvPr id="18447" name="Rectangle 246"/>
            <p:cNvSpPr>
              <a:spLocks noChangeArrowheads="1"/>
            </p:cNvSpPr>
            <p:nvPr/>
          </p:nvSpPr>
          <p:spPr bwMode="auto">
            <a:xfrm>
              <a:off x="7142166" y="1962151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452" name="Rectangle 251"/>
            <p:cNvSpPr>
              <a:spLocks noChangeArrowheads="1"/>
            </p:cNvSpPr>
            <p:nvPr/>
          </p:nvSpPr>
          <p:spPr bwMode="auto">
            <a:xfrm>
              <a:off x="6710759" y="1363123"/>
              <a:ext cx="233359" cy="1229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799" dirty="0">
                  <a:solidFill>
                    <a:schemeClr val="bg1"/>
                  </a:solidFill>
                </a:rPr>
                <a:t>LOI</a:t>
              </a:r>
              <a:endParaRPr 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18453" name="Rectangle 252"/>
            <p:cNvSpPr>
              <a:spLocks noChangeArrowheads="1"/>
            </p:cNvSpPr>
            <p:nvPr/>
          </p:nvSpPr>
          <p:spPr bwMode="auto">
            <a:xfrm>
              <a:off x="6867529" y="879475"/>
              <a:ext cx="41678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/ </a:t>
              </a:r>
              <a:endParaRPr lang="en-US" dirty="0"/>
            </a:p>
          </p:txBody>
        </p:sp>
        <p:sp>
          <p:nvSpPr>
            <p:cNvPr id="18454" name="Rectangle 253"/>
            <p:cNvSpPr>
              <a:spLocks noChangeArrowheads="1"/>
            </p:cNvSpPr>
            <p:nvPr/>
          </p:nvSpPr>
          <p:spPr bwMode="auto">
            <a:xfrm>
              <a:off x="6606260" y="1448016"/>
              <a:ext cx="42319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900" dirty="0" err="1">
                  <a:solidFill>
                    <a:schemeClr val="bg1"/>
                  </a:solidFill>
                </a:rPr>
                <a:t>Kontrak</a:t>
              </a:r>
              <a:r>
                <a:rPr lang="en-US" sz="700" dirty="0">
                  <a:solidFill>
                    <a:schemeClr val="bg1"/>
                  </a:solidFill>
                </a:rPr>
                <a:t> </a:t>
              </a:r>
              <a:endParaRPr lang="en-US" sz="2000" dirty="0">
                <a:solidFill>
                  <a:schemeClr val="bg1"/>
                </a:solidFill>
              </a:endParaRPr>
            </a:p>
          </p:txBody>
        </p:sp>
        <p:sp>
          <p:nvSpPr>
            <p:cNvPr id="18455" name="Rectangle 254"/>
            <p:cNvSpPr>
              <a:spLocks noChangeArrowheads="1"/>
            </p:cNvSpPr>
            <p:nvPr/>
          </p:nvSpPr>
          <p:spPr bwMode="auto">
            <a:xfrm>
              <a:off x="6561905" y="1564638"/>
              <a:ext cx="533799" cy="1229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799" dirty="0">
                  <a:solidFill>
                    <a:schemeClr val="bg1"/>
                  </a:solidFill>
                </a:rPr>
                <a:t>Agreement </a:t>
              </a:r>
              <a:endParaRPr lang="en-US" sz="2400" dirty="0">
                <a:solidFill>
                  <a:schemeClr val="bg1"/>
                </a:solidFill>
              </a:endParaRPr>
            </a:p>
          </p:txBody>
        </p:sp>
        <p:sp>
          <p:nvSpPr>
            <p:cNvPr id="18456" name="Rectangle 255"/>
            <p:cNvSpPr>
              <a:spLocks noChangeArrowheads="1"/>
            </p:cNvSpPr>
            <p:nvPr/>
          </p:nvSpPr>
          <p:spPr bwMode="auto">
            <a:xfrm>
              <a:off x="8083554" y="1133476"/>
              <a:ext cx="958850" cy="44291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58" name="Rectangle 257"/>
            <p:cNvSpPr>
              <a:spLocks noChangeArrowheads="1"/>
            </p:cNvSpPr>
            <p:nvPr/>
          </p:nvSpPr>
          <p:spPr bwMode="auto">
            <a:xfrm>
              <a:off x="8110542" y="1169989"/>
              <a:ext cx="86995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1100" dirty="0" err="1">
                  <a:solidFill>
                    <a:srgbClr val="000000"/>
                  </a:solidFill>
                </a:rPr>
                <a:t>Pengadaan</a:t>
              </a:r>
              <a:r>
                <a:rPr lang="en-US" sz="1100" dirty="0">
                  <a:solidFill>
                    <a:srgbClr val="000000"/>
                  </a:solidFill>
                </a:rPr>
                <a:t> </a:t>
              </a:r>
              <a:r>
                <a:rPr lang="en-US" sz="1100" dirty="0" err="1">
                  <a:solidFill>
                    <a:srgbClr val="000000"/>
                  </a:solidFill>
                </a:rPr>
                <a:t>Kendaraan</a:t>
              </a:r>
              <a:r>
                <a:rPr lang="en-US" sz="1100" dirty="0">
                  <a:solidFill>
                    <a:srgbClr val="000000"/>
                  </a:solidFill>
                </a:rPr>
                <a:t> </a:t>
              </a:r>
              <a:endParaRPr lang="en-US" sz="3200" dirty="0"/>
            </a:p>
          </p:txBody>
        </p:sp>
        <p:sp>
          <p:nvSpPr>
            <p:cNvPr id="18459" name="Rectangle 258"/>
            <p:cNvSpPr>
              <a:spLocks noChangeArrowheads="1"/>
            </p:cNvSpPr>
            <p:nvPr/>
          </p:nvSpPr>
          <p:spPr bwMode="auto">
            <a:xfrm>
              <a:off x="8191504" y="1300164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461" name="Rectangle 260"/>
            <p:cNvSpPr>
              <a:spLocks noChangeArrowheads="1"/>
            </p:cNvSpPr>
            <p:nvPr/>
          </p:nvSpPr>
          <p:spPr bwMode="auto">
            <a:xfrm>
              <a:off x="7021516" y="620714"/>
              <a:ext cx="773113" cy="3302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62" name="Rectangle 261"/>
            <p:cNvSpPr>
              <a:spLocks noChangeArrowheads="1"/>
            </p:cNvSpPr>
            <p:nvPr/>
          </p:nvSpPr>
          <p:spPr bwMode="auto">
            <a:xfrm>
              <a:off x="7054854" y="679451"/>
              <a:ext cx="714939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100" dirty="0" err="1">
                  <a:solidFill>
                    <a:srgbClr val="000000"/>
                  </a:solidFill>
                </a:rPr>
                <a:t>Penagihan</a:t>
              </a:r>
              <a:r>
                <a:rPr lang="en-US" sz="1100" dirty="0">
                  <a:solidFill>
                    <a:srgbClr val="000000"/>
                  </a:solidFill>
                </a:rPr>
                <a:t> </a:t>
              </a:r>
              <a:endParaRPr lang="en-US" sz="3200" dirty="0"/>
            </a:p>
          </p:txBody>
        </p:sp>
        <p:sp>
          <p:nvSpPr>
            <p:cNvPr id="3299" name="Rectangle 266"/>
            <p:cNvSpPr>
              <a:spLocks noChangeArrowheads="1"/>
            </p:cNvSpPr>
            <p:nvPr/>
          </p:nvSpPr>
          <p:spPr bwMode="auto">
            <a:xfrm>
              <a:off x="7845429" y="1120776"/>
              <a:ext cx="123432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chemeClr val="bg1"/>
                  </a:solidFill>
                </a:rPr>
                <a:t>LOI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300" name="Rectangle 267"/>
            <p:cNvSpPr>
              <a:spLocks noChangeArrowheads="1"/>
            </p:cNvSpPr>
            <p:nvPr/>
          </p:nvSpPr>
          <p:spPr bwMode="auto">
            <a:xfrm>
              <a:off x="7488242" y="1536467"/>
              <a:ext cx="123432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chemeClr val="bg1"/>
                  </a:solidFill>
                </a:rPr>
                <a:t>LOI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301" name="Rectangle 268"/>
            <p:cNvSpPr>
              <a:spLocks noChangeArrowheads="1"/>
            </p:cNvSpPr>
            <p:nvPr/>
          </p:nvSpPr>
          <p:spPr bwMode="auto">
            <a:xfrm>
              <a:off x="7488242" y="1000126"/>
              <a:ext cx="123432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chemeClr val="bg1"/>
                  </a:solidFill>
                </a:rPr>
                <a:t>LOI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324" name="Rectangle 289"/>
            <p:cNvSpPr>
              <a:spLocks noChangeArrowheads="1"/>
            </p:cNvSpPr>
            <p:nvPr/>
          </p:nvSpPr>
          <p:spPr bwMode="auto">
            <a:xfrm>
              <a:off x="6689302" y="62340"/>
              <a:ext cx="1677254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200" b="1" dirty="0">
                  <a:solidFill>
                    <a:schemeClr val="tx2">
                      <a:lumMod val="50000"/>
                    </a:schemeClr>
                  </a:solidFill>
                </a:rPr>
                <a:t>PETA PROSES BISNIS </a:t>
              </a:r>
              <a:endParaRPr lang="en-US" sz="1600" b="1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cxnSp>
          <p:nvCxnSpPr>
            <p:cNvPr id="18671" name="Straight Arrow Connector 18670"/>
            <p:cNvCxnSpPr>
              <a:endCxn id="18456" idx="1"/>
            </p:cNvCxnSpPr>
            <p:nvPr/>
          </p:nvCxnSpPr>
          <p:spPr>
            <a:xfrm flipV="1">
              <a:off x="7845429" y="1354933"/>
              <a:ext cx="238125" cy="6547"/>
            </a:xfrm>
            <a:prstGeom prst="straightConnector1">
              <a:avLst/>
            </a:prstGeom>
            <a:ln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" name="Straight Arrow Connector 308"/>
            <p:cNvCxnSpPr/>
            <p:nvPr/>
          </p:nvCxnSpPr>
          <p:spPr>
            <a:xfrm>
              <a:off x="7411211" y="1485901"/>
              <a:ext cx="0" cy="249237"/>
            </a:xfrm>
            <a:prstGeom prst="straightConnector1">
              <a:avLst/>
            </a:prstGeom>
            <a:ln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2" name="Straight Arrow Connector 311"/>
            <p:cNvCxnSpPr/>
            <p:nvPr/>
          </p:nvCxnSpPr>
          <p:spPr>
            <a:xfrm flipH="1" flipV="1">
              <a:off x="7415213" y="936626"/>
              <a:ext cx="3176" cy="163511"/>
            </a:xfrm>
            <a:prstGeom prst="straightConnector1">
              <a:avLst/>
            </a:prstGeom>
            <a:ln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6" name="Straight Arrow Connector 315"/>
            <p:cNvCxnSpPr>
              <a:endCxn id="18441" idx="1"/>
            </p:cNvCxnSpPr>
            <p:nvPr/>
          </p:nvCxnSpPr>
          <p:spPr>
            <a:xfrm flipV="1">
              <a:off x="6621463" y="1330001"/>
              <a:ext cx="400050" cy="10716"/>
            </a:xfrm>
            <a:prstGeom prst="straightConnector1">
              <a:avLst/>
            </a:prstGeom>
            <a:ln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8" name="Oval 227"/>
            <p:cNvSpPr/>
            <p:nvPr/>
          </p:nvSpPr>
          <p:spPr>
            <a:xfrm>
              <a:off x="5621539" y="346870"/>
              <a:ext cx="3834066" cy="2018123"/>
            </a:xfrm>
            <a:prstGeom prst="ellipse">
              <a:avLst/>
            </a:prstGeom>
            <a:noFill/>
            <a:ln w="1905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159029" y="22453"/>
            <a:ext cx="45399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GAMBARAN PROSES VS DETIL ISI PROSES</a:t>
            </a:r>
          </a:p>
        </p:txBody>
      </p:sp>
      <p:sp>
        <p:nvSpPr>
          <p:cNvPr id="18614" name="Rectangle 157"/>
          <p:cNvSpPr>
            <a:spLocks noChangeArrowheads="1"/>
          </p:cNvSpPr>
          <p:nvPr/>
        </p:nvSpPr>
        <p:spPr bwMode="auto">
          <a:xfrm>
            <a:off x="5331847" y="7065573"/>
            <a:ext cx="6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dirty="0"/>
          </a:p>
        </p:txBody>
      </p:sp>
      <p:sp>
        <p:nvSpPr>
          <p:cNvPr id="18615" name="Rectangle 158"/>
          <p:cNvSpPr>
            <a:spLocks noChangeArrowheads="1"/>
          </p:cNvSpPr>
          <p:nvPr/>
        </p:nvSpPr>
        <p:spPr bwMode="auto">
          <a:xfrm>
            <a:off x="5492184" y="7186223"/>
            <a:ext cx="6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dirty="0"/>
          </a:p>
        </p:txBody>
      </p:sp>
      <p:sp>
        <p:nvSpPr>
          <p:cNvPr id="18643" name="Rectangle 186"/>
          <p:cNvSpPr>
            <a:spLocks noChangeArrowheads="1"/>
          </p:cNvSpPr>
          <p:nvPr/>
        </p:nvSpPr>
        <p:spPr bwMode="auto">
          <a:xfrm>
            <a:off x="7516248" y="7748198"/>
            <a:ext cx="6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dirty="0"/>
          </a:p>
        </p:txBody>
      </p:sp>
      <p:grpSp>
        <p:nvGrpSpPr>
          <p:cNvPr id="267" name="Group 266"/>
          <p:cNvGrpSpPr/>
          <p:nvPr/>
        </p:nvGrpSpPr>
        <p:grpSpPr>
          <a:xfrm>
            <a:off x="300585" y="548680"/>
            <a:ext cx="1124024" cy="1644650"/>
            <a:chOff x="300584" y="548680"/>
            <a:chExt cx="1124024" cy="1644650"/>
          </a:xfrm>
        </p:grpSpPr>
        <p:sp>
          <p:nvSpPr>
            <p:cNvPr id="18481" name="Rectangle 24"/>
            <p:cNvSpPr>
              <a:spLocks noChangeArrowheads="1"/>
            </p:cNvSpPr>
            <p:nvPr/>
          </p:nvSpPr>
          <p:spPr bwMode="auto">
            <a:xfrm>
              <a:off x="300584" y="548680"/>
              <a:ext cx="1062038" cy="164465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626" name="Rectangle 169"/>
            <p:cNvSpPr>
              <a:spLocks noChangeArrowheads="1"/>
            </p:cNvSpPr>
            <p:nvPr/>
          </p:nvSpPr>
          <p:spPr bwMode="auto">
            <a:xfrm>
              <a:off x="502197" y="1097955"/>
              <a:ext cx="666849" cy="1538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000" dirty="0" err="1">
                  <a:solidFill>
                    <a:srgbClr val="000000"/>
                  </a:solidFill>
                </a:rPr>
                <a:t>Pelajari</a:t>
              </a:r>
              <a:r>
                <a:rPr lang="en-US" sz="1000" dirty="0">
                  <a:solidFill>
                    <a:srgbClr val="000000"/>
                  </a:solidFill>
                </a:rPr>
                <a:t> LOI</a:t>
              </a:r>
              <a:endParaRPr lang="en-US" sz="3200" dirty="0"/>
            </a:p>
          </p:txBody>
        </p:sp>
        <p:sp>
          <p:nvSpPr>
            <p:cNvPr id="18628" name="Rectangle 171"/>
            <p:cNvSpPr>
              <a:spLocks noChangeArrowheads="1"/>
            </p:cNvSpPr>
            <p:nvPr/>
          </p:nvSpPr>
          <p:spPr bwMode="auto">
            <a:xfrm>
              <a:off x="430827" y="1361480"/>
              <a:ext cx="806310" cy="30777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0" algn="ctr"/>
              <a:r>
                <a:rPr lang="en-US" sz="1000" dirty="0" err="1">
                  <a:solidFill>
                    <a:srgbClr val="000000"/>
                  </a:solidFill>
                </a:rPr>
                <a:t>Buat</a:t>
              </a:r>
              <a:r>
                <a:rPr lang="en-US" sz="1000" dirty="0">
                  <a:solidFill>
                    <a:srgbClr val="000000"/>
                  </a:solidFill>
                </a:rPr>
                <a:t> schedule</a:t>
              </a:r>
            </a:p>
            <a:p>
              <a:pPr lvl="0" algn="ctr"/>
              <a:r>
                <a:rPr lang="en-US" sz="1000" dirty="0" err="1">
                  <a:solidFill>
                    <a:srgbClr val="000000"/>
                  </a:solidFill>
                </a:rPr>
                <a:t>penagihan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endParaRPr lang="en-US" sz="3200" dirty="0"/>
            </a:p>
          </p:txBody>
        </p:sp>
        <p:sp>
          <p:nvSpPr>
            <p:cNvPr id="18629" name="Rectangle 172"/>
            <p:cNvSpPr>
              <a:spLocks noChangeArrowheads="1"/>
            </p:cNvSpPr>
            <p:nvPr/>
          </p:nvSpPr>
          <p:spPr bwMode="auto">
            <a:xfrm>
              <a:off x="586334" y="1410692"/>
              <a:ext cx="20840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 </a:t>
              </a:r>
              <a:endParaRPr lang="en-US" dirty="0"/>
            </a:p>
          </p:txBody>
        </p:sp>
        <p:sp>
          <p:nvSpPr>
            <p:cNvPr id="18633" name="Rectangle 176"/>
            <p:cNvSpPr>
              <a:spLocks noChangeArrowheads="1"/>
            </p:cNvSpPr>
            <p:nvPr/>
          </p:nvSpPr>
          <p:spPr bwMode="auto">
            <a:xfrm>
              <a:off x="360438" y="1821144"/>
              <a:ext cx="948978" cy="30777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1000" dirty="0" err="1">
                  <a:solidFill>
                    <a:srgbClr val="000000"/>
                  </a:solidFill>
                </a:rPr>
                <a:t>Buat</a:t>
              </a:r>
              <a:r>
                <a:rPr lang="en-US" sz="1000" dirty="0">
                  <a:solidFill>
                    <a:srgbClr val="000000"/>
                  </a:solidFill>
                </a:rPr>
                <a:t> Invoice</a:t>
              </a:r>
            </a:p>
            <a:p>
              <a:pPr algn="ctr"/>
              <a:r>
                <a:rPr lang="en-US" sz="1000" dirty="0" err="1">
                  <a:solidFill>
                    <a:srgbClr val="000000"/>
                  </a:solidFill>
                </a:rPr>
                <a:t>sesuai</a:t>
              </a:r>
              <a:r>
                <a:rPr lang="en-US" sz="1000" dirty="0">
                  <a:solidFill>
                    <a:srgbClr val="000000"/>
                  </a:solidFill>
                </a:rPr>
                <a:t> schedule </a:t>
              </a:r>
              <a:endParaRPr lang="en-US" sz="3200" dirty="0"/>
            </a:p>
          </p:txBody>
        </p:sp>
        <p:sp>
          <p:nvSpPr>
            <p:cNvPr id="18634" name="Rectangle 177"/>
            <p:cNvSpPr>
              <a:spLocks noChangeArrowheads="1"/>
            </p:cNvSpPr>
            <p:nvPr/>
          </p:nvSpPr>
          <p:spPr bwMode="auto">
            <a:xfrm>
              <a:off x="578868" y="1311912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35" name="Rectangle 178"/>
            <p:cNvSpPr>
              <a:spLocks noChangeArrowheads="1"/>
            </p:cNvSpPr>
            <p:nvPr/>
          </p:nvSpPr>
          <p:spPr bwMode="auto">
            <a:xfrm>
              <a:off x="526479" y="1407162"/>
              <a:ext cx="20840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 </a:t>
              </a:r>
              <a:endParaRPr lang="en-US" dirty="0"/>
            </a:p>
          </p:txBody>
        </p:sp>
        <p:sp>
          <p:nvSpPr>
            <p:cNvPr id="18662" name="TextBox 18661"/>
            <p:cNvSpPr txBox="1"/>
            <p:nvPr/>
          </p:nvSpPr>
          <p:spPr>
            <a:xfrm>
              <a:off x="313359" y="584565"/>
              <a:ext cx="111124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/>
                <a:t>PROSEDUR PENAGIHAN</a:t>
              </a:r>
            </a:p>
          </p:txBody>
        </p:sp>
        <p:cxnSp>
          <p:nvCxnSpPr>
            <p:cNvPr id="18664" name="Straight Connector 18663"/>
            <p:cNvCxnSpPr/>
            <p:nvPr/>
          </p:nvCxnSpPr>
          <p:spPr>
            <a:xfrm>
              <a:off x="340842" y="950484"/>
              <a:ext cx="885825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666" name="Straight Arrow Connector 18665"/>
            <p:cNvCxnSpPr>
              <a:stCxn id="18626" idx="2"/>
              <a:endCxn id="18628" idx="0"/>
            </p:cNvCxnSpPr>
            <p:nvPr/>
          </p:nvCxnSpPr>
          <p:spPr>
            <a:xfrm flipH="1">
              <a:off x="833982" y="1251843"/>
              <a:ext cx="1640" cy="10963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0" name="Straight Arrow Connector 299"/>
            <p:cNvCxnSpPr>
              <a:stCxn id="18628" idx="2"/>
              <a:endCxn id="18633" idx="0"/>
            </p:cNvCxnSpPr>
            <p:nvPr/>
          </p:nvCxnSpPr>
          <p:spPr>
            <a:xfrm>
              <a:off x="833982" y="1669257"/>
              <a:ext cx="945" cy="15188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8" name="Group 267"/>
          <p:cNvGrpSpPr/>
          <p:nvPr/>
        </p:nvGrpSpPr>
        <p:grpSpPr>
          <a:xfrm>
            <a:off x="6781236" y="2758685"/>
            <a:ext cx="1993901" cy="1758950"/>
            <a:chOff x="6781233" y="2758685"/>
            <a:chExt cx="1993901" cy="1758950"/>
          </a:xfrm>
        </p:grpSpPr>
        <p:sp>
          <p:nvSpPr>
            <p:cNvPr id="18486" name="Rectangle 29"/>
            <p:cNvSpPr>
              <a:spLocks noChangeArrowheads="1"/>
            </p:cNvSpPr>
            <p:nvPr/>
          </p:nvSpPr>
          <p:spPr bwMode="auto">
            <a:xfrm>
              <a:off x="6781233" y="2758685"/>
              <a:ext cx="1993901" cy="1758950"/>
            </a:xfrm>
            <a:prstGeom prst="rect">
              <a:avLst/>
            </a:prstGeom>
            <a:solidFill>
              <a:srgbClr val="FFFF00"/>
            </a:solidFill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Rectangle 216"/>
            <p:cNvSpPr>
              <a:spLocks noChangeArrowheads="1"/>
            </p:cNvSpPr>
            <p:nvPr/>
          </p:nvSpPr>
          <p:spPr bwMode="auto">
            <a:xfrm>
              <a:off x="7432679" y="3250579"/>
              <a:ext cx="666849" cy="1538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000" dirty="0" err="1">
                  <a:solidFill>
                    <a:srgbClr val="000000"/>
                  </a:solidFill>
                </a:rPr>
                <a:t>Pelajari</a:t>
              </a:r>
              <a:r>
                <a:rPr lang="en-US" sz="1000" dirty="0">
                  <a:solidFill>
                    <a:srgbClr val="000000"/>
                  </a:solidFill>
                </a:rPr>
                <a:t> LOI</a:t>
              </a:r>
              <a:endParaRPr lang="en-US" sz="3200" dirty="0"/>
            </a:p>
          </p:txBody>
        </p:sp>
        <p:sp>
          <p:nvSpPr>
            <p:cNvPr id="20" name="Rectangle 218"/>
            <p:cNvSpPr>
              <a:spLocks noChangeArrowheads="1"/>
            </p:cNvSpPr>
            <p:nvPr/>
          </p:nvSpPr>
          <p:spPr bwMode="auto">
            <a:xfrm>
              <a:off x="7210429" y="3288679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21" name="Rectangle 219"/>
            <p:cNvSpPr>
              <a:spLocks noChangeArrowheads="1"/>
            </p:cNvSpPr>
            <p:nvPr/>
          </p:nvSpPr>
          <p:spPr bwMode="auto">
            <a:xfrm>
              <a:off x="6880255" y="3656979"/>
              <a:ext cx="1800173" cy="32316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1050" dirty="0" err="1">
                  <a:solidFill>
                    <a:srgbClr val="000000"/>
                  </a:solidFill>
                </a:rPr>
                <a:t>Persiapan</a:t>
              </a:r>
              <a:r>
                <a:rPr lang="en-US" sz="1050" dirty="0">
                  <a:solidFill>
                    <a:srgbClr val="000000"/>
                  </a:solidFill>
                </a:rPr>
                <a:t> </a:t>
              </a:r>
              <a:r>
                <a:rPr lang="en-US" sz="1050" dirty="0" err="1">
                  <a:solidFill>
                    <a:srgbClr val="000000"/>
                  </a:solidFill>
                </a:rPr>
                <a:t>assesoris</a:t>
              </a:r>
              <a:r>
                <a:rPr lang="en-US" sz="1050" dirty="0">
                  <a:solidFill>
                    <a:srgbClr val="000000"/>
                  </a:solidFill>
                </a:rPr>
                <a:t> </a:t>
              </a:r>
              <a:r>
                <a:rPr lang="en-US" sz="1050" dirty="0" err="1">
                  <a:solidFill>
                    <a:srgbClr val="000000"/>
                  </a:solidFill>
                </a:rPr>
                <a:t>sesuai</a:t>
              </a:r>
              <a:r>
                <a:rPr lang="en-US" sz="1050" dirty="0">
                  <a:solidFill>
                    <a:srgbClr val="000000"/>
                  </a:solidFill>
                </a:rPr>
                <a:t> </a:t>
              </a:r>
              <a:endParaRPr lang="en-US" sz="3600" dirty="0"/>
            </a:p>
            <a:p>
              <a:pPr algn="ctr"/>
              <a:r>
                <a:rPr lang="en-US" sz="1050" dirty="0">
                  <a:solidFill>
                    <a:srgbClr val="000000"/>
                  </a:solidFill>
                </a:rPr>
                <a:t>standard agreement </a:t>
              </a:r>
              <a:r>
                <a:rPr lang="en-US" sz="1050" dirty="0" err="1">
                  <a:solidFill>
                    <a:srgbClr val="000000"/>
                  </a:solidFill>
                </a:rPr>
                <a:t>pada</a:t>
              </a:r>
              <a:r>
                <a:rPr lang="en-US" sz="1050" dirty="0">
                  <a:solidFill>
                    <a:srgbClr val="000000"/>
                  </a:solidFill>
                </a:rPr>
                <a:t> LOI</a:t>
              </a:r>
              <a:endParaRPr lang="en-US" sz="3600" dirty="0"/>
            </a:p>
          </p:txBody>
        </p:sp>
        <p:sp>
          <p:nvSpPr>
            <p:cNvPr id="25" name="Rectangle 223"/>
            <p:cNvSpPr>
              <a:spLocks noChangeArrowheads="1"/>
            </p:cNvSpPr>
            <p:nvPr/>
          </p:nvSpPr>
          <p:spPr bwMode="auto">
            <a:xfrm>
              <a:off x="7108829" y="4187204"/>
              <a:ext cx="1378583" cy="1538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000" dirty="0" err="1">
                  <a:solidFill>
                    <a:srgbClr val="000000"/>
                  </a:solidFill>
                </a:rPr>
                <a:t>Kontrol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</a:rPr>
                <a:t>kedatangan</a:t>
              </a:r>
              <a:r>
                <a:rPr lang="en-US" sz="1000" dirty="0">
                  <a:solidFill>
                    <a:srgbClr val="000000"/>
                  </a:solidFill>
                </a:rPr>
                <a:t> unit </a:t>
              </a:r>
              <a:endParaRPr lang="en-US" sz="3200" dirty="0"/>
            </a:p>
          </p:txBody>
        </p:sp>
        <p:sp>
          <p:nvSpPr>
            <p:cNvPr id="28" name="Rectangle 226"/>
            <p:cNvSpPr>
              <a:spLocks noChangeArrowheads="1"/>
            </p:cNvSpPr>
            <p:nvPr/>
          </p:nvSpPr>
          <p:spPr bwMode="auto">
            <a:xfrm>
              <a:off x="6810379" y="2815625"/>
              <a:ext cx="1951038" cy="469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1000" b="1" dirty="0">
                  <a:solidFill>
                    <a:srgbClr val="000000"/>
                  </a:solidFill>
                </a:rPr>
                <a:t>PROSEDUR PENGIRIMAN KENDARAAN</a:t>
              </a:r>
              <a:endParaRPr lang="en-US" sz="3200" b="1" dirty="0"/>
            </a:p>
            <a:p>
              <a:pPr algn="ctr"/>
              <a:r>
                <a:rPr lang="en-US" sz="1050" dirty="0">
                  <a:solidFill>
                    <a:srgbClr val="000000"/>
                  </a:solidFill>
                </a:rPr>
                <a:t> </a:t>
              </a:r>
              <a:endParaRPr lang="en-US" sz="3600" dirty="0"/>
            </a:p>
          </p:txBody>
        </p:sp>
        <p:sp>
          <p:nvSpPr>
            <p:cNvPr id="30" name="Rectangle 228"/>
            <p:cNvSpPr>
              <a:spLocks noChangeArrowheads="1"/>
            </p:cNvSpPr>
            <p:nvPr/>
          </p:nvSpPr>
          <p:spPr bwMode="auto">
            <a:xfrm>
              <a:off x="7527929" y="2812429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cxnSp>
          <p:nvCxnSpPr>
            <p:cNvPr id="18685" name="Straight Arrow Connector 18684"/>
            <p:cNvCxnSpPr/>
            <p:nvPr/>
          </p:nvCxnSpPr>
          <p:spPr>
            <a:xfrm>
              <a:off x="7756526" y="3391914"/>
              <a:ext cx="0" cy="22860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3" name="Straight Arrow Connector 322"/>
            <p:cNvCxnSpPr/>
            <p:nvPr/>
          </p:nvCxnSpPr>
          <p:spPr>
            <a:xfrm>
              <a:off x="7756526" y="3967978"/>
              <a:ext cx="0" cy="22860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4" name="Straight Connector 323"/>
            <p:cNvCxnSpPr/>
            <p:nvPr/>
          </p:nvCxnSpPr>
          <p:spPr>
            <a:xfrm>
              <a:off x="6795228" y="3155267"/>
              <a:ext cx="1973263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73" name="Group 272"/>
          <p:cNvGrpSpPr/>
          <p:nvPr/>
        </p:nvGrpSpPr>
        <p:grpSpPr>
          <a:xfrm>
            <a:off x="6933636" y="4663455"/>
            <a:ext cx="2624139" cy="2301292"/>
            <a:chOff x="6933633" y="4663454"/>
            <a:chExt cx="2624139" cy="2301293"/>
          </a:xfrm>
        </p:grpSpPr>
        <p:sp>
          <p:nvSpPr>
            <p:cNvPr id="18483" name="Rectangle 26"/>
            <p:cNvSpPr>
              <a:spLocks noChangeArrowheads="1"/>
            </p:cNvSpPr>
            <p:nvPr/>
          </p:nvSpPr>
          <p:spPr bwMode="auto">
            <a:xfrm>
              <a:off x="6933633" y="4703373"/>
              <a:ext cx="2606676" cy="2165350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8641" name="Rectangle 184"/>
            <p:cNvSpPr>
              <a:spLocks noChangeArrowheads="1"/>
            </p:cNvSpPr>
            <p:nvPr/>
          </p:nvSpPr>
          <p:spPr bwMode="auto">
            <a:xfrm>
              <a:off x="7376851" y="5255823"/>
              <a:ext cx="1742464" cy="33855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0" algn="ctr"/>
              <a:r>
                <a:rPr lang="en-US" sz="1000" dirty="0" err="1">
                  <a:solidFill>
                    <a:srgbClr val="000000"/>
                  </a:solidFill>
                </a:rPr>
                <a:t>Mempelajari</a:t>
              </a:r>
              <a:r>
                <a:rPr lang="en-US" sz="1000" dirty="0">
                  <a:solidFill>
                    <a:srgbClr val="000000"/>
                  </a:solidFill>
                </a:rPr>
                <a:t> LOI </a:t>
              </a:r>
              <a:r>
                <a:rPr lang="en-US" sz="1100" dirty="0" err="1">
                  <a:solidFill>
                    <a:srgbClr val="000000"/>
                  </a:solidFill>
                </a:rPr>
                <a:t>Termasuk</a:t>
              </a:r>
              <a:endParaRPr lang="en-US" sz="1100" dirty="0">
                <a:solidFill>
                  <a:srgbClr val="000000"/>
                </a:solidFill>
              </a:endParaRPr>
            </a:p>
            <a:p>
              <a:pPr lvl="0" algn="ctr"/>
              <a:r>
                <a:rPr lang="en-US" sz="1100" dirty="0" err="1">
                  <a:solidFill>
                    <a:srgbClr val="000000"/>
                  </a:solidFill>
                </a:rPr>
                <a:t>tanggal</a:t>
              </a:r>
              <a:r>
                <a:rPr lang="en-US" sz="1100" dirty="0">
                  <a:solidFill>
                    <a:srgbClr val="000000"/>
                  </a:solidFill>
                </a:rPr>
                <a:t> </a:t>
              </a:r>
              <a:r>
                <a:rPr lang="en-US" sz="1050" dirty="0" err="1">
                  <a:solidFill>
                    <a:srgbClr val="000000"/>
                  </a:solidFill>
                </a:rPr>
                <a:t>janji</a:t>
              </a:r>
              <a:r>
                <a:rPr lang="en-US" sz="1050" dirty="0">
                  <a:solidFill>
                    <a:srgbClr val="000000"/>
                  </a:solidFill>
                </a:rPr>
                <a:t> </a:t>
              </a:r>
              <a:r>
                <a:rPr lang="en-US" sz="1050" dirty="0" err="1">
                  <a:solidFill>
                    <a:srgbClr val="000000"/>
                  </a:solidFill>
                </a:rPr>
                <a:t>kirim</a:t>
              </a:r>
              <a:r>
                <a:rPr lang="en-US" sz="1050" dirty="0">
                  <a:solidFill>
                    <a:srgbClr val="000000"/>
                  </a:solidFill>
                </a:rPr>
                <a:t> </a:t>
              </a:r>
              <a:r>
                <a:rPr lang="en-US" sz="1050" dirty="0" err="1">
                  <a:solidFill>
                    <a:srgbClr val="000000"/>
                  </a:solidFill>
                </a:rPr>
                <a:t>kendaraan</a:t>
              </a:r>
              <a:endParaRPr lang="en-US" sz="3200" dirty="0"/>
            </a:p>
          </p:txBody>
        </p:sp>
        <p:sp>
          <p:nvSpPr>
            <p:cNvPr id="18645" name="Rectangle 188"/>
            <p:cNvSpPr>
              <a:spLocks noChangeArrowheads="1"/>
            </p:cNvSpPr>
            <p:nvPr/>
          </p:nvSpPr>
          <p:spPr bwMode="auto">
            <a:xfrm>
              <a:off x="6990903" y="6274998"/>
              <a:ext cx="960199" cy="30777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0" algn="ctr"/>
              <a:r>
                <a:rPr lang="en-US" sz="1000" dirty="0" err="1">
                  <a:solidFill>
                    <a:srgbClr val="000000"/>
                  </a:solidFill>
                </a:rPr>
                <a:t>Pengajuan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</a:rPr>
                <a:t>dana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</a:p>
            <a:p>
              <a:pPr lvl="0" algn="ctr"/>
              <a:r>
                <a:rPr lang="en-US" sz="1000" dirty="0" err="1">
                  <a:solidFill>
                    <a:srgbClr val="000000"/>
                  </a:solidFill>
                </a:rPr>
                <a:t>investasi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endParaRPr lang="en-US" sz="3200" dirty="0"/>
            </a:p>
          </p:txBody>
        </p:sp>
        <p:sp>
          <p:nvSpPr>
            <p:cNvPr id="18648" name="Rectangle 191"/>
            <p:cNvSpPr>
              <a:spLocks noChangeArrowheads="1"/>
            </p:cNvSpPr>
            <p:nvPr/>
          </p:nvSpPr>
          <p:spPr bwMode="auto">
            <a:xfrm>
              <a:off x="6992371" y="5732073"/>
              <a:ext cx="1641475" cy="38446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900" dirty="0" err="1">
                  <a:solidFill>
                    <a:srgbClr val="000000"/>
                  </a:solidFill>
                </a:rPr>
                <a:t>Hitung</a:t>
              </a:r>
              <a:r>
                <a:rPr lang="en-US" sz="900" dirty="0">
                  <a:solidFill>
                    <a:srgbClr val="000000"/>
                  </a:solidFill>
                </a:rPr>
                <a:t> </a:t>
              </a:r>
              <a:r>
                <a:rPr lang="en-US" sz="900" dirty="0" err="1">
                  <a:solidFill>
                    <a:srgbClr val="000000"/>
                  </a:solidFill>
                </a:rPr>
                <a:t>kebutuhan</a:t>
              </a:r>
              <a:r>
                <a:rPr lang="en-US" sz="900" dirty="0">
                  <a:solidFill>
                    <a:srgbClr val="000000"/>
                  </a:solidFill>
                </a:rPr>
                <a:t> data </a:t>
              </a:r>
              <a:r>
                <a:rPr lang="en-US" sz="900" dirty="0" err="1">
                  <a:solidFill>
                    <a:srgbClr val="000000"/>
                  </a:solidFill>
                </a:rPr>
                <a:t>investasi</a:t>
              </a:r>
              <a:endParaRPr lang="en-US" sz="900" dirty="0">
                <a:solidFill>
                  <a:srgbClr val="000000"/>
                </a:solidFill>
              </a:endParaRPr>
            </a:p>
            <a:p>
              <a:pPr marL="287337" indent="-173037">
                <a:buFont typeface="Arial" panose="020B0604020202020204" pitchFamily="34" charset="0"/>
                <a:buChar char="•"/>
              </a:pPr>
              <a:r>
                <a:rPr lang="en-US" sz="799" dirty="0" err="1">
                  <a:solidFill>
                    <a:srgbClr val="000000"/>
                  </a:solidFill>
                </a:rPr>
                <a:t>Berapa</a:t>
              </a:r>
              <a:r>
                <a:rPr lang="en-US" sz="799" dirty="0">
                  <a:solidFill>
                    <a:srgbClr val="000000"/>
                  </a:solidFill>
                </a:rPr>
                <a:t> </a:t>
              </a:r>
              <a:r>
                <a:rPr lang="en-US" sz="799" dirty="0" err="1">
                  <a:solidFill>
                    <a:srgbClr val="000000"/>
                  </a:solidFill>
                </a:rPr>
                <a:t>dari</a:t>
              </a:r>
              <a:r>
                <a:rPr lang="en-US" sz="799" dirty="0">
                  <a:solidFill>
                    <a:srgbClr val="000000"/>
                  </a:solidFill>
                </a:rPr>
                <a:t> internal</a:t>
              </a:r>
              <a:endParaRPr lang="en-US" sz="6599" dirty="0"/>
            </a:p>
            <a:p>
              <a:pPr marL="287337" indent="-173037">
                <a:buFont typeface="Arial" panose="020B0604020202020204" pitchFamily="34" charset="0"/>
                <a:buChar char="•"/>
              </a:pPr>
              <a:r>
                <a:rPr lang="en-US" sz="799" dirty="0" err="1">
                  <a:solidFill>
                    <a:srgbClr val="000000"/>
                  </a:solidFill>
                </a:rPr>
                <a:t>Berapa</a:t>
              </a:r>
              <a:r>
                <a:rPr lang="en-US" sz="799" dirty="0">
                  <a:solidFill>
                    <a:srgbClr val="000000"/>
                  </a:solidFill>
                </a:rPr>
                <a:t> </a:t>
              </a:r>
              <a:r>
                <a:rPr lang="en-US" sz="799" dirty="0" err="1">
                  <a:solidFill>
                    <a:srgbClr val="000000"/>
                  </a:solidFill>
                </a:rPr>
                <a:t>dari</a:t>
              </a:r>
              <a:r>
                <a:rPr lang="en-US" sz="799" dirty="0">
                  <a:solidFill>
                    <a:srgbClr val="000000"/>
                  </a:solidFill>
                </a:rPr>
                <a:t> external  </a:t>
              </a:r>
              <a:endParaRPr lang="en-US" sz="6599" dirty="0"/>
            </a:p>
          </p:txBody>
        </p:sp>
        <p:sp>
          <p:nvSpPr>
            <p:cNvPr id="18650" name="Rectangle 193"/>
            <p:cNvSpPr>
              <a:spLocks noChangeArrowheads="1"/>
            </p:cNvSpPr>
            <p:nvPr/>
          </p:nvSpPr>
          <p:spPr bwMode="auto">
            <a:xfrm>
              <a:off x="7376546" y="6478198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52" name="Rectangle 195"/>
            <p:cNvSpPr>
              <a:spLocks noChangeArrowheads="1"/>
            </p:cNvSpPr>
            <p:nvPr/>
          </p:nvSpPr>
          <p:spPr bwMode="auto">
            <a:xfrm>
              <a:off x="7387658" y="6687748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58" name="Rectangle 201"/>
            <p:cNvSpPr>
              <a:spLocks noChangeArrowheads="1"/>
            </p:cNvSpPr>
            <p:nvPr/>
          </p:nvSpPr>
          <p:spPr bwMode="auto">
            <a:xfrm>
              <a:off x="8260784" y="6209910"/>
              <a:ext cx="1154113" cy="32316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0" algn="ctr"/>
              <a:r>
                <a:rPr lang="en-US" sz="900" dirty="0" err="1">
                  <a:solidFill>
                    <a:srgbClr val="000000"/>
                  </a:solidFill>
                </a:rPr>
                <a:t>Mencari</a:t>
              </a:r>
              <a:r>
                <a:rPr lang="en-US" sz="900" dirty="0">
                  <a:solidFill>
                    <a:srgbClr val="000000"/>
                  </a:solidFill>
                </a:rPr>
                <a:t> </a:t>
              </a:r>
              <a:r>
                <a:rPr lang="en-US" sz="1050" dirty="0">
                  <a:solidFill>
                    <a:srgbClr val="000000"/>
                  </a:solidFill>
                </a:rPr>
                <a:t>Alternative</a:t>
              </a:r>
            </a:p>
            <a:p>
              <a:pPr lvl="0" algn="ctr"/>
              <a:r>
                <a:rPr lang="en-US" sz="1050" dirty="0">
                  <a:solidFill>
                    <a:srgbClr val="000000"/>
                  </a:solidFill>
                </a:rPr>
                <a:t>Dealer</a:t>
              </a:r>
              <a:endParaRPr lang="en-US" sz="2800" dirty="0"/>
            </a:p>
          </p:txBody>
        </p:sp>
        <p:sp>
          <p:nvSpPr>
            <p:cNvPr id="18659" name="Rectangle 202"/>
            <p:cNvSpPr>
              <a:spLocks noChangeArrowheads="1"/>
            </p:cNvSpPr>
            <p:nvPr/>
          </p:nvSpPr>
          <p:spPr bwMode="auto">
            <a:xfrm>
              <a:off x="8789422" y="6478198"/>
              <a:ext cx="20840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 </a:t>
              </a:r>
              <a:endParaRPr lang="en-US" dirty="0"/>
            </a:p>
          </p:txBody>
        </p:sp>
        <p:sp>
          <p:nvSpPr>
            <p:cNvPr id="18660" name="Rectangle 203"/>
            <p:cNvSpPr>
              <a:spLocks noChangeArrowheads="1"/>
            </p:cNvSpPr>
            <p:nvPr/>
          </p:nvSpPr>
          <p:spPr bwMode="auto">
            <a:xfrm>
              <a:off x="8862447" y="6573448"/>
              <a:ext cx="20840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 </a:t>
              </a:r>
              <a:endParaRPr lang="en-US" dirty="0"/>
            </a:p>
          </p:txBody>
        </p:sp>
        <p:sp>
          <p:nvSpPr>
            <p:cNvPr id="10" name="Rectangle 208"/>
            <p:cNvSpPr>
              <a:spLocks noChangeArrowheads="1"/>
            </p:cNvSpPr>
            <p:nvPr/>
          </p:nvSpPr>
          <p:spPr bwMode="auto">
            <a:xfrm>
              <a:off x="8654163" y="6663112"/>
              <a:ext cx="376238" cy="1538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1000" dirty="0" err="1">
                  <a:solidFill>
                    <a:srgbClr val="000000"/>
                  </a:solidFill>
                </a:rPr>
                <a:t>dst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endParaRPr lang="en-US" sz="3200" dirty="0"/>
            </a:p>
          </p:txBody>
        </p:sp>
        <p:sp>
          <p:nvSpPr>
            <p:cNvPr id="14" name="Rectangle 212"/>
            <p:cNvSpPr>
              <a:spLocks noChangeArrowheads="1"/>
            </p:cNvSpPr>
            <p:nvPr/>
          </p:nvSpPr>
          <p:spPr bwMode="auto">
            <a:xfrm>
              <a:off x="7249008" y="6686954"/>
              <a:ext cx="436563" cy="1538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1000" dirty="0" err="1">
                  <a:solidFill>
                    <a:srgbClr val="000000"/>
                  </a:solidFill>
                </a:rPr>
                <a:t>dst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endParaRPr lang="en-US" sz="3200" dirty="0"/>
            </a:p>
          </p:txBody>
        </p:sp>
        <p:sp>
          <p:nvSpPr>
            <p:cNvPr id="18432" name="Rectangle 230"/>
            <p:cNvSpPr>
              <a:spLocks noChangeArrowheads="1"/>
            </p:cNvSpPr>
            <p:nvPr/>
          </p:nvSpPr>
          <p:spPr bwMode="auto">
            <a:xfrm>
              <a:off x="6969130" y="4747046"/>
              <a:ext cx="2441576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1100" b="1" dirty="0">
                  <a:solidFill>
                    <a:srgbClr val="000000"/>
                  </a:solidFill>
                </a:rPr>
                <a:t>PROSEDUR PENGADAAN KENDARAAN</a:t>
              </a:r>
              <a:r>
                <a:rPr lang="en-US" sz="1000" b="1" dirty="0">
                  <a:solidFill>
                    <a:srgbClr val="000000"/>
                  </a:solidFill>
                </a:rPr>
                <a:t> </a:t>
              </a:r>
              <a:endParaRPr lang="en-US" sz="3200" b="1" dirty="0"/>
            </a:p>
          </p:txBody>
        </p:sp>
        <p:sp>
          <p:nvSpPr>
            <p:cNvPr id="18435" name="Rectangle 232"/>
            <p:cNvSpPr>
              <a:spLocks noChangeArrowheads="1"/>
            </p:cNvSpPr>
            <p:nvPr/>
          </p:nvSpPr>
          <p:spPr bwMode="auto">
            <a:xfrm>
              <a:off x="7862891" y="4663454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cxnSp>
          <p:nvCxnSpPr>
            <p:cNvPr id="290" name="Straight Connector 289"/>
            <p:cNvCxnSpPr/>
            <p:nvPr/>
          </p:nvCxnSpPr>
          <p:spPr>
            <a:xfrm flipH="1">
              <a:off x="6938396" y="5128823"/>
              <a:ext cx="261937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2" name="Straight Arrow Connector 291"/>
            <p:cNvCxnSpPr>
              <a:endCxn id="18648" idx="0"/>
            </p:cNvCxnSpPr>
            <p:nvPr/>
          </p:nvCxnSpPr>
          <p:spPr>
            <a:xfrm>
              <a:off x="7813109" y="5616979"/>
              <a:ext cx="0" cy="11509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Straight Arrow Connector 293"/>
            <p:cNvCxnSpPr>
              <a:endCxn id="18658" idx="0"/>
            </p:cNvCxnSpPr>
            <p:nvPr/>
          </p:nvCxnSpPr>
          <p:spPr>
            <a:xfrm>
              <a:off x="8837840" y="5593961"/>
              <a:ext cx="1" cy="61594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7" name="Straight Arrow Connector 296"/>
            <p:cNvCxnSpPr>
              <a:endCxn id="18645" idx="0"/>
            </p:cNvCxnSpPr>
            <p:nvPr/>
          </p:nvCxnSpPr>
          <p:spPr>
            <a:xfrm>
              <a:off x="7467290" y="6113072"/>
              <a:ext cx="3713" cy="16192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Straight Arrow Connector 300"/>
            <p:cNvCxnSpPr>
              <a:stCxn id="18658" idx="2"/>
              <a:endCxn id="10" idx="0"/>
            </p:cNvCxnSpPr>
            <p:nvPr/>
          </p:nvCxnSpPr>
          <p:spPr>
            <a:xfrm>
              <a:off x="8837841" y="6533075"/>
              <a:ext cx="4441" cy="13003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Straight Arrow Connector 306"/>
            <p:cNvCxnSpPr>
              <a:endCxn id="14" idx="0"/>
            </p:cNvCxnSpPr>
            <p:nvPr/>
          </p:nvCxnSpPr>
          <p:spPr>
            <a:xfrm>
              <a:off x="7467290" y="6597352"/>
              <a:ext cx="0" cy="8960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14" name="Elbow Connector 313"/>
          <p:cNvCxnSpPr/>
          <p:nvPr/>
        </p:nvCxnSpPr>
        <p:spPr>
          <a:xfrm rot="10800000" flipV="1">
            <a:off x="1345838" y="636130"/>
            <a:ext cx="5709022" cy="3018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25" name="Straight Arrow Connector 324"/>
          <p:cNvCxnSpPr/>
          <p:nvPr/>
        </p:nvCxnSpPr>
        <p:spPr>
          <a:xfrm flipH="1" flipV="1">
            <a:off x="4344211" y="1023878"/>
            <a:ext cx="2659847" cy="200090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75" name="Straight Arrow Connector 374"/>
          <p:cNvCxnSpPr/>
          <p:nvPr/>
        </p:nvCxnSpPr>
        <p:spPr>
          <a:xfrm>
            <a:off x="7467293" y="2238376"/>
            <a:ext cx="20953" cy="558326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78" name="Straight Arrow Connector 377"/>
          <p:cNvCxnSpPr>
            <a:stCxn id="18456" idx="2"/>
          </p:cNvCxnSpPr>
          <p:nvPr/>
        </p:nvCxnSpPr>
        <p:spPr>
          <a:xfrm>
            <a:off x="8562979" y="1576389"/>
            <a:ext cx="847726" cy="3126984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287" name="Group 286"/>
          <p:cNvGrpSpPr/>
          <p:nvPr/>
        </p:nvGrpSpPr>
        <p:grpSpPr>
          <a:xfrm>
            <a:off x="4255780" y="3638164"/>
            <a:ext cx="2677854" cy="2147887"/>
            <a:chOff x="4255779" y="3638161"/>
            <a:chExt cx="2677854" cy="2147887"/>
          </a:xfrm>
        </p:grpSpPr>
        <p:cxnSp>
          <p:nvCxnSpPr>
            <p:cNvPr id="344" name="Elbow Connector 343"/>
            <p:cNvCxnSpPr>
              <a:stCxn id="354" idx="3"/>
              <a:endCxn id="18483" idx="1"/>
            </p:cNvCxnSpPr>
            <p:nvPr/>
          </p:nvCxnSpPr>
          <p:spPr>
            <a:xfrm>
              <a:off x="4255779" y="4741982"/>
              <a:ext cx="2677854" cy="1044066"/>
            </a:xfrm>
            <a:prstGeom prst="bentConnector3">
              <a:avLst>
                <a:gd name="adj1" fmla="val 77317"/>
              </a:avLst>
            </a:prstGeom>
            <a:ln>
              <a:solidFill>
                <a:srgbClr val="FF0000"/>
              </a:solidFill>
              <a:prstDash val="dash"/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51" name="Elbow Connector 350"/>
            <p:cNvCxnSpPr>
              <a:endCxn id="18486" idx="1"/>
            </p:cNvCxnSpPr>
            <p:nvPr/>
          </p:nvCxnSpPr>
          <p:spPr>
            <a:xfrm rot="5400000" flipH="1" flipV="1">
              <a:off x="5986899" y="3982956"/>
              <a:ext cx="1139129" cy="449539"/>
            </a:xfrm>
            <a:prstGeom prst="bentConnector2">
              <a:avLst/>
            </a:prstGeom>
            <a:ln>
              <a:solidFill>
                <a:srgbClr val="FF0000"/>
              </a:solidFill>
              <a:prstDash val="dash"/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10" name="Pentagon 309"/>
          <p:cNvSpPr/>
          <p:nvPr/>
        </p:nvSpPr>
        <p:spPr>
          <a:xfrm>
            <a:off x="5508719" y="3012277"/>
            <a:ext cx="1428662" cy="562449"/>
          </a:xfrm>
          <a:prstGeom prst="homePlate">
            <a:avLst>
              <a:gd name="adj" fmla="val 47499"/>
            </a:avLst>
          </a:prstGeom>
          <a:solidFill>
            <a:schemeClr val="accent3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eaLnBrk="0" hangingPunct="0"/>
            <a:r>
              <a:rPr lang="en-US" sz="799" dirty="0">
                <a:solidFill>
                  <a:schemeClr val="bg1"/>
                </a:solidFill>
                <a:latin typeface="Arial" panose="020B0604020202020204" pitchFamily="34" charset="0"/>
              </a:rPr>
              <a:t>Output </a:t>
            </a:r>
            <a:r>
              <a:rPr lang="en-US" sz="799" dirty="0" err="1">
                <a:solidFill>
                  <a:schemeClr val="bg1"/>
                </a:solidFill>
                <a:latin typeface="Arial" panose="020B0604020202020204" pitchFamily="34" charset="0"/>
              </a:rPr>
              <a:t>dari</a:t>
            </a:r>
            <a:r>
              <a:rPr lang="en-US" sz="799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sz="799" dirty="0" err="1">
                <a:solidFill>
                  <a:schemeClr val="bg1"/>
                </a:solidFill>
                <a:latin typeface="Arial" panose="020B0604020202020204" pitchFamily="34" charset="0"/>
              </a:rPr>
              <a:t>prosedur</a:t>
            </a:r>
            <a:r>
              <a:rPr lang="en-US" sz="799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endParaRPr lang="en-US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algn="ctr" eaLnBrk="0" hangingPunct="0"/>
            <a:r>
              <a:rPr lang="en-US" sz="799" dirty="0" err="1">
                <a:solidFill>
                  <a:schemeClr val="bg1"/>
                </a:solidFill>
                <a:latin typeface="Arial" panose="020B0604020202020204" pitchFamily="34" charset="0"/>
              </a:rPr>
              <a:t>penjualan</a:t>
            </a:r>
            <a:r>
              <a:rPr lang="en-US" sz="799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sz="799" dirty="0" err="1">
                <a:solidFill>
                  <a:schemeClr val="bg1"/>
                </a:solidFill>
                <a:latin typeface="Arial" panose="020B0604020202020204" pitchFamily="34" charset="0"/>
              </a:rPr>
              <a:t>menjadi</a:t>
            </a:r>
            <a:r>
              <a:rPr lang="en-US" sz="799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</a:p>
          <a:p>
            <a:pPr algn="ctr" eaLnBrk="0" hangingPunct="0"/>
            <a:r>
              <a:rPr lang="en-US" sz="799" dirty="0">
                <a:solidFill>
                  <a:schemeClr val="bg1"/>
                </a:solidFill>
                <a:latin typeface="Arial" panose="020B0604020202020204" pitchFamily="34" charset="0"/>
              </a:rPr>
              <a:t> input </a:t>
            </a:r>
            <a:r>
              <a:rPr lang="en-US" sz="799" dirty="0" err="1">
                <a:solidFill>
                  <a:schemeClr val="bg1"/>
                </a:solidFill>
                <a:latin typeface="Arial" panose="020B0604020202020204" pitchFamily="34" charset="0"/>
              </a:rPr>
              <a:t>ke</a:t>
            </a:r>
            <a:r>
              <a:rPr lang="en-US" sz="799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sz="799" dirty="0" err="1">
                <a:solidFill>
                  <a:schemeClr val="bg1"/>
                </a:solidFill>
                <a:latin typeface="Arial" panose="020B0604020202020204" pitchFamily="34" charset="0"/>
              </a:rPr>
              <a:t>prosedur</a:t>
            </a:r>
            <a:r>
              <a:rPr lang="en-US" sz="799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sz="799" dirty="0" err="1">
                <a:solidFill>
                  <a:schemeClr val="bg1"/>
                </a:solidFill>
                <a:latin typeface="Arial" panose="020B0604020202020204" pitchFamily="34" charset="0"/>
              </a:rPr>
              <a:t>Pengiriman</a:t>
            </a:r>
            <a:endParaRPr lang="en-US" sz="799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cxnSp>
        <p:nvCxnSpPr>
          <p:cNvPr id="244" name="Elbow Connector 243"/>
          <p:cNvCxnSpPr>
            <a:stCxn id="354" idx="1"/>
          </p:cNvCxnSpPr>
          <p:nvPr/>
        </p:nvCxnSpPr>
        <p:spPr>
          <a:xfrm rot="10800000">
            <a:off x="703179" y="2172072"/>
            <a:ext cx="2392138" cy="2569915"/>
          </a:xfrm>
          <a:prstGeom prst="bentConnector2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11" name="Pentagon 310"/>
          <p:cNvSpPr/>
          <p:nvPr/>
        </p:nvSpPr>
        <p:spPr>
          <a:xfrm rot="5400000" flipH="1" flipV="1">
            <a:off x="-504897" y="3597301"/>
            <a:ext cx="1602600" cy="592807"/>
          </a:xfrm>
          <a:prstGeom prst="homePlate">
            <a:avLst/>
          </a:prstGeom>
          <a:solidFill>
            <a:schemeClr val="accent3">
              <a:lumMod val="5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r>
              <a:rPr 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Output </a:t>
            </a:r>
            <a:r>
              <a:rPr lang="en-US" sz="1000" dirty="0" err="1">
                <a:solidFill>
                  <a:schemeClr val="bg1"/>
                </a:solidFill>
                <a:latin typeface="Arial" panose="020B0604020202020204" pitchFamily="34" charset="0"/>
              </a:rPr>
              <a:t>dari</a:t>
            </a:r>
            <a:r>
              <a:rPr 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sz="900" dirty="0" err="1">
                <a:solidFill>
                  <a:schemeClr val="bg1"/>
                </a:solidFill>
                <a:latin typeface="Arial" panose="020B0604020202020204" pitchFamily="34" charset="0"/>
              </a:rPr>
              <a:t>prosedur</a:t>
            </a:r>
            <a:r>
              <a:rPr 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sz="900" dirty="0" err="1">
                <a:solidFill>
                  <a:schemeClr val="bg1"/>
                </a:solidFill>
                <a:latin typeface="Arial" panose="020B0604020202020204" pitchFamily="34" charset="0"/>
              </a:rPr>
              <a:t>penjualan</a:t>
            </a:r>
            <a:r>
              <a:rPr 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sz="900" dirty="0" err="1">
                <a:solidFill>
                  <a:schemeClr val="bg1"/>
                </a:solidFill>
                <a:latin typeface="Arial" panose="020B0604020202020204" pitchFamily="34" charset="0"/>
              </a:rPr>
              <a:t>menjadi</a:t>
            </a:r>
            <a:r>
              <a:rPr 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</a:p>
          <a:p>
            <a:pPr algn="ctr" eaLnBrk="0" hangingPunct="0"/>
            <a:r>
              <a:rPr 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 input </a:t>
            </a:r>
            <a:r>
              <a:rPr lang="en-US" sz="900" dirty="0" err="1">
                <a:solidFill>
                  <a:schemeClr val="bg1"/>
                </a:solidFill>
                <a:latin typeface="Arial" panose="020B0604020202020204" pitchFamily="34" charset="0"/>
              </a:rPr>
              <a:t>ke</a:t>
            </a:r>
            <a:r>
              <a:rPr 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sz="900" dirty="0" err="1">
                <a:solidFill>
                  <a:schemeClr val="bg1"/>
                </a:solidFill>
                <a:latin typeface="Arial" panose="020B0604020202020204" pitchFamily="34" charset="0"/>
              </a:rPr>
              <a:t>prosedur</a:t>
            </a:r>
            <a:r>
              <a:rPr 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sz="900" dirty="0" err="1">
                <a:solidFill>
                  <a:schemeClr val="bg1"/>
                </a:solidFill>
                <a:latin typeface="Arial" panose="020B0604020202020204" pitchFamily="34" charset="0"/>
              </a:rPr>
              <a:t>penagihan</a:t>
            </a:r>
            <a:r>
              <a:rPr 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endParaRPr lang="en-US" sz="900" dirty="0">
              <a:solidFill>
                <a:schemeClr val="bg1"/>
              </a:solidFill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D8313C-D630-43F1-8063-B2F444562F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/>
              <a:t>BPM 1/Rev 02 © Copyright Sentral Sistem, April 2017</a:t>
            </a:r>
            <a:endParaRPr lang="en-US" sz="12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C6C9473-25AC-4498-AB54-E3BA484B8A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574294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20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" grpId="0" animBg="1"/>
      <p:bldP spid="31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Rectangle 62"/>
          <p:cNvSpPr/>
          <p:nvPr/>
        </p:nvSpPr>
        <p:spPr>
          <a:xfrm>
            <a:off x="6524145" y="3"/>
            <a:ext cx="3381857" cy="6868639"/>
          </a:xfrm>
          <a:prstGeom prst="rect">
            <a:avLst/>
          </a:prstGeom>
          <a:blipFill>
            <a:blip r:embed="rId3"/>
            <a:stretch>
              <a:fillRect/>
            </a:stretch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863489" y="2010250"/>
            <a:ext cx="2216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solidFill>
                  <a:schemeClr val="bg1"/>
                </a:solidFill>
                <a:latin typeface="Trebuchet MS" pitchFamily="34" charset="0"/>
              </a:rPr>
              <a:t>Prosedur</a:t>
            </a:r>
            <a:r>
              <a:rPr lang="en-US" dirty="0">
                <a:solidFill>
                  <a:schemeClr val="bg1"/>
                </a:solidFill>
                <a:latin typeface="Trebuchet MS" pitchFamily="34" charset="0"/>
              </a:rPr>
              <a:t> / Proses</a:t>
            </a: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6889923" y="3191465"/>
            <a:ext cx="188116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solidFill>
                  <a:schemeClr val="bg1"/>
                </a:solidFill>
                <a:latin typeface="Trebuchet MS" pitchFamily="34" charset="0"/>
              </a:rPr>
              <a:t>Urutan</a:t>
            </a:r>
            <a:r>
              <a:rPr lang="en-US" dirty="0">
                <a:solidFill>
                  <a:schemeClr val="bg1"/>
                </a:solidFill>
                <a:latin typeface="Trebuchet MS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rebuchet MS" pitchFamily="34" charset="0"/>
              </a:rPr>
              <a:t>aktifitas</a:t>
            </a:r>
            <a:r>
              <a:rPr lang="en-US" dirty="0">
                <a:solidFill>
                  <a:schemeClr val="bg1"/>
                </a:solidFill>
                <a:latin typeface="Trebuchet MS" pitchFamily="34" charset="0"/>
              </a:rPr>
              <a:t> (</a:t>
            </a:r>
            <a:r>
              <a:rPr lang="en-US" dirty="0" err="1">
                <a:solidFill>
                  <a:schemeClr val="bg1"/>
                </a:solidFill>
                <a:latin typeface="Trebuchet MS" pitchFamily="34" charset="0"/>
              </a:rPr>
              <a:t>isi</a:t>
            </a:r>
            <a:r>
              <a:rPr lang="en-US" dirty="0">
                <a:solidFill>
                  <a:schemeClr val="bg1"/>
                </a:solidFill>
                <a:latin typeface="Trebuchet MS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rebuchet MS" pitchFamily="34" charset="0"/>
              </a:rPr>
              <a:t>prosedur</a:t>
            </a:r>
            <a:r>
              <a:rPr lang="en-US" dirty="0">
                <a:solidFill>
                  <a:schemeClr val="bg1"/>
                </a:solidFill>
                <a:latin typeface="Trebuchet MS" pitchFamily="34" charset="0"/>
              </a:rPr>
              <a:t>)</a:t>
            </a:r>
          </a:p>
        </p:txBody>
      </p:sp>
      <p:sp>
        <p:nvSpPr>
          <p:cNvPr id="7" name="Rectangle 18"/>
          <p:cNvSpPr>
            <a:spLocks noChangeArrowheads="1"/>
          </p:cNvSpPr>
          <p:nvPr/>
        </p:nvSpPr>
        <p:spPr bwMode="auto">
          <a:xfrm>
            <a:off x="6825210" y="4221091"/>
            <a:ext cx="3097213" cy="246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Detail 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pelaksanaan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  IK</a:t>
            </a:r>
          </a:p>
          <a:p>
            <a:pPr marL="342898" indent="-342898">
              <a:spcBef>
                <a:spcPct val="50000"/>
              </a:spcBef>
              <a:buFontTx/>
              <a:buAutoNum type="arabicParenR"/>
              <a:defRPr/>
            </a:pP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Instruksi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 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Kerja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/ standard (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cara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 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Menghitung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 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harga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, standard 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penawaran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)</a:t>
            </a:r>
          </a:p>
          <a:p>
            <a:pPr marL="342898" indent="-342898">
              <a:spcBef>
                <a:spcPct val="50000"/>
              </a:spcBef>
              <a:buFontTx/>
              <a:buAutoNum type="arabicParenR"/>
              <a:defRPr/>
            </a:pP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Form/ checklist     (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Identifikasi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 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permintaan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 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pelanggan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, checklist 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kelengkapan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 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dokumen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 tender) 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2442855" y="2105260"/>
            <a:ext cx="1648819" cy="526068"/>
          </a:xfrm>
          <a:prstGeom prst="rect">
            <a:avLst/>
          </a:prstGeom>
          <a:gradFill rotWithShape="0">
            <a:gsLst>
              <a:gs pos="0">
                <a:srgbClr val="6666FF"/>
              </a:gs>
              <a:gs pos="100000">
                <a:srgbClr val="000099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50000"/>
              </a:spcBef>
            </a:pPr>
            <a:r>
              <a:rPr lang="en-US" dirty="0">
                <a:solidFill>
                  <a:schemeClr val="bg1"/>
                </a:solidFill>
                <a:latin typeface="Trebuchet MS" pitchFamily="34" charset="0"/>
              </a:rPr>
              <a:t>(</a:t>
            </a:r>
            <a:r>
              <a:rPr lang="en-US" dirty="0" err="1">
                <a:solidFill>
                  <a:schemeClr val="bg1"/>
                </a:solidFill>
                <a:latin typeface="Trebuchet MS" pitchFamily="34" charset="0"/>
              </a:rPr>
              <a:t>Penjualan</a:t>
            </a:r>
            <a:r>
              <a:rPr lang="en-US" dirty="0">
                <a:solidFill>
                  <a:schemeClr val="bg1"/>
                </a:solidFill>
                <a:latin typeface="Trebuchet MS" pitchFamily="34" charset="0"/>
              </a:rPr>
              <a:t>)</a:t>
            </a:r>
            <a:endParaRPr lang="id-ID" dirty="0">
              <a:solidFill>
                <a:schemeClr val="bg1"/>
              </a:solidFill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883284" y="2415304"/>
            <a:ext cx="1508577" cy="804902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H="1" flipV="1">
            <a:off x="4120051" y="2343296"/>
            <a:ext cx="1821242" cy="938763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431989" y="3212976"/>
            <a:ext cx="939257" cy="529462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FFFF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400" dirty="0"/>
              <a:t>Aktifitas1</a:t>
            </a:r>
            <a:endParaRPr lang="id-ID" sz="1400" dirty="0"/>
          </a:p>
        </p:txBody>
      </p:sp>
      <p:cxnSp>
        <p:nvCxnSpPr>
          <p:cNvPr id="12" name="AutoShape 12"/>
          <p:cNvCxnSpPr>
            <a:cxnSpLocks noChangeShapeType="1"/>
            <a:stCxn id="11" idx="3"/>
            <a:endCxn id="17" idx="1"/>
          </p:cNvCxnSpPr>
          <p:nvPr/>
        </p:nvCxnSpPr>
        <p:spPr bwMode="auto">
          <a:xfrm>
            <a:off x="1387339" y="3477707"/>
            <a:ext cx="633486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3" name="AutoShape 13"/>
          <p:cNvCxnSpPr>
            <a:cxnSpLocks noChangeShapeType="1"/>
            <a:stCxn id="16" idx="3"/>
            <a:endCxn id="15" idx="1"/>
          </p:cNvCxnSpPr>
          <p:nvPr/>
        </p:nvCxnSpPr>
        <p:spPr bwMode="auto">
          <a:xfrm>
            <a:off x="4660106" y="3498071"/>
            <a:ext cx="633486" cy="2036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4" name="AutoShape 14"/>
          <p:cNvCxnSpPr>
            <a:cxnSpLocks noChangeShapeType="1"/>
            <a:stCxn id="17" idx="3"/>
            <a:endCxn id="16" idx="1"/>
          </p:cNvCxnSpPr>
          <p:nvPr/>
        </p:nvCxnSpPr>
        <p:spPr bwMode="auto">
          <a:xfrm>
            <a:off x="2990804" y="3477706"/>
            <a:ext cx="699322" cy="2036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5" name="Rectangle 15"/>
          <p:cNvSpPr>
            <a:spLocks noChangeArrowheads="1"/>
          </p:cNvSpPr>
          <p:nvPr/>
        </p:nvSpPr>
        <p:spPr bwMode="auto">
          <a:xfrm>
            <a:off x="5309684" y="3253704"/>
            <a:ext cx="939257" cy="529462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FFFF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400" dirty="0" err="1"/>
              <a:t>Aktifitas</a:t>
            </a:r>
            <a:r>
              <a:rPr lang="en-US" sz="1400" dirty="0"/>
              <a:t> 4</a:t>
            </a:r>
            <a:endParaRPr lang="id-ID" sz="1400" dirty="0"/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3706223" y="3233340"/>
            <a:ext cx="937793" cy="529462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FFFF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400" dirty="0" err="1"/>
              <a:t>Aktifitas</a:t>
            </a:r>
            <a:r>
              <a:rPr lang="en-US" sz="1400" dirty="0"/>
              <a:t> 3</a:t>
            </a:r>
            <a:endParaRPr lang="id-ID" sz="1400" dirty="0"/>
          </a:p>
        </p:txBody>
      </p:sp>
      <p:sp>
        <p:nvSpPr>
          <p:cNvPr id="17" name="Rectangle 17"/>
          <p:cNvSpPr>
            <a:spLocks noChangeArrowheads="1"/>
          </p:cNvSpPr>
          <p:nvPr/>
        </p:nvSpPr>
        <p:spPr bwMode="auto">
          <a:xfrm>
            <a:off x="2036921" y="3212976"/>
            <a:ext cx="937793" cy="529462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FFFF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400" dirty="0" err="1"/>
              <a:t>Aktifitas</a:t>
            </a:r>
            <a:r>
              <a:rPr lang="en-US" sz="1400" dirty="0"/>
              <a:t> 2</a:t>
            </a:r>
            <a:endParaRPr lang="id-ID" sz="1400" dirty="0"/>
          </a:p>
        </p:txBody>
      </p:sp>
      <p:sp>
        <p:nvSpPr>
          <p:cNvPr id="18" name="Rectangle 20"/>
          <p:cNvSpPr>
            <a:spLocks noChangeArrowheads="1"/>
          </p:cNvSpPr>
          <p:nvPr/>
        </p:nvSpPr>
        <p:spPr bwMode="auto">
          <a:xfrm>
            <a:off x="408584" y="5229200"/>
            <a:ext cx="629097" cy="529462"/>
          </a:xfrm>
          <a:prstGeom prst="rect">
            <a:avLst/>
          </a:prstGeom>
          <a:gradFill rotWithShape="0">
            <a:gsLst>
              <a:gs pos="0">
                <a:srgbClr val="66FF99"/>
              </a:gs>
              <a:gs pos="100000">
                <a:srgbClr val="0099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200" dirty="0" err="1"/>
              <a:t>Langkah</a:t>
            </a:r>
            <a:endParaRPr lang="en-US" sz="1200" dirty="0"/>
          </a:p>
          <a:p>
            <a:pPr algn="ctr">
              <a:spcBef>
                <a:spcPct val="50000"/>
              </a:spcBef>
            </a:pPr>
            <a:r>
              <a:rPr lang="en-US" sz="1200" dirty="0"/>
              <a:t> 1</a:t>
            </a:r>
            <a:endParaRPr lang="id-ID" sz="1200" dirty="0"/>
          </a:p>
        </p:txBody>
      </p:sp>
      <p:cxnSp>
        <p:nvCxnSpPr>
          <p:cNvPr id="19" name="AutoShape 21"/>
          <p:cNvCxnSpPr>
            <a:cxnSpLocks noChangeShapeType="1"/>
            <a:stCxn id="18" idx="3"/>
            <a:endCxn id="20" idx="1"/>
          </p:cNvCxnSpPr>
          <p:nvPr/>
        </p:nvCxnSpPr>
        <p:spPr bwMode="auto">
          <a:xfrm>
            <a:off x="1053772" y="5493931"/>
            <a:ext cx="359902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20" name="Rectangle 22"/>
          <p:cNvSpPr>
            <a:spLocks noChangeArrowheads="1"/>
          </p:cNvSpPr>
          <p:nvPr/>
        </p:nvSpPr>
        <p:spPr bwMode="auto">
          <a:xfrm>
            <a:off x="1429769" y="5229200"/>
            <a:ext cx="629097" cy="529462"/>
          </a:xfrm>
          <a:prstGeom prst="rect">
            <a:avLst/>
          </a:prstGeom>
          <a:gradFill rotWithShape="0">
            <a:gsLst>
              <a:gs pos="0">
                <a:srgbClr val="66FF99"/>
              </a:gs>
              <a:gs pos="100000">
                <a:srgbClr val="0099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200" dirty="0" err="1"/>
              <a:t>Langkah</a:t>
            </a:r>
            <a:endParaRPr lang="en-US" sz="1200" dirty="0"/>
          </a:p>
          <a:p>
            <a:pPr algn="ctr">
              <a:spcBef>
                <a:spcPct val="50000"/>
              </a:spcBef>
            </a:pPr>
            <a:r>
              <a:rPr lang="en-US" sz="1200" dirty="0"/>
              <a:t>2</a:t>
            </a:r>
            <a:endParaRPr lang="id-ID" sz="1200" dirty="0"/>
          </a:p>
        </p:txBody>
      </p:sp>
      <p:sp>
        <p:nvSpPr>
          <p:cNvPr id="21" name="Rectangle 23"/>
          <p:cNvSpPr>
            <a:spLocks noChangeArrowheads="1"/>
          </p:cNvSpPr>
          <p:nvPr/>
        </p:nvSpPr>
        <p:spPr bwMode="auto">
          <a:xfrm>
            <a:off x="2467049" y="5229200"/>
            <a:ext cx="629097" cy="529462"/>
          </a:xfrm>
          <a:prstGeom prst="rect">
            <a:avLst/>
          </a:prstGeom>
          <a:gradFill rotWithShape="0">
            <a:gsLst>
              <a:gs pos="0">
                <a:srgbClr val="66FF99"/>
              </a:gs>
              <a:gs pos="100000">
                <a:srgbClr val="0099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200" dirty="0" err="1"/>
              <a:t>Langkah</a:t>
            </a:r>
            <a:endParaRPr lang="en-US" sz="1200" dirty="0"/>
          </a:p>
          <a:p>
            <a:pPr algn="ctr">
              <a:spcBef>
                <a:spcPct val="50000"/>
              </a:spcBef>
            </a:pPr>
            <a:r>
              <a:rPr lang="en-US" sz="1200" dirty="0"/>
              <a:t>3</a:t>
            </a:r>
            <a:endParaRPr lang="id-ID" sz="1200" dirty="0"/>
          </a:p>
        </p:txBody>
      </p:sp>
      <p:cxnSp>
        <p:nvCxnSpPr>
          <p:cNvPr id="22" name="AutoShape 24"/>
          <p:cNvCxnSpPr>
            <a:cxnSpLocks noChangeShapeType="1"/>
            <a:stCxn id="21" idx="3"/>
            <a:endCxn id="23" idx="1"/>
          </p:cNvCxnSpPr>
          <p:nvPr/>
        </p:nvCxnSpPr>
        <p:spPr bwMode="auto">
          <a:xfrm>
            <a:off x="3112235" y="5493931"/>
            <a:ext cx="359902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23" name="Rectangle 25"/>
          <p:cNvSpPr>
            <a:spLocks noChangeArrowheads="1"/>
          </p:cNvSpPr>
          <p:nvPr/>
        </p:nvSpPr>
        <p:spPr bwMode="auto">
          <a:xfrm>
            <a:off x="3488233" y="5229200"/>
            <a:ext cx="629097" cy="529462"/>
          </a:xfrm>
          <a:prstGeom prst="rect">
            <a:avLst/>
          </a:prstGeom>
          <a:gradFill rotWithShape="0">
            <a:gsLst>
              <a:gs pos="0">
                <a:srgbClr val="66FF99"/>
              </a:gs>
              <a:gs pos="100000">
                <a:srgbClr val="0099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200" dirty="0" err="1"/>
              <a:t>Langkah</a:t>
            </a:r>
            <a:endParaRPr lang="en-US" sz="1200" dirty="0"/>
          </a:p>
          <a:p>
            <a:pPr algn="ctr">
              <a:spcBef>
                <a:spcPct val="50000"/>
              </a:spcBef>
            </a:pPr>
            <a:r>
              <a:rPr lang="en-US" sz="1200" dirty="0"/>
              <a:t>4</a:t>
            </a:r>
            <a:endParaRPr lang="id-ID" sz="1200" dirty="0"/>
          </a:p>
        </p:txBody>
      </p:sp>
      <p:sp>
        <p:nvSpPr>
          <p:cNvPr id="24" name="Rectangle 26"/>
          <p:cNvSpPr>
            <a:spLocks noChangeArrowheads="1"/>
          </p:cNvSpPr>
          <p:nvPr/>
        </p:nvSpPr>
        <p:spPr bwMode="auto">
          <a:xfrm>
            <a:off x="4557698" y="5229200"/>
            <a:ext cx="629097" cy="529462"/>
          </a:xfrm>
          <a:prstGeom prst="rect">
            <a:avLst/>
          </a:prstGeom>
          <a:gradFill rotWithShape="0">
            <a:gsLst>
              <a:gs pos="0">
                <a:srgbClr val="66FF99"/>
              </a:gs>
              <a:gs pos="100000">
                <a:srgbClr val="0099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200" dirty="0" err="1"/>
              <a:t>Langkah</a:t>
            </a:r>
            <a:endParaRPr lang="en-US" sz="1200" dirty="0"/>
          </a:p>
          <a:p>
            <a:pPr algn="ctr">
              <a:spcBef>
                <a:spcPct val="50000"/>
              </a:spcBef>
            </a:pPr>
            <a:r>
              <a:rPr lang="en-US" sz="1200" dirty="0"/>
              <a:t>5</a:t>
            </a:r>
            <a:endParaRPr lang="id-ID" sz="1200" dirty="0"/>
          </a:p>
        </p:txBody>
      </p:sp>
      <p:cxnSp>
        <p:nvCxnSpPr>
          <p:cNvPr id="25" name="AutoShape 27"/>
          <p:cNvCxnSpPr>
            <a:cxnSpLocks noChangeShapeType="1"/>
            <a:stCxn id="24" idx="3"/>
            <a:endCxn id="26" idx="1"/>
          </p:cNvCxnSpPr>
          <p:nvPr/>
        </p:nvCxnSpPr>
        <p:spPr bwMode="auto">
          <a:xfrm>
            <a:off x="5202885" y="5493931"/>
            <a:ext cx="359902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26" name="Rectangle 28"/>
          <p:cNvSpPr>
            <a:spLocks noChangeArrowheads="1"/>
          </p:cNvSpPr>
          <p:nvPr/>
        </p:nvSpPr>
        <p:spPr bwMode="auto">
          <a:xfrm>
            <a:off x="5578883" y="5229200"/>
            <a:ext cx="629097" cy="529462"/>
          </a:xfrm>
          <a:prstGeom prst="rect">
            <a:avLst/>
          </a:prstGeom>
          <a:gradFill rotWithShape="0">
            <a:gsLst>
              <a:gs pos="0">
                <a:srgbClr val="66FF99"/>
              </a:gs>
              <a:gs pos="100000">
                <a:srgbClr val="0099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200" dirty="0" err="1"/>
              <a:t>Langkah</a:t>
            </a:r>
            <a:endParaRPr lang="en-US" sz="1200" dirty="0"/>
          </a:p>
          <a:p>
            <a:pPr algn="ctr">
              <a:spcBef>
                <a:spcPct val="50000"/>
              </a:spcBef>
            </a:pPr>
            <a:r>
              <a:rPr lang="en-US" sz="1200" dirty="0"/>
              <a:t>6</a:t>
            </a:r>
            <a:endParaRPr lang="id-ID" sz="1200" dirty="0"/>
          </a:p>
        </p:txBody>
      </p:sp>
      <p:cxnSp>
        <p:nvCxnSpPr>
          <p:cNvPr id="27" name="AutoShape 29"/>
          <p:cNvCxnSpPr>
            <a:cxnSpLocks noChangeShapeType="1"/>
            <a:stCxn id="20" idx="3"/>
            <a:endCxn id="21" idx="1"/>
          </p:cNvCxnSpPr>
          <p:nvPr/>
        </p:nvCxnSpPr>
        <p:spPr bwMode="auto">
          <a:xfrm>
            <a:off x="2074958" y="5493931"/>
            <a:ext cx="375995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28" name="AutoShape 30"/>
          <p:cNvCxnSpPr>
            <a:cxnSpLocks noChangeShapeType="1"/>
            <a:stCxn id="23" idx="3"/>
            <a:endCxn id="24" idx="1"/>
          </p:cNvCxnSpPr>
          <p:nvPr/>
        </p:nvCxnSpPr>
        <p:spPr bwMode="auto">
          <a:xfrm>
            <a:off x="4133422" y="5493931"/>
            <a:ext cx="408181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1" name="Straight Connector 30"/>
          <p:cNvCxnSpPr/>
          <p:nvPr/>
        </p:nvCxnSpPr>
        <p:spPr>
          <a:xfrm>
            <a:off x="-15002" y="4043823"/>
            <a:ext cx="6624186" cy="24796"/>
          </a:xfrm>
          <a:prstGeom prst="line">
            <a:avLst/>
          </a:prstGeom>
          <a:ln w="28575">
            <a:solidFill>
              <a:schemeClr val="accent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7" name="Group 36"/>
          <p:cNvGrpSpPr/>
          <p:nvPr/>
        </p:nvGrpSpPr>
        <p:grpSpPr>
          <a:xfrm flipH="1">
            <a:off x="6884387" y="-93606"/>
            <a:ext cx="3019250" cy="646331"/>
            <a:chOff x="555794" y="354161"/>
            <a:chExt cx="2902591" cy="646330"/>
          </a:xfrm>
        </p:grpSpPr>
        <p:grpSp>
          <p:nvGrpSpPr>
            <p:cNvPr id="38" name="Group 37"/>
            <p:cNvGrpSpPr/>
            <p:nvPr/>
          </p:nvGrpSpPr>
          <p:grpSpPr>
            <a:xfrm>
              <a:off x="891224" y="475841"/>
              <a:ext cx="2567161" cy="473430"/>
              <a:chOff x="5323520" y="2566078"/>
              <a:chExt cx="643226" cy="433768"/>
            </a:xfrm>
          </p:grpSpPr>
          <p:sp>
            <p:nvSpPr>
              <p:cNvPr id="41" name="Pentagon 98"/>
              <p:cNvSpPr/>
              <p:nvPr/>
            </p:nvSpPr>
            <p:spPr>
              <a:xfrm>
                <a:off x="5324736" y="2579485"/>
                <a:ext cx="642010" cy="420361"/>
              </a:xfrm>
              <a:custGeom>
                <a:avLst/>
                <a:gdLst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3329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2948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562308" h="458797">
                    <a:moveTo>
                      <a:pt x="0" y="0"/>
                    </a:moveTo>
                    <a:lnTo>
                      <a:pt x="2294810" y="0"/>
                    </a:lnTo>
                    <a:lnTo>
                      <a:pt x="2562308" y="229399"/>
                    </a:lnTo>
                    <a:lnTo>
                      <a:pt x="2294810" y="458797"/>
                    </a:lnTo>
                    <a:lnTo>
                      <a:pt x="0" y="458797"/>
                    </a:lnTo>
                    <a:lnTo>
                      <a:pt x="0" y="0"/>
                    </a:lnTo>
                    <a:close/>
                  </a:path>
                </a:pathLst>
              </a:cu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IDENTIFIKASI PROSES</a:t>
                </a:r>
              </a:p>
            </p:txBody>
          </p:sp>
          <p:cxnSp>
            <p:nvCxnSpPr>
              <p:cNvPr id="42" name="Straight Connector 41"/>
              <p:cNvCxnSpPr/>
              <p:nvPr/>
            </p:nvCxnSpPr>
            <p:spPr>
              <a:xfrm flipH="1">
                <a:off x="5323520" y="2566078"/>
                <a:ext cx="1215" cy="389277"/>
              </a:xfrm>
              <a:prstGeom prst="line">
                <a:avLst/>
              </a:prstGeom>
              <a:ln w="76200">
                <a:solidFill>
                  <a:schemeClr val="tx2">
                    <a:lumMod val="50000"/>
                  </a:schemeClr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43" name="Freeform 42"/>
              <p:cNvSpPr/>
              <p:nvPr/>
            </p:nvSpPr>
            <p:spPr>
              <a:xfrm>
                <a:off x="5334000" y="2619390"/>
                <a:ext cx="605425" cy="344487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8523">
                    <a:moveTo>
                      <a:pt x="4891" y="9195"/>
                    </a:moveTo>
                    <a:lnTo>
                      <a:pt x="510685" y="0"/>
                    </a:lnTo>
                    <a:lnTo>
                      <a:pt x="566057" y="183366"/>
                    </a:lnTo>
                    <a:lnTo>
                      <a:pt x="508507" y="368523"/>
                    </a:lnTo>
                    <a:lnTo>
                      <a:pt x="0" y="368423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</p:grpSp>
        <p:pic>
          <p:nvPicPr>
            <p:cNvPr id="39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555794" y="437128"/>
              <a:ext cx="530028" cy="5300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0" name="Rectangle 39"/>
            <p:cNvSpPr/>
            <p:nvPr/>
          </p:nvSpPr>
          <p:spPr>
            <a:xfrm>
              <a:off x="587255" y="354161"/>
              <a:ext cx="402526" cy="646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3600" b="1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4</a:t>
              </a:r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212896" y="179020"/>
            <a:ext cx="1529496" cy="420360"/>
            <a:chOff x="5313040" y="2579486"/>
            <a:chExt cx="653705" cy="420360"/>
          </a:xfrm>
        </p:grpSpPr>
        <p:sp>
          <p:nvSpPr>
            <p:cNvPr id="45" name="Pentagon 44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blipFill>
              <a:blip r:embed="rId4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BEFORE</a:t>
              </a:r>
            </a:p>
          </p:txBody>
        </p:sp>
        <p:cxnSp>
          <p:nvCxnSpPr>
            <p:cNvPr id="46" name="Straight Connector 45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7" name="Freeform 46"/>
            <p:cNvSpPr/>
            <p:nvPr/>
          </p:nvSpPr>
          <p:spPr>
            <a:xfrm>
              <a:off x="5334000" y="2613949"/>
              <a:ext cx="605425" cy="372658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9182">
                  <a:moveTo>
                    <a:pt x="21771" y="0"/>
                  </a:moveTo>
                  <a:lnTo>
                    <a:pt x="497980" y="9953"/>
                  </a:lnTo>
                  <a:lnTo>
                    <a:pt x="566057" y="174171"/>
                  </a:lnTo>
                  <a:lnTo>
                    <a:pt x="493431" y="369182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8" name="Group 47"/>
          <p:cNvGrpSpPr/>
          <p:nvPr/>
        </p:nvGrpSpPr>
        <p:grpSpPr>
          <a:xfrm>
            <a:off x="213285" y="906536"/>
            <a:ext cx="1529494" cy="420360"/>
            <a:chOff x="5313040" y="2579486"/>
            <a:chExt cx="653704" cy="420360"/>
          </a:xfrm>
        </p:grpSpPr>
        <p:sp>
          <p:nvSpPr>
            <p:cNvPr id="49" name="Pentagon 48"/>
            <p:cNvSpPr/>
            <p:nvPr/>
          </p:nvSpPr>
          <p:spPr>
            <a:xfrm>
              <a:off x="5324734" y="2579486"/>
              <a:ext cx="642010" cy="420360"/>
            </a:xfrm>
            <a:prstGeom prst="homePlate">
              <a:avLst/>
            </a:prstGeom>
            <a:blipFill>
              <a:blip r:embed="rId4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PERUBAHAN</a:t>
              </a:r>
            </a:p>
          </p:txBody>
        </p:sp>
        <p:cxnSp>
          <p:nvCxnSpPr>
            <p:cNvPr id="50" name="Straight Connector 49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51" name="Freeform 50"/>
            <p:cNvSpPr/>
            <p:nvPr/>
          </p:nvSpPr>
          <p:spPr>
            <a:xfrm>
              <a:off x="5334000" y="2613949"/>
              <a:ext cx="605425" cy="372658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9182">
                  <a:moveTo>
                    <a:pt x="21771" y="0"/>
                  </a:moveTo>
                  <a:lnTo>
                    <a:pt x="497980" y="9953"/>
                  </a:lnTo>
                  <a:lnTo>
                    <a:pt x="566057" y="174171"/>
                  </a:lnTo>
                  <a:lnTo>
                    <a:pt x="493431" y="369182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52" name="Straight Connector 51"/>
          <p:cNvCxnSpPr/>
          <p:nvPr/>
        </p:nvCxnSpPr>
        <p:spPr>
          <a:xfrm>
            <a:off x="2204415" y="213483"/>
            <a:ext cx="0" cy="54949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3" name="Rectangle 52"/>
          <p:cNvSpPr/>
          <p:nvPr/>
        </p:nvSpPr>
        <p:spPr>
          <a:xfrm>
            <a:off x="2234983" y="155340"/>
            <a:ext cx="397500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err="1"/>
              <a:t>Definisi</a:t>
            </a:r>
            <a:r>
              <a:rPr lang="en-US" sz="1600" dirty="0"/>
              <a:t> </a:t>
            </a:r>
            <a:r>
              <a:rPr lang="en-US" sz="1600" dirty="0" err="1"/>
              <a:t>Prosedur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Instruksi</a:t>
            </a:r>
            <a:r>
              <a:rPr lang="en-US" sz="1600" dirty="0"/>
              <a:t> </a:t>
            </a:r>
            <a:r>
              <a:rPr lang="en-US" sz="1600" dirty="0" err="1"/>
              <a:t>kerja</a:t>
            </a:r>
            <a:r>
              <a:rPr lang="en-US" sz="1600" dirty="0"/>
              <a:t> </a:t>
            </a:r>
            <a:r>
              <a:rPr lang="en-US" sz="1600" dirty="0" err="1"/>
              <a:t>masih</a:t>
            </a:r>
            <a:r>
              <a:rPr lang="en-US" sz="1600" dirty="0"/>
              <a:t> </a:t>
            </a:r>
            <a:r>
              <a:rPr lang="en-US" sz="1600" dirty="0" err="1"/>
              <a:t>belum</a:t>
            </a:r>
            <a:r>
              <a:rPr lang="en-US" sz="1600" dirty="0"/>
              <a:t> </a:t>
            </a:r>
            <a:r>
              <a:rPr lang="en-US" sz="1600" dirty="0" err="1"/>
              <a:t>seragam</a:t>
            </a:r>
            <a:r>
              <a:rPr lang="en-US" sz="1600" dirty="0"/>
              <a:t> </a:t>
            </a:r>
          </a:p>
        </p:txBody>
      </p:sp>
      <p:cxnSp>
        <p:nvCxnSpPr>
          <p:cNvPr id="54" name="Straight Connector 53"/>
          <p:cNvCxnSpPr/>
          <p:nvPr/>
        </p:nvCxnSpPr>
        <p:spPr>
          <a:xfrm>
            <a:off x="2208469" y="799763"/>
            <a:ext cx="0" cy="54949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5" name="Rectangle 54"/>
          <p:cNvSpPr/>
          <p:nvPr/>
        </p:nvSpPr>
        <p:spPr>
          <a:xfrm>
            <a:off x="2234983" y="768250"/>
            <a:ext cx="464940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7474" indent="-117474">
              <a:buFont typeface="Arial" pitchFamily="34" charset="0"/>
              <a:buChar char="•"/>
            </a:pPr>
            <a:r>
              <a:rPr lang="en-US" sz="1600" dirty="0" err="1"/>
              <a:t>Prosedur</a:t>
            </a:r>
            <a:r>
              <a:rPr lang="en-US" sz="1600" dirty="0"/>
              <a:t> = Proses : </a:t>
            </a:r>
            <a:r>
              <a:rPr lang="en-US" sz="1600" dirty="0" err="1"/>
              <a:t>Rangkaian</a:t>
            </a:r>
            <a:r>
              <a:rPr lang="en-US" sz="1600" dirty="0"/>
              <a:t> </a:t>
            </a:r>
            <a:r>
              <a:rPr lang="en-US" sz="1600" dirty="0" err="1"/>
              <a:t>aktifitas</a:t>
            </a:r>
            <a:endParaRPr lang="en-US" sz="1600" dirty="0"/>
          </a:p>
          <a:p>
            <a:pPr marL="117474" indent="-117474">
              <a:buFont typeface="Arial" pitchFamily="34" charset="0"/>
              <a:buChar char="•"/>
              <a:tabLst>
                <a:tab pos="1603365" algn="l"/>
              </a:tabLst>
            </a:pPr>
            <a:r>
              <a:rPr lang="en-US" sz="1600" dirty="0" err="1"/>
              <a:t>Instruksi</a:t>
            </a:r>
            <a:r>
              <a:rPr lang="en-US" sz="1600" dirty="0"/>
              <a:t> </a:t>
            </a:r>
            <a:r>
              <a:rPr lang="en-US" sz="1600" dirty="0" err="1"/>
              <a:t>Kerja</a:t>
            </a:r>
            <a:r>
              <a:rPr lang="en-US" sz="1600" dirty="0"/>
              <a:t> : How to </a:t>
            </a:r>
            <a:r>
              <a:rPr lang="en-US" sz="1600" dirty="0" err="1"/>
              <a:t>menjalankan</a:t>
            </a:r>
            <a:r>
              <a:rPr lang="en-US" sz="1600" dirty="0"/>
              <a:t> </a:t>
            </a:r>
            <a:r>
              <a:rPr lang="en-US" sz="1600" dirty="0" err="1"/>
              <a:t>suatu</a:t>
            </a:r>
            <a:r>
              <a:rPr lang="en-US" sz="1600" dirty="0"/>
              <a:t> </a:t>
            </a:r>
            <a:r>
              <a:rPr lang="en-US" sz="1600" dirty="0" err="1"/>
              <a:t>aktifitas</a:t>
            </a:r>
            <a:r>
              <a:rPr lang="en-US" sz="1600" dirty="0"/>
              <a:t> </a:t>
            </a:r>
          </a:p>
        </p:txBody>
      </p:sp>
      <p:cxnSp>
        <p:nvCxnSpPr>
          <p:cNvPr id="58" name="Straight Connector 57"/>
          <p:cNvCxnSpPr/>
          <p:nvPr/>
        </p:nvCxnSpPr>
        <p:spPr>
          <a:xfrm>
            <a:off x="-15002" y="1844824"/>
            <a:ext cx="6624186" cy="11921"/>
          </a:xfrm>
          <a:prstGeom prst="line">
            <a:avLst/>
          </a:prstGeom>
          <a:ln w="28575">
            <a:solidFill>
              <a:schemeClr val="accent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6609184" y="-1"/>
            <a:ext cx="0" cy="685800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>
            <a:off x="6524146" y="1858163"/>
            <a:ext cx="3457457" cy="16468"/>
          </a:xfrm>
          <a:prstGeom prst="line">
            <a:avLst/>
          </a:prstGeom>
          <a:ln w="28575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6536106" y="4077072"/>
            <a:ext cx="3457457" cy="16468"/>
          </a:xfrm>
          <a:prstGeom prst="line">
            <a:avLst/>
          </a:prstGeom>
          <a:ln w="28575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Line 8"/>
          <p:cNvSpPr>
            <a:spLocks noChangeShapeType="1"/>
          </p:cNvSpPr>
          <p:nvPr/>
        </p:nvSpPr>
        <p:spPr bwMode="auto">
          <a:xfrm flipV="1">
            <a:off x="745111" y="3762804"/>
            <a:ext cx="3230513" cy="1466397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flipH="1" flipV="1">
            <a:off x="4060662" y="3742437"/>
            <a:ext cx="1875158" cy="148676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Footer Placeholder 29">
            <a:extLst>
              <a:ext uri="{FF2B5EF4-FFF2-40B4-BE49-F238E27FC236}">
                <a16:creationId xmlns:a16="http://schemas.microsoft.com/office/drawing/2014/main" id="{A7D6B73D-E753-48AE-9701-63B8FE9720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PM 1/Rev 02 © Copyright Sentral Sistem, April 2017</a:t>
            </a:r>
          </a:p>
        </p:txBody>
      </p:sp>
      <p:sp>
        <p:nvSpPr>
          <p:cNvPr id="32" name="Slide Number Placeholder 31">
            <a:extLst>
              <a:ext uri="{FF2B5EF4-FFF2-40B4-BE49-F238E27FC236}">
                <a16:creationId xmlns:a16="http://schemas.microsoft.com/office/drawing/2014/main" id="{E0AD549D-CB12-4FAB-A3BC-8D2E315D22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80271C-A55E-42B4-8756-212E1BD26ED9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579276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0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4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5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6000"/>
                            </p:stCondLst>
                            <p:childTnLst>
                              <p:par>
                                <p:cTn id="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6500"/>
                            </p:stCondLst>
                            <p:childTnLst>
                              <p:par>
                                <p:cTn id="7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7000"/>
                            </p:stCondLst>
                            <p:childTnLst>
                              <p:par>
                                <p:cTn id="7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000"/>
                            </p:stCondLst>
                            <p:childTnLst>
                              <p:par>
                                <p:cTn id="8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500"/>
                            </p:stCondLst>
                            <p:childTnLst>
                              <p:par>
                                <p:cTn id="9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2000"/>
                            </p:stCondLst>
                            <p:childTnLst>
                              <p:par>
                                <p:cTn id="9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2500"/>
                            </p:stCondLst>
                            <p:childTnLst>
                              <p:par>
                                <p:cTn id="10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3000"/>
                            </p:stCondLst>
                            <p:childTnLst>
                              <p:par>
                                <p:cTn id="10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3500"/>
                            </p:stCondLst>
                            <p:childTnLst>
                              <p:par>
                                <p:cTn id="10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4000"/>
                            </p:stCondLst>
                            <p:childTnLst>
                              <p:par>
                                <p:cTn id="1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4500"/>
                            </p:stCondLst>
                            <p:childTnLst>
                              <p:par>
                                <p:cTn id="1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5000"/>
                            </p:stCondLst>
                            <p:childTnLst>
                              <p:par>
                                <p:cTn id="1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500"/>
                            </p:stCondLst>
                            <p:childTnLst>
                              <p:par>
                                <p:cTn id="1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6000"/>
                            </p:stCondLst>
                            <p:childTnLst>
                              <p:par>
                                <p:cTn id="1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6500"/>
                            </p:stCondLst>
                            <p:childTnLst>
                              <p:par>
                                <p:cTn id="13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 animBg="1"/>
      <p:bldP spid="9" grpId="0" animBg="1"/>
      <p:bldP spid="10" grpId="0" animBg="1"/>
      <p:bldP spid="11" grpId="0" animBg="1"/>
      <p:bldP spid="15" grpId="0" animBg="1"/>
      <p:bldP spid="16" grpId="0" animBg="1"/>
      <p:bldP spid="17" grpId="0" animBg="1"/>
      <p:bldP spid="18" grpId="0" animBg="1"/>
      <p:bldP spid="20" grpId="0" animBg="1"/>
      <p:bldP spid="21" grpId="0" animBg="1"/>
      <p:bldP spid="23" grpId="0" animBg="1"/>
      <p:bldP spid="24" grpId="0" animBg="1"/>
      <p:bldP spid="26" grpId="0" animBg="1"/>
      <p:bldP spid="53" grpId="0"/>
      <p:bldP spid="55" grpId="0"/>
      <p:bldP spid="71" grpId="0" animBg="1"/>
      <p:bldP spid="7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4353830" y="3024074"/>
            <a:ext cx="5279690" cy="2997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lvl="1" algn="ctr">
              <a:spcBef>
                <a:spcPct val="20000"/>
              </a:spcBef>
              <a:defRPr/>
            </a:pPr>
            <a:r>
              <a:rPr lang="id-ID" sz="2400" dirty="0"/>
              <a:t>Pengklasifikasian</a:t>
            </a:r>
            <a:endParaRPr lang="en-US" sz="2400" dirty="0"/>
          </a:p>
          <a:p>
            <a:pPr marL="0" lvl="1" algn="ctr">
              <a:spcBef>
                <a:spcPct val="20000"/>
              </a:spcBef>
              <a:defRPr/>
            </a:pPr>
            <a:r>
              <a:rPr lang="id-ID" sz="2400" dirty="0"/>
              <a:t>Proses atau Aktivitas</a:t>
            </a:r>
          </a:p>
          <a:p>
            <a:pPr marL="0" lvl="1" algn="ctr">
              <a:spcBef>
                <a:spcPct val="20000"/>
              </a:spcBef>
              <a:defRPr/>
            </a:pPr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id-ID" sz="2400" dirty="0"/>
              <a:t>beberapa </a:t>
            </a:r>
            <a:r>
              <a:rPr lang="en-US" sz="2400" dirty="0"/>
              <a:t>item </a:t>
            </a:r>
            <a:r>
              <a:rPr lang="id-ID" sz="2400" dirty="0"/>
              <a:t>pada lembar kerja </a:t>
            </a:r>
            <a:r>
              <a:rPr lang="en-US" sz="2400" dirty="0"/>
              <a:t> </a:t>
            </a:r>
            <a:r>
              <a:rPr lang="en-US" sz="2400" dirty="0" err="1"/>
              <a:t>apakah</a:t>
            </a:r>
            <a:r>
              <a:rPr lang="en-US" sz="2400" dirty="0"/>
              <a:t> </a:t>
            </a:r>
            <a:r>
              <a:rPr lang="en-US" sz="2400" dirty="0" err="1"/>
              <a:t>termasuk</a:t>
            </a:r>
            <a:r>
              <a:rPr lang="en-US" sz="2400" dirty="0"/>
              <a:t> </a:t>
            </a:r>
            <a:r>
              <a:rPr lang="en-US" sz="2400" dirty="0" err="1">
                <a:solidFill>
                  <a:srgbClr val="0070C0"/>
                </a:solidFill>
              </a:rPr>
              <a:t>proses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>
                <a:solidFill>
                  <a:srgbClr val="008000"/>
                </a:solidFill>
              </a:rPr>
              <a:t>aktifitas</a:t>
            </a:r>
            <a:r>
              <a:rPr lang="en-US" sz="2400" dirty="0"/>
              <a:t>.</a:t>
            </a:r>
            <a:r>
              <a:rPr lang="id-ID" sz="2400" dirty="0"/>
              <a:t> Jika merupakan sebuah aktifitas tetapkan proses </a:t>
            </a:r>
            <a:endParaRPr lang="en-US" sz="2400" dirty="0"/>
          </a:p>
          <a:p>
            <a:pPr marL="0" lvl="1" algn="ctr">
              <a:spcBef>
                <a:spcPct val="20000"/>
              </a:spcBef>
              <a:defRPr/>
            </a:pPr>
            <a:r>
              <a:rPr lang="id-ID" sz="2400" dirty="0"/>
              <a:t>dari aktifitas tersebut</a:t>
            </a:r>
            <a:endParaRPr lang="en-US" sz="2400" dirty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5473728" y="1637929"/>
            <a:ext cx="3024174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sz="3000" b="1" dirty="0" err="1">
                <a:latin typeface="Adobe Gothic Std B" pitchFamily="34" charset="-128"/>
                <a:ea typeface="Adobe Gothic Std B" pitchFamily="34" charset="-128"/>
                <a:cs typeface="+mj-cs"/>
              </a:rPr>
              <a:t>Studi</a:t>
            </a:r>
            <a:r>
              <a:rPr lang="en-US" sz="3000" b="1" dirty="0">
                <a:latin typeface="Adobe Gothic Std B" pitchFamily="34" charset="-128"/>
                <a:ea typeface="Adobe Gothic Std B" pitchFamily="34" charset="-128"/>
                <a:cs typeface="+mj-cs"/>
              </a:rPr>
              <a:t> </a:t>
            </a:r>
            <a:r>
              <a:rPr lang="en-US" sz="3000" b="1" dirty="0" err="1">
                <a:latin typeface="Adobe Gothic Std B" pitchFamily="34" charset="-128"/>
                <a:ea typeface="Adobe Gothic Std B" pitchFamily="34" charset="-128"/>
                <a:cs typeface="+mj-cs"/>
              </a:rPr>
              <a:t>Kasus</a:t>
            </a:r>
            <a:r>
              <a:rPr lang="en-US" sz="3000" b="1" dirty="0">
                <a:latin typeface="Adobe Gothic Std B" pitchFamily="34" charset="-128"/>
                <a:ea typeface="Adobe Gothic Std B" pitchFamily="34" charset="-128"/>
                <a:cs typeface="+mj-cs"/>
              </a:rPr>
              <a:t> </a:t>
            </a:r>
            <a:r>
              <a:rPr lang="id-ID" sz="3000" b="1" dirty="0">
                <a:latin typeface="Adobe Gothic Std B" pitchFamily="34" charset="-128"/>
                <a:ea typeface="Adobe Gothic Std B" pitchFamily="34" charset="-128"/>
                <a:cs typeface="+mj-cs"/>
              </a:rPr>
              <a:t>:</a:t>
            </a:r>
            <a:endParaRPr lang="en-US" sz="3000" b="1" dirty="0">
              <a:latin typeface="Adobe Gothic Std B" pitchFamily="34" charset="-128"/>
              <a:ea typeface="Adobe Gothic Std B" pitchFamily="34" charset="-128"/>
              <a:cs typeface="+mj-cs"/>
            </a:endParaRPr>
          </a:p>
        </p:txBody>
      </p:sp>
      <p:cxnSp>
        <p:nvCxnSpPr>
          <p:cNvPr id="27" name="Straight Connector 26"/>
          <p:cNvCxnSpPr/>
          <p:nvPr/>
        </p:nvCxnSpPr>
        <p:spPr>
          <a:xfrm>
            <a:off x="6048508" y="2602718"/>
            <a:ext cx="1788267" cy="0"/>
          </a:xfrm>
          <a:prstGeom prst="line">
            <a:avLst/>
          </a:prstGeom>
          <a:ln>
            <a:solidFill>
              <a:schemeClr val="accent1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0" y="-39256"/>
            <a:ext cx="5241032" cy="6897257"/>
          </a:xfrm>
          <a:custGeom>
            <a:avLst/>
            <a:gdLst>
              <a:gd name="connsiteX0" fmla="*/ 0 w 5241032"/>
              <a:gd name="connsiteY0" fmla="*/ 0 h 6897257"/>
              <a:gd name="connsiteX1" fmla="*/ 5241032 w 5241032"/>
              <a:gd name="connsiteY1" fmla="*/ 0 h 6897257"/>
              <a:gd name="connsiteX2" fmla="*/ 5241032 w 5241032"/>
              <a:gd name="connsiteY2" fmla="*/ 6897257 h 6897257"/>
              <a:gd name="connsiteX3" fmla="*/ 0 w 5241032"/>
              <a:gd name="connsiteY3" fmla="*/ 6897257 h 6897257"/>
              <a:gd name="connsiteX4" fmla="*/ 0 w 5241032"/>
              <a:gd name="connsiteY4" fmla="*/ 0 h 6897257"/>
              <a:gd name="connsiteX0" fmla="*/ 0 w 5241032"/>
              <a:gd name="connsiteY0" fmla="*/ 0 h 6897257"/>
              <a:gd name="connsiteX1" fmla="*/ 5241032 w 5241032"/>
              <a:gd name="connsiteY1" fmla="*/ 0 h 6897257"/>
              <a:gd name="connsiteX2" fmla="*/ 5241032 w 5241032"/>
              <a:gd name="connsiteY2" fmla="*/ 6897257 h 6897257"/>
              <a:gd name="connsiteX3" fmla="*/ 0 w 5241032"/>
              <a:gd name="connsiteY3" fmla="*/ 6897257 h 6897257"/>
              <a:gd name="connsiteX4" fmla="*/ 0 w 5241032"/>
              <a:gd name="connsiteY4" fmla="*/ 0 h 6897257"/>
              <a:gd name="connsiteX0" fmla="*/ 0 w 5241032"/>
              <a:gd name="connsiteY0" fmla="*/ 0 h 6897257"/>
              <a:gd name="connsiteX1" fmla="*/ 5241032 w 5241032"/>
              <a:gd name="connsiteY1" fmla="*/ 0 h 6897257"/>
              <a:gd name="connsiteX2" fmla="*/ 0 w 5241032"/>
              <a:gd name="connsiteY2" fmla="*/ 6897257 h 6897257"/>
              <a:gd name="connsiteX3" fmla="*/ 0 w 5241032"/>
              <a:gd name="connsiteY3" fmla="*/ 0 h 68972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241032" h="6897257">
                <a:moveTo>
                  <a:pt x="0" y="0"/>
                </a:moveTo>
                <a:lnTo>
                  <a:pt x="5241032" y="0"/>
                </a:lnTo>
                <a:lnTo>
                  <a:pt x="0" y="6897257"/>
                </a:lnTo>
                <a:lnTo>
                  <a:pt x="0" y="0"/>
                </a:ln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28"/>
          <p:cNvSpPr/>
          <p:nvPr/>
        </p:nvSpPr>
        <p:spPr>
          <a:xfrm flipV="1">
            <a:off x="0" y="-39257"/>
            <a:ext cx="5241032" cy="6897257"/>
          </a:xfrm>
          <a:custGeom>
            <a:avLst/>
            <a:gdLst>
              <a:gd name="connsiteX0" fmla="*/ 0 w 5241032"/>
              <a:gd name="connsiteY0" fmla="*/ 0 h 6897257"/>
              <a:gd name="connsiteX1" fmla="*/ 5241032 w 5241032"/>
              <a:gd name="connsiteY1" fmla="*/ 0 h 6897257"/>
              <a:gd name="connsiteX2" fmla="*/ 5241032 w 5241032"/>
              <a:gd name="connsiteY2" fmla="*/ 6897257 h 6897257"/>
              <a:gd name="connsiteX3" fmla="*/ 0 w 5241032"/>
              <a:gd name="connsiteY3" fmla="*/ 6897257 h 6897257"/>
              <a:gd name="connsiteX4" fmla="*/ 0 w 5241032"/>
              <a:gd name="connsiteY4" fmla="*/ 0 h 6897257"/>
              <a:gd name="connsiteX0" fmla="*/ 0 w 5241032"/>
              <a:gd name="connsiteY0" fmla="*/ 0 h 6897257"/>
              <a:gd name="connsiteX1" fmla="*/ 5241032 w 5241032"/>
              <a:gd name="connsiteY1" fmla="*/ 0 h 6897257"/>
              <a:gd name="connsiteX2" fmla="*/ 5241032 w 5241032"/>
              <a:gd name="connsiteY2" fmla="*/ 6897257 h 6897257"/>
              <a:gd name="connsiteX3" fmla="*/ 0 w 5241032"/>
              <a:gd name="connsiteY3" fmla="*/ 6897257 h 6897257"/>
              <a:gd name="connsiteX4" fmla="*/ 0 w 5241032"/>
              <a:gd name="connsiteY4" fmla="*/ 0 h 6897257"/>
              <a:gd name="connsiteX0" fmla="*/ 0 w 5241032"/>
              <a:gd name="connsiteY0" fmla="*/ 0 h 6897257"/>
              <a:gd name="connsiteX1" fmla="*/ 5241032 w 5241032"/>
              <a:gd name="connsiteY1" fmla="*/ 0 h 6897257"/>
              <a:gd name="connsiteX2" fmla="*/ 0 w 5241032"/>
              <a:gd name="connsiteY2" fmla="*/ 6897257 h 6897257"/>
              <a:gd name="connsiteX3" fmla="*/ 0 w 5241032"/>
              <a:gd name="connsiteY3" fmla="*/ 0 h 68972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241032" h="6897257">
                <a:moveTo>
                  <a:pt x="0" y="0"/>
                </a:moveTo>
                <a:lnTo>
                  <a:pt x="5241032" y="0"/>
                </a:lnTo>
                <a:lnTo>
                  <a:pt x="0" y="6897257"/>
                </a:lnTo>
                <a:lnTo>
                  <a:pt x="0" y="0"/>
                </a:ln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9696" name="Straight Connector 29695"/>
          <p:cNvCxnSpPr/>
          <p:nvPr/>
        </p:nvCxnSpPr>
        <p:spPr>
          <a:xfrm>
            <a:off x="14301" y="129993"/>
            <a:ext cx="5060582" cy="667813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73082" y="-116016"/>
            <a:ext cx="2649356" cy="3448629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flipH="1">
            <a:off x="2544592" y="0"/>
            <a:ext cx="2495688" cy="3284984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24" name="Picture 4" descr="http://abadilabel.com/kancingmurah/files/2012/09/kcg17mm-vondenim.jp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29792" b="74375" l="13363" r="44745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4329" t="31637" r="55023" b="25838"/>
          <a:stretch/>
        </p:blipFill>
        <p:spPr bwMode="auto">
          <a:xfrm>
            <a:off x="1995160" y="2703554"/>
            <a:ext cx="1149150" cy="11491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5" name="Group 14"/>
          <p:cNvGrpSpPr/>
          <p:nvPr/>
        </p:nvGrpSpPr>
        <p:grpSpPr>
          <a:xfrm>
            <a:off x="164307" y="158209"/>
            <a:ext cx="2980003" cy="646331"/>
            <a:chOff x="555794" y="354161"/>
            <a:chExt cx="2902591" cy="646330"/>
          </a:xfrm>
        </p:grpSpPr>
        <p:grpSp>
          <p:nvGrpSpPr>
            <p:cNvPr id="16" name="Group 15"/>
            <p:cNvGrpSpPr/>
            <p:nvPr/>
          </p:nvGrpSpPr>
          <p:grpSpPr>
            <a:xfrm>
              <a:off x="891224" y="475841"/>
              <a:ext cx="2567161" cy="473430"/>
              <a:chOff x="5323520" y="2566078"/>
              <a:chExt cx="643226" cy="433768"/>
            </a:xfrm>
          </p:grpSpPr>
          <p:sp>
            <p:nvSpPr>
              <p:cNvPr id="19" name="Pentagon 98"/>
              <p:cNvSpPr/>
              <p:nvPr/>
            </p:nvSpPr>
            <p:spPr>
              <a:xfrm>
                <a:off x="5324736" y="2579485"/>
                <a:ext cx="642010" cy="420361"/>
              </a:xfrm>
              <a:custGeom>
                <a:avLst/>
                <a:gdLst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3329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2948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562308" h="458797">
                    <a:moveTo>
                      <a:pt x="0" y="0"/>
                    </a:moveTo>
                    <a:lnTo>
                      <a:pt x="2294810" y="0"/>
                    </a:lnTo>
                    <a:lnTo>
                      <a:pt x="2562308" y="229399"/>
                    </a:lnTo>
                    <a:lnTo>
                      <a:pt x="2294810" y="458797"/>
                    </a:lnTo>
                    <a:lnTo>
                      <a:pt x="0" y="458797"/>
                    </a:lnTo>
                    <a:lnTo>
                      <a:pt x="0" y="0"/>
                    </a:lnTo>
                    <a:close/>
                  </a:path>
                </a:pathLst>
              </a:cu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IDENTIFIKASI PROSES</a:t>
                </a:r>
              </a:p>
            </p:txBody>
          </p:sp>
          <p:cxnSp>
            <p:nvCxnSpPr>
              <p:cNvPr id="20" name="Straight Connector 19"/>
              <p:cNvCxnSpPr/>
              <p:nvPr/>
            </p:nvCxnSpPr>
            <p:spPr>
              <a:xfrm flipH="1">
                <a:off x="5323520" y="2566078"/>
                <a:ext cx="1215" cy="389277"/>
              </a:xfrm>
              <a:prstGeom prst="line">
                <a:avLst/>
              </a:prstGeom>
              <a:ln w="76200">
                <a:solidFill>
                  <a:schemeClr val="tx2">
                    <a:lumMod val="50000"/>
                  </a:schemeClr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1" name="Freeform 20"/>
              <p:cNvSpPr/>
              <p:nvPr/>
            </p:nvSpPr>
            <p:spPr>
              <a:xfrm>
                <a:off x="5334000" y="2619390"/>
                <a:ext cx="605425" cy="344487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8523">
                    <a:moveTo>
                      <a:pt x="4891" y="9195"/>
                    </a:moveTo>
                    <a:lnTo>
                      <a:pt x="510685" y="0"/>
                    </a:lnTo>
                    <a:lnTo>
                      <a:pt x="566057" y="183366"/>
                    </a:lnTo>
                    <a:lnTo>
                      <a:pt x="508507" y="368523"/>
                    </a:lnTo>
                    <a:lnTo>
                      <a:pt x="0" y="368423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</p:grpSp>
        <p:pic>
          <p:nvPicPr>
            <p:cNvPr id="17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8" cstate="print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555794" y="437128"/>
              <a:ext cx="530028" cy="5300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" name="Rectangle 17"/>
            <p:cNvSpPr/>
            <p:nvPr/>
          </p:nvSpPr>
          <p:spPr>
            <a:xfrm>
              <a:off x="639021" y="354161"/>
              <a:ext cx="407827" cy="646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3600" b="1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4</a:t>
              </a:r>
            </a:p>
          </p:txBody>
        </p:sp>
      </p:grpSp>
      <p:pic>
        <p:nvPicPr>
          <p:cNvPr id="64" name="Picture 4" descr="http://abadilabel.com/kancingmurah/files/2012/09/kcg17mm-vondenim.jp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29792" b="74375" l="13363" r="44745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4329" t="31637" r="55023" b="25838"/>
          <a:stretch/>
        </p:blipFill>
        <p:spPr bwMode="auto">
          <a:xfrm>
            <a:off x="1232108" y="1747732"/>
            <a:ext cx="1025426" cy="1025426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4" descr="http://abadilabel.com/kancingmurah/files/2012/09/kcg17mm-vondenim.jp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29792" b="74375" l="13363" r="44745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4329" t="31637" r="55023" b="25838"/>
          <a:stretch/>
        </p:blipFill>
        <p:spPr bwMode="auto">
          <a:xfrm>
            <a:off x="639630" y="1002553"/>
            <a:ext cx="755378" cy="755378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24" name="Picture 29723"/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42"/>
          <a:stretch/>
        </p:blipFill>
        <p:spPr>
          <a:xfrm>
            <a:off x="-15551" y="1887923"/>
            <a:ext cx="5854617" cy="4958915"/>
          </a:xfrm>
          <a:prstGeom prst="rect">
            <a:avLst/>
          </a:prstGeom>
        </p:spPr>
      </p:pic>
      <p:sp>
        <p:nvSpPr>
          <p:cNvPr id="44" name="TextBox 43"/>
          <p:cNvSpPr txBox="1"/>
          <p:nvPr/>
        </p:nvSpPr>
        <p:spPr>
          <a:xfrm>
            <a:off x="7703428" y="734120"/>
            <a:ext cx="21135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>
                <a:ln>
                  <a:solidFill>
                    <a:schemeClr val="bg1">
                      <a:lumMod val="50000"/>
                    </a:schemeClr>
                  </a:solidFill>
                </a:ln>
                <a:solidFill>
                  <a:schemeClr val="accent3">
                    <a:lumMod val="60000"/>
                    <a:lumOff val="40000"/>
                  </a:schemeClr>
                </a:solidFill>
                <a:latin typeface="Impact" panose="020B0806030902050204" pitchFamily="34" charset="0"/>
              </a:rPr>
              <a:t>AKTIFITAS</a:t>
            </a:r>
          </a:p>
        </p:txBody>
      </p:sp>
      <p:sp>
        <p:nvSpPr>
          <p:cNvPr id="29723" name="TextBox 29722"/>
          <p:cNvSpPr txBox="1"/>
          <p:nvPr/>
        </p:nvSpPr>
        <p:spPr>
          <a:xfrm>
            <a:off x="6846226" y="-216018"/>
            <a:ext cx="1512169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500" b="1" dirty="0">
                <a:solidFill>
                  <a:schemeClr val="bg1">
                    <a:lumMod val="85000"/>
                  </a:schemeClr>
                </a:solidFill>
              </a:rPr>
              <a:t>&amp;</a:t>
            </a:r>
          </a:p>
        </p:txBody>
      </p:sp>
      <p:sp>
        <p:nvSpPr>
          <p:cNvPr id="29705" name="TextBox 29704"/>
          <p:cNvSpPr txBox="1"/>
          <p:nvPr/>
        </p:nvSpPr>
        <p:spPr>
          <a:xfrm>
            <a:off x="6843538" y="-45040"/>
            <a:ext cx="314856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000" dirty="0">
                <a:ln>
                  <a:solidFill>
                    <a:schemeClr val="bg1"/>
                  </a:solidFill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</a:rPr>
              <a:t>PROS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38EA08-DCC9-40E5-8F4B-F5CE3C4F7F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EDB0828-8C9A-409D-A125-B7F07B99DF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222003789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/>
        </p:nvSpPr>
        <p:spPr>
          <a:xfrm>
            <a:off x="-11113" y="-37988"/>
            <a:ext cx="9906000" cy="1234740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603" name="Rectangle 8"/>
          <p:cNvSpPr>
            <a:spLocks noChangeArrowheads="1"/>
          </p:cNvSpPr>
          <p:nvPr/>
        </p:nvSpPr>
        <p:spPr bwMode="auto">
          <a:xfrm>
            <a:off x="381003" y="1833577"/>
            <a:ext cx="9121775" cy="302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898" indent="-342898">
              <a:buBlip>
                <a:blip r:embed="rId3"/>
              </a:buBlip>
              <a:defRPr/>
            </a:pPr>
            <a:r>
              <a:rPr lang="id-ID" sz="2000" dirty="0">
                <a:latin typeface="Tahoma" pitchFamily="34" charset="0"/>
              </a:rPr>
              <a:t>Satu proses sebaiknya memiliki </a:t>
            </a:r>
            <a:r>
              <a:rPr lang="id-ID" sz="2000" b="1" u="sng" dirty="0">
                <a:solidFill>
                  <a:srgbClr val="0070C0"/>
                </a:solidFill>
                <a:latin typeface="Tahoma" pitchFamily="34" charset="0"/>
              </a:rPr>
              <a:t>objective yang fokus</a:t>
            </a:r>
            <a:r>
              <a:rPr lang="id-ID" sz="2000" dirty="0">
                <a:latin typeface="Tahoma" pitchFamily="34" charset="0"/>
              </a:rPr>
              <a:t>, misalnya proses promosi dan penjualan, </a:t>
            </a:r>
            <a:r>
              <a:rPr lang="en-US" sz="2000" dirty="0" err="1">
                <a:latin typeface="Tahoma" pitchFamily="34" charset="0"/>
              </a:rPr>
              <a:t>karena</a:t>
            </a:r>
            <a:r>
              <a:rPr lang="id-ID" sz="2000" dirty="0">
                <a:latin typeface="Tahoma" pitchFamily="34" charset="0"/>
              </a:rPr>
              <a:t> mempunyai objective yang berbeda, maka sebaiknya proses tersebut dipisah</a:t>
            </a:r>
            <a:r>
              <a:rPr lang="en-US" sz="2000" dirty="0">
                <a:latin typeface="Tahoma" pitchFamily="34" charset="0"/>
              </a:rPr>
              <a:t>.</a:t>
            </a:r>
            <a:endParaRPr lang="id-ID" sz="2000" dirty="0">
              <a:latin typeface="Tahoma" pitchFamily="34" charset="0"/>
            </a:endParaRPr>
          </a:p>
          <a:p>
            <a:pPr marL="742946" lvl="1" indent="-285749">
              <a:buBlip>
                <a:blip r:embed="rId3"/>
              </a:buBlip>
              <a:defRPr/>
            </a:pPr>
            <a:r>
              <a:rPr lang="id-ID" sz="2000" dirty="0">
                <a:latin typeface="Tahoma" pitchFamily="34" charset="0"/>
              </a:rPr>
              <a:t>Promosi, Objective : </a:t>
            </a:r>
            <a:r>
              <a:rPr lang="en-US" sz="2000" dirty="0">
                <a:latin typeface="Tahoma" pitchFamily="34" charset="0"/>
              </a:rPr>
              <a:t>m</a:t>
            </a:r>
            <a:r>
              <a:rPr lang="id-ID" sz="2000" dirty="0">
                <a:latin typeface="Tahoma" pitchFamily="34" charset="0"/>
              </a:rPr>
              <a:t>emperkenalkan perusahaan, dengan tujuan akhir meningkatkan Brand Image perusahaan</a:t>
            </a:r>
          </a:p>
          <a:p>
            <a:pPr marL="742946" lvl="1" indent="-285749">
              <a:buBlip>
                <a:blip r:embed="rId3"/>
              </a:buBlip>
              <a:defRPr/>
            </a:pPr>
            <a:r>
              <a:rPr lang="id-ID" sz="2000" dirty="0">
                <a:latin typeface="Tahoma" pitchFamily="34" charset="0"/>
              </a:rPr>
              <a:t>Penjualan, Objective : Mencapai target penjualan yang telah ditentukan</a:t>
            </a:r>
            <a:endParaRPr lang="en-US" sz="2000" dirty="0">
              <a:latin typeface="Tahoma" pitchFamily="34" charset="0"/>
            </a:endParaRPr>
          </a:p>
          <a:p>
            <a:pPr marL="742946" lvl="1" indent="-285749">
              <a:defRPr/>
            </a:pPr>
            <a:endParaRPr lang="id-ID" sz="2000" dirty="0">
              <a:latin typeface="Tahoma" pitchFamily="34" charset="0"/>
            </a:endParaRPr>
          </a:p>
          <a:p>
            <a:pPr marL="342898" indent="-342898">
              <a:buBlip>
                <a:blip r:embed="rId3"/>
              </a:buBlip>
              <a:defRPr/>
            </a:pPr>
            <a:r>
              <a:rPr lang="en-US" sz="2000" dirty="0" err="1">
                <a:latin typeface="Tahoma" pitchFamily="34" charset="0"/>
              </a:rPr>
              <a:t>Proses</a:t>
            </a:r>
            <a:r>
              <a:rPr lang="en-US" sz="2000" dirty="0">
                <a:latin typeface="Tahoma" pitchFamily="34" charset="0"/>
              </a:rPr>
              <a:t> </a:t>
            </a:r>
            <a:r>
              <a:rPr lang="en-US" sz="2000" dirty="0" err="1">
                <a:latin typeface="Tahoma" pitchFamily="34" charset="0"/>
              </a:rPr>
              <a:t>dibuat</a:t>
            </a:r>
            <a:r>
              <a:rPr lang="en-US" sz="2000" dirty="0">
                <a:latin typeface="Tahoma" pitchFamily="34" charset="0"/>
              </a:rPr>
              <a:t> </a:t>
            </a:r>
          </a:p>
          <a:p>
            <a:pPr marL="800095" lvl="1" indent="-342898">
              <a:buBlip>
                <a:blip r:embed="rId3"/>
              </a:buBlip>
              <a:defRPr/>
            </a:pPr>
            <a:r>
              <a:rPr lang="en-US" sz="2000" dirty="0" err="1">
                <a:latin typeface="Tahoma" pitchFamily="34" charset="0"/>
              </a:rPr>
              <a:t>Hingga</a:t>
            </a:r>
            <a:r>
              <a:rPr lang="en-US" sz="2000" dirty="0">
                <a:latin typeface="Tahoma" pitchFamily="34" charset="0"/>
              </a:rPr>
              <a:t> objectives </a:t>
            </a:r>
            <a:r>
              <a:rPr lang="en-US" sz="2000" dirty="0" err="1">
                <a:latin typeface="Tahoma" pitchFamily="34" charset="0"/>
              </a:rPr>
              <a:t>selesai</a:t>
            </a:r>
            <a:r>
              <a:rPr lang="en-US" sz="2000" dirty="0">
                <a:latin typeface="Tahoma" pitchFamily="34" charset="0"/>
              </a:rPr>
              <a:t>, </a:t>
            </a:r>
            <a:r>
              <a:rPr lang="en-US" sz="2000" dirty="0" err="1">
                <a:latin typeface="Tahoma" pitchFamily="34" charset="0"/>
              </a:rPr>
              <a:t>misalnya</a:t>
            </a:r>
            <a:r>
              <a:rPr lang="en-US" sz="2000" dirty="0">
                <a:latin typeface="Tahoma" pitchFamily="34" charset="0"/>
              </a:rPr>
              <a:t> </a:t>
            </a:r>
            <a:r>
              <a:rPr lang="en-US" sz="2000" dirty="0" err="1">
                <a:latin typeface="Tahoma" pitchFamily="34" charset="0"/>
              </a:rPr>
              <a:t>proses</a:t>
            </a:r>
            <a:r>
              <a:rPr lang="en-US" sz="2000" dirty="0">
                <a:latin typeface="Tahoma" pitchFamily="34" charset="0"/>
              </a:rPr>
              <a:t> </a:t>
            </a:r>
            <a:r>
              <a:rPr lang="en-US" sz="2000" dirty="0" err="1">
                <a:latin typeface="Tahoma" pitchFamily="34" charset="0"/>
              </a:rPr>
              <a:t>pembelian</a:t>
            </a:r>
            <a:r>
              <a:rPr lang="en-US" sz="2000" dirty="0">
                <a:latin typeface="Tahoma" pitchFamily="34" charset="0"/>
              </a:rPr>
              <a:t> </a:t>
            </a:r>
            <a:r>
              <a:rPr lang="en-US" sz="2000" dirty="0" err="1">
                <a:latin typeface="Tahoma" pitchFamily="34" charset="0"/>
              </a:rPr>
              <a:t>tidak</a:t>
            </a:r>
            <a:r>
              <a:rPr lang="en-US" sz="2000" dirty="0">
                <a:latin typeface="Tahoma" pitchFamily="34" charset="0"/>
              </a:rPr>
              <a:t> </a:t>
            </a:r>
            <a:r>
              <a:rPr lang="en-US" sz="2000" dirty="0" err="1">
                <a:latin typeface="Tahoma" pitchFamily="34" charset="0"/>
              </a:rPr>
              <a:t>cukup</a:t>
            </a:r>
            <a:r>
              <a:rPr lang="en-US" sz="2000" dirty="0">
                <a:latin typeface="Tahoma" pitchFamily="34" charset="0"/>
              </a:rPr>
              <a:t> </a:t>
            </a:r>
            <a:r>
              <a:rPr lang="en-US" sz="2000" dirty="0" err="1">
                <a:latin typeface="Tahoma" pitchFamily="34" charset="0"/>
              </a:rPr>
              <a:t>hanya</a:t>
            </a:r>
            <a:r>
              <a:rPr lang="en-US" sz="2000" dirty="0">
                <a:latin typeface="Tahoma" pitchFamily="34" charset="0"/>
              </a:rPr>
              <a:t> </a:t>
            </a:r>
            <a:r>
              <a:rPr lang="en-US" sz="2000" dirty="0" err="1">
                <a:latin typeface="Tahoma" pitchFamily="34" charset="0"/>
              </a:rPr>
              <a:t>sampai</a:t>
            </a:r>
            <a:r>
              <a:rPr lang="en-US" sz="2000" dirty="0">
                <a:latin typeface="Tahoma" pitchFamily="34" charset="0"/>
              </a:rPr>
              <a:t> </a:t>
            </a:r>
            <a:r>
              <a:rPr lang="en-US" sz="2000" dirty="0" err="1">
                <a:latin typeface="Tahoma" pitchFamily="34" charset="0"/>
              </a:rPr>
              <a:t>penerbitan</a:t>
            </a:r>
            <a:r>
              <a:rPr lang="en-US" sz="2000" dirty="0">
                <a:latin typeface="Tahoma" pitchFamily="34" charset="0"/>
              </a:rPr>
              <a:t> PO </a:t>
            </a:r>
            <a:r>
              <a:rPr lang="en-US" sz="2000" dirty="0" err="1">
                <a:latin typeface="Tahoma" pitchFamily="34" charset="0"/>
              </a:rPr>
              <a:t>ke</a:t>
            </a:r>
            <a:r>
              <a:rPr lang="en-US" sz="2000" dirty="0">
                <a:latin typeface="Tahoma" pitchFamily="34" charset="0"/>
              </a:rPr>
              <a:t> Supplier, </a:t>
            </a:r>
            <a:r>
              <a:rPr lang="en-US" sz="2000" dirty="0" err="1">
                <a:latin typeface="Tahoma" pitchFamily="34" charset="0"/>
              </a:rPr>
              <a:t>tetapi</a:t>
            </a:r>
            <a:r>
              <a:rPr lang="en-US" sz="2000" dirty="0">
                <a:latin typeface="Tahoma" pitchFamily="34" charset="0"/>
              </a:rPr>
              <a:t> </a:t>
            </a:r>
            <a:r>
              <a:rPr lang="en-US" sz="2000" b="1" u="sng" dirty="0" err="1">
                <a:solidFill>
                  <a:srgbClr val="0070C0"/>
                </a:solidFill>
                <a:latin typeface="Tahoma" pitchFamily="34" charset="0"/>
              </a:rPr>
              <a:t>harus</a:t>
            </a:r>
            <a:r>
              <a:rPr lang="en-US" sz="2000" b="1" u="sng" dirty="0">
                <a:solidFill>
                  <a:srgbClr val="0070C0"/>
                </a:solidFill>
                <a:latin typeface="Tahoma" pitchFamily="34" charset="0"/>
              </a:rPr>
              <a:t> </a:t>
            </a:r>
            <a:r>
              <a:rPr lang="en-US" sz="2000" b="1" u="sng" dirty="0" err="1">
                <a:solidFill>
                  <a:srgbClr val="0070C0"/>
                </a:solidFill>
                <a:latin typeface="Tahoma" pitchFamily="34" charset="0"/>
              </a:rPr>
              <a:t>tuntas</a:t>
            </a:r>
            <a:r>
              <a:rPr lang="en-US" sz="2000" b="1" u="sng" dirty="0">
                <a:solidFill>
                  <a:srgbClr val="0070C0"/>
                </a:solidFill>
                <a:latin typeface="Tahoma" pitchFamily="34" charset="0"/>
              </a:rPr>
              <a:t> </a:t>
            </a:r>
            <a:r>
              <a:rPr lang="en-US" sz="2000" dirty="0" err="1">
                <a:latin typeface="Tahoma" pitchFamily="34" charset="0"/>
              </a:rPr>
              <a:t>sampai</a:t>
            </a:r>
            <a:r>
              <a:rPr lang="en-US" sz="2000" dirty="0">
                <a:latin typeface="Tahoma" pitchFamily="34" charset="0"/>
              </a:rPr>
              <a:t> </a:t>
            </a:r>
            <a:r>
              <a:rPr lang="en-US" sz="2000" dirty="0" err="1">
                <a:latin typeface="Tahoma" pitchFamily="34" charset="0"/>
              </a:rPr>
              <a:t>barang</a:t>
            </a:r>
            <a:r>
              <a:rPr lang="en-US" sz="2000" dirty="0">
                <a:latin typeface="Tahoma" pitchFamily="34" charset="0"/>
              </a:rPr>
              <a:t> </a:t>
            </a:r>
            <a:r>
              <a:rPr lang="en-US" sz="2000" dirty="0" err="1">
                <a:latin typeface="Tahoma" pitchFamily="34" charset="0"/>
              </a:rPr>
              <a:t>diterima</a:t>
            </a:r>
            <a:r>
              <a:rPr lang="en-US" sz="2000" dirty="0">
                <a:latin typeface="Tahoma" pitchFamily="34" charset="0"/>
              </a:rPr>
              <a:t> </a:t>
            </a:r>
            <a:r>
              <a:rPr lang="en-US" sz="2000" dirty="0" err="1">
                <a:latin typeface="Tahoma" pitchFamily="34" charset="0"/>
              </a:rPr>
              <a:t>dengan</a:t>
            </a:r>
            <a:r>
              <a:rPr lang="en-US" sz="2000" dirty="0">
                <a:latin typeface="Tahoma" pitchFamily="34" charset="0"/>
              </a:rPr>
              <a:t> </a:t>
            </a:r>
            <a:r>
              <a:rPr lang="en-US" sz="2000" dirty="0" err="1">
                <a:latin typeface="Tahoma" pitchFamily="34" charset="0"/>
              </a:rPr>
              <a:t>baik</a:t>
            </a:r>
            <a:r>
              <a:rPr lang="en-US" sz="2000" dirty="0">
                <a:latin typeface="Tahoma" pitchFamily="34" charset="0"/>
              </a:rPr>
              <a:t> </a:t>
            </a:r>
            <a:r>
              <a:rPr lang="en-US" sz="2000" dirty="0" err="1">
                <a:latin typeface="Tahoma" pitchFamily="34" charset="0"/>
              </a:rPr>
              <a:t>dan</a:t>
            </a:r>
            <a:r>
              <a:rPr lang="en-US" sz="2000" dirty="0">
                <a:latin typeface="Tahoma" pitchFamily="34" charset="0"/>
              </a:rPr>
              <a:t> </a:t>
            </a:r>
            <a:r>
              <a:rPr lang="en-US" sz="2000" dirty="0" err="1">
                <a:latin typeface="Tahoma" pitchFamily="34" charset="0"/>
              </a:rPr>
              <a:t>tepat</a:t>
            </a:r>
            <a:r>
              <a:rPr lang="en-US" sz="2000" dirty="0">
                <a:latin typeface="Tahoma" pitchFamily="34" charset="0"/>
              </a:rPr>
              <a:t> </a:t>
            </a:r>
            <a:r>
              <a:rPr lang="en-US" sz="2000" dirty="0" err="1">
                <a:latin typeface="Tahoma" pitchFamily="34" charset="0"/>
              </a:rPr>
              <a:t>waktu</a:t>
            </a:r>
            <a:endParaRPr lang="en-US" sz="2000" dirty="0">
              <a:latin typeface="Tahoma" pitchFamily="34" charset="0"/>
            </a:endParaRPr>
          </a:p>
          <a:p>
            <a:pPr marL="800095" lvl="1" indent="-342898">
              <a:buBlip>
                <a:blip r:embed="rId3"/>
              </a:buBlip>
              <a:defRPr/>
            </a:pPr>
            <a:r>
              <a:rPr lang="en-US" sz="2000" b="1" u="sng" dirty="0" err="1">
                <a:solidFill>
                  <a:srgbClr val="0070C0"/>
                </a:solidFill>
                <a:latin typeface="Tahoma" pitchFamily="34" charset="0"/>
              </a:rPr>
              <a:t>Lintas</a:t>
            </a:r>
            <a:r>
              <a:rPr lang="en-US" sz="2000" b="1" u="sng" dirty="0">
                <a:solidFill>
                  <a:srgbClr val="0070C0"/>
                </a:solidFill>
                <a:latin typeface="Tahoma" pitchFamily="34" charset="0"/>
              </a:rPr>
              <a:t> </a:t>
            </a:r>
            <a:r>
              <a:rPr lang="en-US" sz="2000" b="1" u="sng" dirty="0" err="1">
                <a:solidFill>
                  <a:srgbClr val="0070C0"/>
                </a:solidFill>
                <a:latin typeface="Tahoma" pitchFamily="34" charset="0"/>
              </a:rPr>
              <a:t>fungsi</a:t>
            </a:r>
            <a:r>
              <a:rPr lang="en-US" sz="2000" b="1" u="sng" dirty="0">
                <a:solidFill>
                  <a:srgbClr val="0070C0"/>
                </a:solidFill>
                <a:latin typeface="Tahoma" pitchFamily="34" charset="0"/>
              </a:rPr>
              <a:t>/</a:t>
            </a:r>
            <a:r>
              <a:rPr lang="en-US" sz="2000" b="1" u="sng" dirty="0" err="1">
                <a:solidFill>
                  <a:srgbClr val="0070C0"/>
                </a:solidFill>
                <a:latin typeface="Tahoma" pitchFamily="34" charset="0"/>
              </a:rPr>
              <a:t>lintas</a:t>
            </a:r>
            <a:r>
              <a:rPr lang="en-US" sz="2000" b="1" u="sng" dirty="0">
                <a:solidFill>
                  <a:srgbClr val="0070C0"/>
                </a:solidFill>
                <a:latin typeface="Tahoma" pitchFamily="34" charset="0"/>
              </a:rPr>
              <a:t> </a:t>
            </a:r>
            <a:r>
              <a:rPr lang="en-US" sz="2000" b="1" u="sng" dirty="0" err="1">
                <a:solidFill>
                  <a:srgbClr val="0070C0"/>
                </a:solidFill>
                <a:latin typeface="Tahoma" pitchFamily="34" charset="0"/>
              </a:rPr>
              <a:t>departemen</a:t>
            </a:r>
            <a:r>
              <a:rPr lang="en-US" sz="2000" b="1" u="sng" dirty="0">
                <a:solidFill>
                  <a:srgbClr val="0070C0"/>
                </a:solidFill>
                <a:latin typeface="Tahoma" pitchFamily="34" charset="0"/>
              </a:rPr>
              <a:t> </a:t>
            </a:r>
            <a:r>
              <a:rPr lang="en-US" sz="2000" dirty="0" err="1">
                <a:latin typeface="Tahoma" pitchFamily="34" charset="0"/>
              </a:rPr>
              <a:t>untuk</a:t>
            </a:r>
            <a:r>
              <a:rPr lang="en-US" sz="2000" dirty="0">
                <a:latin typeface="Tahoma" pitchFamily="34" charset="0"/>
              </a:rPr>
              <a:t> </a:t>
            </a:r>
            <a:r>
              <a:rPr lang="en-US" sz="2000" dirty="0" err="1">
                <a:latin typeface="Tahoma" pitchFamily="34" charset="0"/>
              </a:rPr>
              <a:t>mengurangi</a:t>
            </a:r>
            <a:r>
              <a:rPr lang="en-US" sz="2000" dirty="0">
                <a:latin typeface="Tahoma" pitchFamily="34" charset="0"/>
              </a:rPr>
              <a:t> Ego </a:t>
            </a:r>
            <a:r>
              <a:rPr lang="en-US" sz="2000" dirty="0" err="1">
                <a:latin typeface="Tahoma" pitchFamily="34" charset="0"/>
              </a:rPr>
              <a:t>departemen</a:t>
            </a:r>
            <a:r>
              <a:rPr lang="en-US" sz="2000" dirty="0">
                <a:latin typeface="Tahoma" pitchFamily="34" charset="0"/>
              </a:rPr>
              <a:t>. </a:t>
            </a:r>
            <a:endParaRPr lang="id-ID" sz="2000" dirty="0">
              <a:latin typeface="Tahoma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658618" y="340177"/>
            <a:ext cx="57606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>
                <a:solidFill>
                  <a:schemeClr val="bg1"/>
                </a:solidFill>
              </a:rPr>
              <a:t>PANDUAN PENGINDENTIFIKASIAN PROSES </a:t>
            </a:r>
            <a:endParaRPr lang="en-US" sz="2000" dirty="0"/>
          </a:p>
        </p:txBody>
      </p:sp>
      <p:cxnSp>
        <p:nvCxnSpPr>
          <p:cNvPr id="19" name="Straight Connector 18"/>
          <p:cNvCxnSpPr/>
          <p:nvPr/>
        </p:nvCxnSpPr>
        <p:spPr>
          <a:xfrm>
            <a:off x="992560" y="1102623"/>
            <a:ext cx="8913440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" name="Rectangle 2"/>
          <p:cNvSpPr/>
          <p:nvPr/>
        </p:nvSpPr>
        <p:spPr>
          <a:xfrm>
            <a:off x="-2493" y="-27384"/>
            <a:ext cx="2387899" cy="1957484"/>
          </a:xfrm>
          <a:custGeom>
            <a:avLst/>
            <a:gdLst>
              <a:gd name="connsiteX0" fmla="*/ 0 w 2387899"/>
              <a:gd name="connsiteY0" fmla="*/ 0 h 2043718"/>
              <a:gd name="connsiteX1" fmla="*/ 2387899 w 2387899"/>
              <a:gd name="connsiteY1" fmla="*/ 0 h 2043718"/>
              <a:gd name="connsiteX2" fmla="*/ 2387899 w 2387899"/>
              <a:gd name="connsiteY2" fmla="*/ 2043718 h 2043718"/>
              <a:gd name="connsiteX3" fmla="*/ 0 w 2387899"/>
              <a:gd name="connsiteY3" fmla="*/ 2043718 h 2043718"/>
              <a:gd name="connsiteX4" fmla="*/ 0 w 2387899"/>
              <a:gd name="connsiteY4" fmla="*/ 0 h 2043718"/>
              <a:gd name="connsiteX0" fmla="*/ 0 w 2387899"/>
              <a:gd name="connsiteY0" fmla="*/ 0 h 2043718"/>
              <a:gd name="connsiteX1" fmla="*/ 2387899 w 2387899"/>
              <a:gd name="connsiteY1" fmla="*/ 0 h 2043718"/>
              <a:gd name="connsiteX2" fmla="*/ 2387899 w 2387899"/>
              <a:gd name="connsiteY2" fmla="*/ 2043718 h 2043718"/>
              <a:gd name="connsiteX3" fmla="*/ 0 w 2387899"/>
              <a:gd name="connsiteY3" fmla="*/ 2043718 h 2043718"/>
              <a:gd name="connsiteX4" fmla="*/ 0 w 2387899"/>
              <a:gd name="connsiteY4" fmla="*/ 0 h 2043718"/>
              <a:gd name="connsiteX0" fmla="*/ 0 w 2387899"/>
              <a:gd name="connsiteY0" fmla="*/ 0 h 2043718"/>
              <a:gd name="connsiteX1" fmla="*/ 2387899 w 2387899"/>
              <a:gd name="connsiteY1" fmla="*/ 0 h 2043718"/>
              <a:gd name="connsiteX2" fmla="*/ 0 w 2387899"/>
              <a:gd name="connsiteY2" fmla="*/ 2043718 h 2043718"/>
              <a:gd name="connsiteX3" fmla="*/ 0 w 2387899"/>
              <a:gd name="connsiteY3" fmla="*/ 0 h 20437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87899" h="2043718">
                <a:moveTo>
                  <a:pt x="0" y="0"/>
                </a:moveTo>
                <a:lnTo>
                  <a:pt x="2387899" y="0"/>
                </a:lnTo>
                <a:lnTo>
                  <a:pt x="0" y="2043718"/>
                </a:lnTo>
                <a:lnTo>
                  <a:pt x="0" y="0"/>
                </a:lnTo>
                <a:close/>
              </a:path>
            </a:pathLst>
          </a:custGeom>
          <a:blipFill>
            <a:blip r:embed="rId4" cstate="print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 flipH="1">
            <a:off x="-11111" y="-37987"/>
            <a:ext cx="2299816" cy="187156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8" name="Group 7"/>
          <p:cNvGrpSpPr/>
          <p:nvPr/>
        </p:nvGrpSpPr>
        <p:grpSpPr>
          <a:xfrm>
            <a:off x="16417" y="-54878"/>
            <a:ext cx="2980003" cy="646331"/>
            <a:chOff x="555794" y="354161"/>
            <a:chExt cx="2902591" cy="646330"/>
          </a:xfrm>
        </p:grpSpPr>
        <p:grpSp>
          <p:nvGrpSpPr>
            <p:cNvPr id="9" name="Group 8"/>
            <p:cNvGrpSpPr/>
            <p:nvPr/>
          </p:nvGrpSpPr>
          <p:grpSpPr>
            <a:xfrm>
              <a:off x="891224" y="475841"/>
              <a:ext cx="2567161" cy="473430"/>
              <a:chOff x="5323520" y="2566078"/>
              <a:chExt cx="643226" cy="433768"/>
            </a:xfrm>
          </p:grpSpPr>
          <p:sp>
            <p:nvSpPr>
              <p:cNvPr id="12" name="Pentagon 98"/>
              <p:cNvSpPr/>
              <p:nvPr/>
            </p:nvSpPr>
            <p:spPr>
              <a:xfrm>
                <a:off x="5324736" y="2579485"/>
                <a:ext cx="642010" cy="420361"/>
              </a:xfrm>
              <a:custGeom>
                <a:avLst/>
                <a:gdLst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3329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2948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562308" h="458797">
                    <a:moveTo>
                      <a:pt x="0" y="0"/>
                    </a:moveTo>
                    <a:lnTo>
                      <a:pt x="2294810" y="0"/>
                    </a:lnTo>
                    <a:lnTo>
                      <a:pt x="2562308" y="229399"/>
                    </a:lnTo>
                    <a:lnTo>
                      <a:pt x="2294810" y="458797"/>
                    </a:lnTo>
                    <a:lnTo>
                      <a:pt x="0" y="458797"/>
                    </a:lnTo>
                    <a:lnTo>
                      <a:pt x="0" y="0"/>
                    </a:lnTo>
                    <a:close/>
                  </a:path>
                </a:pathLst>
              </a:cu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IDENTIFIKASI PROSES</a:t>
                </a:r>
              </a:p>
            </p:txBody>
          </p:sp>
          <p:cxnSp>
            <p:nvCxnSpPr>
              <p:cNvPr id="13" name="Straight Connector 12"/>
              <p:cNvCxnSpPr/>
              <p:nvPr/>
            </p:nvCxnSpPr>
            <p:spPr>
              <a:xfrm flipH="1">
                <a:off x="5323520" y="2566078"/>
                <a:ext cx="1215" cy="389277"/>
              </a:xfrm>
              <a:prstGeom prst="line">
                <a:avLst/>
              </a:prstGeom>
              <a:ln w="76200">
                <a:solidFill>
                  <a:schemeClr val="tx2">
                    <a:lumMod val="50000"/>
                  </a:schemeClr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4" name="Freeform 13"/>
              <p:cNvSpPr/>
              <p:nvPr/>
            </p:nvSpPr>
            <p:spPr>
              <a:xfrm>
                <a:off x="5334000" y="2619390"/>
                <a:ext cx="605425" cy="344487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8523">
                    <a:moveTo>
                      <a:pt x="4891" y="9195"/>
                    </a:moveTo>
                    <a:lnTo>
                      <a:pt x="510685" y="0"/>
                    </a:lnTo>
                    <a:lnTo>
                      <a:pt x="566057" y="183366"/>
                    </a:lnTo>
                    <a:lnTo>
                      <a:pt x="508507" y="368523"/>
                    </a:lnTo>
                    <a:lnTo>
                      <a:pt x="0" y="368423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</p:grpSp>
        <p:pic>
          <p:nvPicPr>
            <p:cNvPr id="10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555794" y="437128"/>
              <a:ext cx="530028" cy="5300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Rectangle 10"/>
            <p:cNvSpPr/>
            <p:nvPr/>
          </p:nvSpPr>
          <p:spPr>
            <a:xfrm>
              <a:off x="639021" y="354161"/>
              <a:ext cx="407827" cy="646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3600" b="1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4</a:t>
              </a:r>
            </a:p>
          </p:txBody>
        </p:sp>
      </p:grp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CEB84E0-7DC7-4CA4-97BF-41C0365759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A5909E5-CF95-48BC-8929-9DF69C7A5A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315652130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8" name="Group 267"/>
          <p:cNvGrpSpPr/>
          <p:nvPr/>
        </p:nvGrpSpPr>
        <p:grpSpPr>
          <a:xfrm>
            <a:off x="159496" y="3188207"/>
            <a:ext cx="8021699" cy="3408373"/>
            <a:chOff x="159494" y="3188208"/>
            <a:chExt cx="8021699" cy="3408372"/>
          </a:xfrm>
        </p:grpSpPr>
        <p:grpSp>
          <p:nvGrpSpPr>
            <p:cNvPr id="266" name="Group 265"/>
            <p:cNvGrpSpPr/>
            <p:nvPr/>
          </p:nvGrpSpPr>
          <p:grpSpPr>
            <a:xfrm>
              <a:off x="159494" y="5542531"/>
              <a:ext cx="8021699" cy="1054049"/>
              <a:chOff x="159494" y="5542531"/>
              <a:chExt cx="8021699" cy="1054049"/>
            </a:xfrm>
          </p:grpSpPr>
          <p:sp>
            <p:nvSpPr>
              <p:cNvPr id="23631" name="Freeform 108"/>
              <p:cNvSpPr>
                <a:spLocks/>
              </p:cNvSpPr>
              <p:nvPr/>
            </p:nvSpPr>
            <p:spPr bwMode="auto">
              <a:xfrm>
                <a:off x="159494" y="6283842"/>
                <a:ext cx="6685731" cy="312738"/>
              </a:xfrm>
              <a:custGeom>
                <a:avLst/>
                <a:gdLst>
                  <a:gd name="T0" fmla="*/ 303 w 12481"/>
                  <a:gd name="T1" fmla="*/ 0 h 605"/>
                  <a:gd name="T2" fmla="*/ 0 w 12481"/>
                  <a:gd name="T3" fmla="*/ 302 h 605"/>
                  <a:gd name="T4" fmla="*/ 303 w 12481"/>
                  <a:gd name="T5" fmla="*/ 605 h 605"/>
                  <a:gd name="T6" fmla="*/ 303 w 12481"/>
                  <a:gd name="T7" fmla="*/ 605 h 605"/>
                  <a:gd name="T8" fmla="*/ 303 w 12481"/>
                  <a:gd name="T9" fmla="*/ 605 h 605"/>
                  <a:gd name="T10" fmla="*/ 12481 w 12481"/>
                  <a:gd name="T11" fmla="*/ 605 h 6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481" h="605">
                    <a:moveTo>
                      <a:pt x="303" y="0"/>
                    </a:moveTo>
                    <a:cubicBezTo>
                      <a:pt x="136" y="0"/>
                      <a:pt x="0" y="135"/>
                      <a:pt x="0" y="302"/>
                    </a:cubicBezTo>
                    <a:cubicBezTo>
                      <a:pt x="0" y="469"/>
                      <a:pt x="136" y="605"/>
                      <a:pt x="303" y="605"/>
                    </a:cubicBezTo>
                    <a:cubicBezTo>
                      <a:pt x="303" y="605"/>
                      <a:pt x="303" y="605"/>
                      <a:pt x="303" y="605"/>
                    </a:cubicBezTo>
                    <a:lnTo>
                      <a:pt x="303" y="605"/>
                    </a:lnTo>
                    <a:lnTo>
                      <a:pt x="12481" y="605"/>
                    </a:lnTo>
                  </a:path>
                </a:pathLst>
              </a:custGeom>
              <a:noFill/>
              <a:ln w="14288" cap="rnd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000"/>
              </a:p>
            </p:txBody>
          </p:sp>
          <p:sp>
            <p:nvSpPr>
              <p:cNvPr id="23634" name="Rectangle 111"/>
              <p:cNvSpPr>
                <a:spLocks noChangeArrowheads="1"/>
              </p:cNvSpPr>
              <p:nvPr/>
            </p:nvSpPr>
            <p:spPr bwMode="auto">
              <a:xfrm>
                <a:off x="7067105" y="5542531"/>
                <a:ext cx="111408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sz="1000" dirty="0">
                    <a:solidFill>
                      <a:srgbClr val="000000"/>
                    </a:solidFill>
                    <a:latin typeface="Arial Narrow" panose="020B0606020202030204" pitchFamily="34" charset="0"/>
                  </a:rPr>
                  <a:t>PROSES</a:t>
                </a:r>
              </a:p>
              <a:p>
                <a:r>
                  <a:rPr lang="en-US" sz="1000" dirty="0">
                    <a:solidFill>
                      <a:srgbClr val="000000"/>
                    </a:solidFill>
                    <a:latin typeface="Arial Narrow" panose="020B0606020202030204" pitchFamily="34" charset="0"/>
                  </a:rPr>
                  <a:t>PENANGANAN CLAIM </a:t>
                </a:r>
                <a:endParaRPr lang="en-US" sz="2800" dirty="0">
                  <a:latin typeface="Arial Narrow" panose="020B0606020202030204" pitchFamily="34" charset="0"/>
                </a:endParaRPr>
              </a:p>
            </p:txBody>
          </p:sp>
          <p:cxnSp>
            <p:nvCxnSpPr>
              <p:cNvPr id="243" name="Elbow Connector 242"/>
              <p:cNvCxnSpPr>
                <a:stCxn id="23631" idx="5"/>
              </p:cNvCxnSpPr>
              <p:nvPr/>
            </p:nvCxnSpPr>
            <p:spPr>
              <a:xfrm flipV="1">
                <a:off x="6845225" y="5871042"/>
                <a:ext cx="308637" cy="725538"/>
              </a:xfrm>
              <a:prstGeom prst="bentConnector2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3629" name="Freeform 106"/>
            <p:cNvSpPr>
              <a:spLocks/>
            </p:cNvSpPr>
            <p:nvPr/>
          </p:nvSpPr>
          <p:spPr bwMode="auto">
            <a:xfrm>
              <a:off x="1731944" y="3188208"/>
              <a:ext cx="5184838" cy="3068638"/>
            </a:xfrm>
            <a:custGeom>
              <a:avLst/>
              <a:gdLst>
                <a:gd name="T0" fmla="*/ 3079 w 3289"/>
                <a:gd name="T1" fmla="*/ 0 h 1712"/>
                <a:gd name="T2" fmla="*/ 3289 w 3289"/>
                <a:gd name="T3" fmla="*/ 0 h 1712"/>
                <a:gd name="T4" fmla="*/ 3289 w 3289"/>
                <a:gd name="T5" fmla="*/ 1712 h 1712"/>
                <a:gd name="T6" fmla="*/ 0 w 3289"/>
                <a:gd name="T7" fmla="*/ 1712 h 17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289" h="1712">
                  <a:moveTo>
                    <a:pt x="3079" y="0"/>
                  </a:moveTo>
                  <a:lnTo>
                    <a:pt x="3289" y="0"/>
                  </a:lnTo>
                  <a:lnTo>
                    <a:pt x="3289" y="1712"/>
                  </a:lnTo>
                  <a:lnTo>
                    <a:pt x="0" y="1712"/>
                  </a:lnTo>
                </a:path>
              </a:pathLst>
            </a:custGeom>
            <a:noFill/>
            <a:ln w="14288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000"/>
            </a:p>
          </p:txBody>
        </p:sp>
      </p:grpSp>
      <p:sp>
        <p:nvSpPr>
          <p:cNvPr id="172" name="Rectangle 23683"/>
          <p:cNvSpPr/>
          <p:nvPr/>
        </p:nvSpPr>
        <p:spPr>
          <a:xfrm flipH="1" flipV="1">
            <a:off x="-4" y="-22934"/>
            <a:ext cx="3557848" cy="1486788"/>
          </a:xfrm>
          <a:custGeom>
            <a:avLst/>
            <a:gdLst>
              <a:gd name="connsiteX0" fmla="*/ 0 w 9822120"/>
              <a:gd name="connsiteY0" fmla="*/ 0 h 1539940"/>
              <a:gd name="connsiteX1" fmla="*/ 9822120 w 9822120"/>
              <a:gd name="connsiteY1" fmla="*/ 0 h 1539940"/>
              <a:gd name="connsiteX2" fmla="*/ 9822120 w 9822120"/>
              <a:gd name="connsiteY2" fmla="*/ 1539940 h 1539940"/>
              <a:gd name="connsiteX3" fmla="*/ 0 w 9822120"/>
              <a:gd name="connsiteY3" fmla="*/ 1539940 h 1539940"/>
              <a:gd name="connsiteX4" fmla="*/ 0 w 9822120"/>
              <a:gd name="connsiteY4" fmla="*/ 0 h 1539940"/>
              <a:gd name="connsiteX0" fmla="*/ 0 w 9822120"/>
              <a:gd name="connsiteY0" fmla="*/ 0 h 1539940"/>
              <a:gd name="connsiteX1" fmla="*/ 9822120 w 9822120"/>
              <a:gd name="connsiteY1" fmla="*/ 0 h 1539940"/>
              <a:gd name="connsiteX2" fmla="*/ 9822120 w 9822120"/>
              <a:gd name="connsiteY2" fmla="*/ 1539940 h 1539940"/>
              <a:gd name="connsiteX3" fmla="*/ 1447800 w 9822120"/>
              <a:gd name="connsiteY3" fmla="*/ 1539940 h 1539940"/>
              <a:gd name="connsiteX4" fmla="*/ 0 w 9822120"/>
              <a:gd name="connsiteY4" fmla="*/ 0 h 1539940"/>
              <a:gd name="connsiteX0" fmla="*/ 0 w 10465544"/>
              <a:gd name="connsiteY0" fmla="*/ 0 h 1560405"/>
              <a:gd name="connsiteX1" fmla="*/ 10465544 w 10465544"/>
              <a:gd name="connsiteY1" fmla="*/ 20465 h 1560405"/>
              <a:gd name="connsiteX2" fmla="*/ 10465544 w 10465544"/>
              <a:gd name="connsiteY2" fmla="*/ 1560405 h 1560405"/>
              <a:gd name="connsiteX3" fmla="*/ 2091224 w 10465544"/>
              <a:gd name="connsiteY3" fmla="*/ 1560405 h 1560405"/>
              <a:gd name="connsiteX4" fmla="*/ 0 w 10465544"/>
              <a:gd name="connsiteY4" fmla="*/ 0 h 1560405"/>
              <a:gd name="connsiteX0" fmla="*/ 0 w 10465544"/>
              <a:gd name="connsiteY0" fmla="*/ 0 h 1560405"/>
              <a:gd name="connsiteX1" fmla="*/ 10465544 w 10465544"/>
              <a:gd name="connsiteY1" fmla="*/ 20465 h 1560405"/>
              <a:gd name="connsiteX2" fmla="*/ 10465544 w 10465544"/>
              <a:gd name="connsiteY2" fmla="*/ 1560405 h 1560405"/>
              <a:gd name="connsiteX3" fmla="*/ 3306581 w 10465544"/>
              <a:gd name="connsiteY3" fmla="*/ 1560405 h 1560405"/>
              <a:gd name="connsiteX4" fmla="*/ 0 w 10465544"/>
              <a:gd name="connsiteY4" fmla="*/ 0 h 1560405"/>
              <a:gd name="connsiteX0" fmla="*/ 0 w 10606481"/>
              <a:gd name="connsiteY0" fmla="*/ 0 h 1560405"/>
              <a:gd name="connsiteX1" fmla="*/ 10606481 w 10606481"/>
              <a:gd name="connsiteY1" fmla="*/ 20465 h 1560405"/>
              <a:gd name="connsiteX2" fmla="*/ 10606481 w 10606481"/>
              <a:gd name="connsiteY2" fmla="*/ 1560405 h 1560405"/>
              <a:gd name="connsiteX3" fmla="*/ 3447518 w 10606481"/>
              <a:gd name="connsiteY3" fmla="*/ 1560405 h 1560405"/>
              <a:gd name="connsiteX4" fmla="*/ 0 w 10606481"/>
              <a:gd name="connsiteY4" fmla="*/ 0 h 1560405"/>
              <a:gd name="connsiteX0" fmla="*/ 0 w 10276895"/>
              <a:gd name="connsiteY0" fmla="*/ 0 h 1590796"/>
              <a:gd name="connsiteX1" fmla="*/ 10276895 w 10276895"/>
              <a:gd name="connsiteY1" fmla="*/ 50856 h 1590796"/>
              <a:gd name="connsiteX2" fmla="*/ 10276895 w 10276895"/>
              <a:gd name="connsiteY2" fmla="*/ 1590796 h 1590796"/>
              <a:gd name="connsiteX3" fmla="*/ 3117932 w 10276895"/>
              <a:gd name="connsiteY3" fmla="*/ 1590796 h 1590796"/>
              <a:gd name="connsiteX4" fmla="*/ 0 w 10276895"/>
              <a:gd name="connsiteY4" fmla="*/ 0 h 1590796"/>
              <a:gd name="connsiteX0" fmla="*/ 0 w 10276895"/>
              <a:gd name="connsiteY0" fmla="*/ 0 h 1590796"/>
              <a:gd name="connsiteX1" fmla="*/ 10276895 w 10276895"/>
              <a:gd name="connsiteY1" fmla="*/ 50856 h 1590796"/>
              <a:gd name="connsiteX2" fmla="*/ 10276895 w 10276895"/>
              <a:gd name="connsiteY2" fmla="*/ 1590796 h 1590796"/>
              <a:gd name="connsiteX3" fmla="*/ 3315680 w 10276895"/>
              <a:gd name="connsiteY3" fmla="*/ 1575600 h 1590796"/>
              <a:gd name="connsiteX4" fmla="*/ 0 w 10276895"/>
              <a:gd name="connsiteY4" fmla="*/ 0 h 1590796"/>
              <a:gd name="connsiteX0" fmla="*/ 0 w 10342809"/>
              <a:gd name="connsiteY0" fmla="*/ 0 h 1590796"/>
              <a:gd name="connsiteX1" fmla="*/ 10342809 w 10342809"/>
              <a:gd name="connsiteY1" fmla="*/ 5269 h 1590796"/>
              <a:gd name="connsiteX2" fmla="*/ 10276895 w 10342809"/>
              <a:gd name="connsiteY2" fmla="*/ 1590796 h 1590796"/>
              <a:gd name="connsiteX3" fmla="*/ 3315680 w 10342809"/>
              <a:gd name="connsiteY3" fmla="*/ 1575600 h 1590796"/>
              <a:gd name="connsiteX4" fmla="*/ 0 w 10342809"/>
              <a:gd name="connsiteY4" fmla="*/ 0 h 1590796"/>
              <a:gd name="connsiteX0" fmla="*/ 0 w 10276895"/>
              <a:gd name="connsiteY0" fmla="*/ 0 h 1590796"/>
              <a:gd name="connsiteX1" fmla="*/ 10276891 w 10276895"/>
              <a:gd name="connsiteY1" fmla="*/ 5269 h 1590796"/>
              <a:gd name="connsiteX2" fmla="*/ 10276895 w 10276895"/>
              <a:gd name="connsiteY2" fmla="*/ 1590796 h 1590796"/>
              <a:gd name="connsiteX3" fmla="*/ 3315680 w 10276895"/>
              <a:gd name="connsiteY3" fmla="*/ 1575600 h 1590796"/>
              <a:gd name="connsiteX4" fmla="*/ 0 w 10276895"/>
              <a:gd name="connsiteY4" fmla="*/ 0 h 1590796"/>
              <a:gd name="connsiteX0" fmla="*/ 0 w 10804231"/>
              <a:gd name="connsiteY0" fmla="*/ 0 h 1605991"/>
              <a:gd name="connsiteX1" fmla="*/ 10804227 w 10804231"/>
              <a:gd name="connsiteY1" fmla="*/ 20464 h 1605991"/>
              <a:gd name="connsiteX2" fmla="*/ 10804231 w 10804231"/>
              <a:gd name="connsiteY2" fmla="*/ 1605991 h 1605991"/>
              <a:gd name="connsiteX3" fmla="*/ 3843016 w 10804231"/>
              <a:gd name="connsiteY3" fmla="*/ 1590795 h 1605991"/>
              <a:gd name="connsiteX4" fmla="*/ 0 w 10804231"/>
              <a:gd name="connsiteY4" fmla="*/ 0 h 16059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804231" h="1605991">
                <a:moveTo>
                  <a:pt x="0" y="0"/>
                </a:moveTo>
                <a:lnTo>
                  <a:pt x="10804227" y="20464"/>
                </a:lnTo>
                <a:cubicBezTo>
                  <a:pt x="10804228" y="548973"/>
                  <a:pt x="10804230" y="1077482"/>
                  <a:pt x="10804231" y="1605991"/>
                </a:cubicBezTo>
                <a:lnTo>
                  <a:pt x="3843016" y="1590795"/>
                </a:lnTo>
                <a:lnTo>
                  <a:pt x="0" y="0"/>
                </a:ln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4" name="Rectangle 23683"/>
          <p:cNvSpPr/>
          <p:nvPr/>
        </p:nvSpPr>
        <p:spPr>
          <a:xfrm flipH="1" flipV="1">
            <a:off x="81737" y="67090"/>
            <a:ext cx="3345932" cy="1283822"/>
          </a:xfrm>
          <a:custGeom>
            <a:avLst/>
            <a:gdLst>
              <a:gd name="connsiteX0" fmla="*/ 0 w 9822120"/>
              <a:gd name="connsiteY0" fmla="*/ 0 h 1539940"/>
              <a:gd name="connsiteX1" fmla="*/ 9822120 w 9822120"/>
              <a:gd name="connsiteY1" fmla="*/ 0 h 1539940"/>
              <a:gd name="connsiteX2" fmla="*/ 9822120 w 9822120"/>
              <a:gd name="connsiteY2" fmla="*/ 1539940 h 1539940"/>
              <a:gd name="connsiteX3" fmla="*/ 0 w 9822120"/>
              <a:gd name="connsiteY3" fmla="*/ 1539940 h 1539940"/>
              <a:gd name="connsiteX4" fmla="*/ 0 w 9822120"/>
              <a:gd name="connsiteY4" fmla="*/ 0 h 1539940"/>
              <a:gd name="connsiteX0" fmla="*/ 0 w 9822120"/>
              <a:gd name="connsiteY0" fmla="*/ 0 h 1539940"/>
              <a:gd name="connsiteX1" fmla="*/ 9822120 w 9822120"/>
              <a:gd name="connsiteY1" fmla="*/ 0 h 1539940"/>
              <a:gd name="connsiteX2" fmla="*/ 9822120 w 9822120"/>
              <a:gd name="connsiteY2" fmla="*/ 1539940 h 1539940"/>
              <a:gd name="connsiteX3" fmla="*/ 1447800 w 9822120"/>
              <a:gd name="connsiteY3" fmla="*/ 1539940 h 1539940"/>
              <a:gd name="connsiteX4" fmla="*/ 0 w 9822120"/>
              <a:gd name="connsiteY4" fmla="*/ 0 h 1539940"/>
              <a:gd name="connsiteX0" fmla="*/ 0 w 10465544"/>
              <a:gd name="connsiteY0" fmla="*/ 0 h 1560405"/>
              <a:gd name="connsiteX1" fmla="*/ 10465544 w 10465544"/>
              <a:gd name="connsiteY1" fmla="*/ 20465 h 1560405"/>
              <a:gd name="connsiteX2" fmla="*/ 10465544 w 10465544"/>
              <a:gd name="connsiteY2" fmla="*/ 1560405 h 1560405"/>
              <a:gd name="connsiteX3" fmla="*/ 2091224 w 10465544"/>
              <a:gd name="connsiteY3" fmla="*/ 1560405 h 1560405"/>
              <a:gd name="connsiteX4" fmla="*/ 0 w 10465544"/>
              <a:gd name="connsiteY4" fmla="*/ 0 h 1560405"/>
              <a:gd name="connsiteX0" fmla="*/ 0 w 10465544"/>
              <a:gd name="connsiteY0" fmla="*/ 0 h 1560405"/>
              <a:gd name="connsiteX1" fmla="*/ 10465544 w 10465544"/>
              <a:gd name="connsiteY1" fmla="*/ 20465 h 1560405"/>
              <a:gd name="connsiteX2" fmla="*/ 10465544 w 10465544"/>
              <a:gd name="connsiteY2" fmla="*/ 1560405 h 1560405"/>
              <a:gd name="connsiteX3" fmla="*/ 3306581 w 10465544"/>
              <a:gd name="connsiteY3" fmla="*/ 1560405 h 1560405"/>
              <a:gd name="connsiteX4" fmla="*/ 0 w 10465544"/>
              <a:gd name="connsiteY4" fmla="*/ 0 h 1560405"/>
              <a:gd name="connsiteX0" fmla="*/ 0 w 10606481"/>
              <a:gd name="connsiteY0" fmla="*/ 0 h 1560405"/>
              <a:gd name="connsiteX1" fmla="*/ 10606481 w 10606481"/>
              <a:gd name="connsiteY1" fmla="*/ 20465 h 1560405"/>
              <a:gd name="connsiteX2" fmla="*/ 10606481 w 10606481"/>
              <a:gd name="connsiteY2" fmla="*/ 1560405 h 1560405"/>
              <a:gd name="connsiteX3" fmla="*/ 3447518 w 10606481"/>
              <a:gd name="connsiteY3" fmla="*/ 1560405 h 1560405"/>
              <a:gd name="connsiteX4" fmla="*/ 0 w 10606481"/>
              <a:gd name="connsiteY4" fmla="*/ 0 h 1560405"/>
              <a:gd name="connsiteX0" fmla="*/ 0 w 11222884"/>
              <a:gd name="connsiteY0" fmla="*/ 0 h 1543306"/>
              <a:gd name="connsiteX1" fmla="*/ 11222884 w 11222884"/>
              <a:gd name="connsiteY1" fmla="*/ 3366 h 1543306"/>
              <a:gd name="connsiteX2" fmla="*/ 11222884 w 11222884"/>
              <a:gd name="connsiteY2" fmla="*/ 1543306 h 1543306"/>
              <a:gd name="connsiteX3" fmla="*/ 4063921 w 11222884"/>
              <a:gd name="connsiteY3" fmla="*/ 1543306 h 1543306"/>
              <a:gd name="connsiteX4" fmla="*/ 0 w 11222884"/>
              <a:gd name="connsiteY4" fmla="*/ 0 h 1543306"/>
              <a:gd name="connsiteX0" fmla="*/ 0 w 11222884"/>
              <a:gd name="connsiteY0" fmla="*/ 0 h 1560404"/>
              <a:gd name="connsiteX1" fmla="*/ 11222884 w 11222884"/>
              <a:gd name="connsiteY1" fmla="*/ 20464 h 1560404"/>
              <a:gd name="connsiteX2" fmla="*/ 11222884 w 11222884"/>
              <a:gd name="connsiteY2" fmla="*/ 1560404 h 1560404"/>
              <a:gd name="connsiteX3" fmla="*/ 4063921 w 11222884"/>
              <a:gd name="connsiteY3" fmla="*/ 1560404 h 1560404"/>
              <a:gd name="connsiteX4" fmla="*/ 0 w 11222884"/>
              <a:gd name="connsiteY4" fmla="*/ 0 h 15604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222884" h="1560404">
                <a:moveTo>
                  <a:pt x="0" y="0"/>
                </a:moveTo>
                <a:lnTo>
                  <a:pt x="11222884" y="20464"/>
                </a:lnTo>
                <a:lnTo>
                  <a:pt x="11222884" y="1560404"/>
                </a:lnTo>
                <a:lnTo>
                  <a:pt x="4063921" y="1560404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bg1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684" name="Rectangle 23683"/>
          <p:cNvSpPr/>
          <p:nvPr/>
        </p:nvSpPr>
        <p:spPr>
          <a:xfrm>
            <a:off x="2340232" y="592916"/>
            <a:ext cx="7565768" cy="1539940"/>
          </a:xfrm>
          <a:custGeom>
            <a:avLst/>
            <a:gdLst>
              <a:gd name="connsiteX0" fmla="*/ 0 w 9822120"/>
              <a:gd name="connsiteY0" fmla="*/ 0 h 1539940"/>
              <a:gd name="connsiteX1" fmla="*/ 9822120 w 9822120"/>
              <a:gd name="connsiteY1" fmla="*/ 0 h 1539940"/>
              <a:gd name="connsiteX2" fmla="*/ 9822120 w 9822120"/>
              <a:gd name="connsiteY2" fmla="*/ 1539940 h 1539940"/>
              <a:gd name="connsiteX3" fmla="*/ 0 w 9822120"/>
              <a:gd name="connsiteY3" fmla="*/ 1539940 h 1539940"/>
              <a:gd name="connsiteX4" fmla="*/ 0 w 9822120"/>
              <a:gd name="connsiteY4" fmla="*/ 0 h 1539940"/>
              <a:gd name="connsiteX0" fmla="*/ 0 w 9822120"/>
              <a:gd name="connsiteY0" fmla="*/ 0 h 1539940"/>
              <a:gd name="connsiteX1" fmla="*/ 9822120 w 9822120"/>
              <a:gd name="connsiteY1" fmla="*/ 0 h 1539940"/>
              <a:gd name="connsiteX2" fmla="*/ 9822120 w 9822120"/>
              <a:gd name="connsiteY2" fmla="*/ 1539940 h 1539940"/>
              <a:gd name="connsiteX3" fmla="*/ 1447800 w 9822120"/>
              <a:gd name="connsiteY3" fmla="*/ 1539940 h 1539940"/>
              <a:gd name="connsiteX4" fmla="*/ 0 w 9822120"/>
              <a:gd name="connsiteY4" fmla="*/ 0 h 1539940"/>
              <a:gd name="connsiteX0" fmla="*/ 0 w 9626045"/>
              <a:gd name="connsiteY0" fmla="*/ 19050 h 1539940"/>
              <a:gd name="connsiteX1" fmla="*/ 9626045 w 9626045"/>
              <a:gd name="connsiteY1" fmla="*/ 0 h 1539940"/>
              <a:gd name="connsiteX2" fmla="*/ 9626045 w 9626045"/>
              <a:gd name="connsiteY2" fmla="*/ 1539940 h 1539940"/>
              <a:gd name="connsiteX3" fmla="*/ 1251725 w 9626045"/>
              <a:gd name="connsiteY3" fmla="*/ 1539940 h 1539940"/>
              <a:gd name="connsiteX4" fmla="*/ 0 w 9626045"/>
              <a:gd name="connsiteY4" fmla="*/ 19050 h 15399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626045" h="1539940">
                <a:moveTo>
                  <a:pt x="0" y="19050"/>
                </a:moveTo>
                <a:lnTo>
                  <a:pt x="9626045" y="0"/>
                </a:lnTo>
                <a:lnTo>
                  <a:pt x="9626045" y="1539940"/>
                </a:lnTo>
                <a:lnTo>
                  <a:pt x="1251725" y="1539940"/>
                </a:lnTo>
                <a:lnTo>
                  <a:pt x="0" y="19050"/>
                </a:ln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000644" y="779413"/>
            <a:ext cx="6902724" cy="1143000"/>
          </a:xfrm>
        </p:spPr>
        <p:txBody>
          <a:bodyPr/>
          <a:lstStyle/>
          <a:p>
            <a:r>
              <a:rPr lang="en-US" sz="3200" dirty="0">
                <a:solidFill>
                  <a:schemeClr val="bg1"/>
                </a:solidFill>
              </a:rPr>
              <a:t>Proses </a:t>
            </a:r>
            <a:r>
              <a:rPr lang="en-US" sz="3200" dirty="0" err="1">
                <a:solidFill>
                  <a:schemeClr val="bg1"/>
                </a:solidFill>
              </a:rPr>
              <a:t>dibuat</a:t>
            </a:r>
            <a:r>
              <a:rPr lang="en-US" sz="3200" dirty="0">
                <a:solidFill>
                  <a:schemeClr val="bg1"/>
                </a:solidFill>
              </a:rPr>
              <a:t> </a:t>
            </a:r>
            <a:r>
              <a:rPr lang="en-US" sz="3200" dirty="0" err="1">
                <a:solidFill>
                  <a:schemeClr val="bg1"/>
                </a:solidFill>
              </a:rPr>
              <a:t>hingga</a:t>
            </a:r>
            <a:r>
              <a:rPr lang="en-US" sz="3200" dirty="0">
                <a:solidFill>
                  <a:schemeClr val="bg1"/>
                </a:solidFill>
              </a:rPr>
              <a:t> objectives </a:t>
            </a:r>
            <a:r>
              <a:rPr lang="en-US" sz="3200" dirty="0" err="1">
                <a:solidFill>
                  <a:schemeClr val="bg1"/>
                </a:solidFill>
              </a:rPr>
              <a:t>selesai</a:t>
            </a:r>
            <a:r>
              <a:rPr lang="en-US" sz="3200" dirty="0">
                <a:solidFill>
                  <a:schemeClr val="bg1"/>
                </a:solidFill>
              </a:rPr>
              <a:t> </a:t>
            </a:r>
            <a:br>
              <a:rPr lang="en-US" sz="3200" dirty="0">
                <a:solidFill>
                  <a:schemeClr val="bg1"/>
                </a:solidFill>
              </a:rPr>
            </a:br>
            <a:r>
              <a:rPr lang="en-US" sz="2400" dirty="0">
                <a:solidFill>
                  <a:schemeClr val="bg1"/>
                </a:solidFill>
              </a:rPr>
              <a:t>(Proses </a:t>
            </a:r>
            <a:r>
              <a:rPr lang="en-US" sz="2400" dirty="0" err="1">
                <a:solidFill>
                  <a:schemeClr val="bg1"/>
                </a:solidFill>
              </a:rPr>
              <a:t>dibuat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dirty="0" err="1">
                <a:solidFill>
                  <a:schemeClr val="bg1"/>
                </a:solidFill>
              </a:rPr>
              <a:t>lintas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dirty="0" err="1">
                <a:solidFill>
                  <a:schemeClr val="bg1"/>
                </a:solidFill>
              </a:rPr>
              <a:t>fungsi</a:t>
            </a:r>
            <a:r>
              <a:rPr lang="en-US" sz="2400" dirty="0">
                <a:solidFill>
                  <a:schemeClr val="bg1"/>
                </a:solidFill>
              </a:rPr>
              <a:t>/ </a:t>
            </a:r>
            <a:r>
              <a:rPr lang="en-US" sz="2400" dirty="0" err="1">
                <a:solidFill>
                  <a:schemeClr val="bg1"/>
                </a:solidFill>
              </a:rPr>
              <a:t>lintas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dirty="0" err="1">
                <a:solidFill>
                  <a:schemeClr val="bg1"/>
                </a:solidFill>
              </a:rPr>
              <a:t>departemen</a:t>
            </a:r>
            <a:r>
              <a:rPr lang="en-US" sz="2400" dirty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641CFF7-B037-4B89-AA08-32245E5EC7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601576" y="5750434"/>
            <a:ext cx="1327344" cy="3111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00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810687" y="5852036"/>
            <a:ext cx="28854" cy="1229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799">
                <a:solidFill>
                  <a:srgbClr val="000000"/>
                </a:solidFill>
              </a:rPr>
              <a:t>.</a:t>
            </a:r>
            <a:endParaRPr lang="en-US" sz="2000"/>
          </a:p>
        </p:txBody>
      </p:sp>
      <p:sp>
        <p:nvSpPr>
          <p:cNvPr id="23566" name="Rectangle 43"/>
          <p:cNvSpPr>
            <a:spLocks noChangeArrowheads="1"/>
          </p:cNvSpPr>
          <p:nvPr/>
        </p:nvSpPr>
        <p:spPr bwMode="auto">
          <a:xfrm>
            <a:off x="3720765" y="5673254"/>
            <a:ext cx="1327344" cy="3111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000"/>
          </a:p>
        </p:txBody>
      </p:sp>
      <p:sp>
        <p:nvSpPr>
          <p:cNvPr id="23584" name="Rectangle 61"/>
          <p:cNvSpPr>
            <a:spLocks noChangeArrowheads="1"/>
          </p:cNvSpPr>
          <p:nvPr/>
        </p:nvSpPr>
        <p:spPr bwMode="auto">
          <a:xfrm>
            <a:off x="7082306" y="2439887"/>
            <a:ext cx="1222710" cy="3127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000"/>
          </a:p>
        </p:txBody>
      </p:sp>
      <p:sp>
        <p:nvSpPr>
          <p:cNvPr id="23585" name="Rectangle 62"/>
          <p:cNvSpPr>
            <a:spLocks noChangeArrowheads="1"/>
          </p:cNvSpPr>
          <p:nvPr/>
        </p:nvSpPr>
        <p:spPr bwMode="auto">
          <a:xfrm>
            <a:off x="7082305" y="2439887"/>
            <a:ext cx="1327344" cy="312738"/>
          </a:xfrm>
          <a:prstGeom prst="rect">
            <a:avLst/>
          </a:prstGeom>
          <a:noFill/>
          <a:ln w="3175" cap="rnd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000"/>
          </a:p>
        </p:txBody>
      </p:sp>
      <p:sp>
        <p:nvSpPr>
          <p:cNvPr id="23586" name="Rectangle 63"/>
          <p:cNvSpPr>
            <a:spLocks noChangeArrowheads="1"/>
          </p:cNvSpPr>
          <p:nvPr/>
        </p:nvSpPr>
        <p:spPr bwMode="auto">
          <a:xfrm>
            <a:off x="7132698" y="2508149"/>
            <a:ext cx="113883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1200" b="1" dirty="0">
                <a:solidFill>
                  <a:srgbClr val="000000"/>
                </a:solidFill>
              </a:rPr>
              <a:t>NAMA PROSES</a:t>
            </a:r>
            <a:endParaRPr lang="en-US" sz="2000" dirty="0"/>
          </a:p>
        </p:txBody>
      </p:sp>
      <p:sp>
        <p:nvSpPr>
          <p:cNvPr id="23588" name="Rectangle 65"/>
          <p:cNvSpPr>
            <a:spLocks noChangeArrowheads="1"/>
          </p:cNvSpPr>
          <p:nvPr/>
        </p:nvSpPr>
        <p:spPr bwMode="auto">
          <a:xfrm>
            <a:off x="7082305" y="2937384"/>
            <a:ext cx="1327344" cy="3127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000"/>
          </a:p>
        </p:txBody>
      </p:sp>
      <p:sp>
        <p:nvSpPr>
          <p:cNvPr id="23589" name="Rectangle 66"/>
          <p:cNvSpPr>
            <a:spLocks noChangeArrowheads="1"/>
          </p:cNvSpPr>
          <p:nvPr/>
        </p:nvSpPr>
        <p:spPr bwMode="auto">
          <a:xfrm>
            <a:off x="7124857" y="2933303"/>
            <a:ext cx="112851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1000" dirty="0">
                <a:solidFill>
                  <a:srgbClr val="000000"/>
                </a:solidFill>
                <a:latin typeface="Arial Narrow" panose="020B0606020202030204" pitchFamily="34" charset="0"/>
              </a:rPr>
              <a:t>PROSES PENGADAAN</a:t>
            </a:r>
          </a:p>
          <a:p>
            <a:r>
              <a:rPr lang="en-US" sz="1000" dirty="0">
                <a:solidFill>
                  <a:srgbClr val="000000"/>
                </a:solidFill>
                <a:latin typeface="Arial Narrow" panose="020B0606020202030204" pitchFamily="34" charset="0"/>
              </a:rPr>
              <a:t>BARANG DAN JASA </a:t>
            </a:r>
            <a:endParaRPr lang="en-US" sz="2800" dirty="0">
              <a:latin typeface="Arial Narrow" panose="020B0606020202030204" pitchFamily="34" charset="0"/>
            </a:endParaRPr>
          </a:p>
        </p:txBody>
      </p:sp>
      <p:sp>
        <p:nvSpPr>
          <p:cNvPr id="23592" name="Freeform 69"/>
          <p:cNvSpPr>
            <a:spLocks/>
          </p:cNvSpPr>
          <p:nvPr/>
        </p:nvSpPr>
        <p:spPr bwMode="auto">
          <a:xfrm>
            <a:off x="6986147" y="3064387"/>
            <a:ext cx="96161" cy="60325"/>
          </a:xfrm>
          <a:custGeom>
            <a:avLst/>
            <a:gdLst>
              <a:gd name="T0" fmla="*/ 0 w 61"/>
              <a:gd name="T1" fmla="*/ 0 h 38"/>
              <a:gd name="T2" fmla="*/ 61 w 61"/>
              <a:gd name="T3" fmla="*/ 19 h 38"/>
              <a:gd name="T4" fmla="*/ 0 w 61"/>
              <a:gd name="T5" fmla="*/ 38 h 38"/>
              <a:gd name="T6" fmla="*/ 0 w 61"/>
              <a:gd name="T7" fmla="*/ 0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1" h="38">
                <a:moveTo>
                  <a:pt x="0" y="0"/>
                </a:moveTo>
                <a:lnTo>
                  <a:pt x="61" y="19"/>
                </a:lnTo>
                <a:lnTo>
                  <a:pt x="0" y="38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000"/>
          </a:p>
        </p:txBody>
      </p:sp>
      <p:sp>
        <p:nvSpPr>
          <p:cNvPr id="23651" name="Rectangle 128"/>
          <p:cNvSpPr>
            <a:spLocks noChangeArrowheads="1"/>
          </p:cNvSpPr>
          <p:nvPr/>
        </p:nvSpPr>
        <p:spPr bwMode="auto">
          <a:xfrm>
            <a:off x="4810687" y="5380548"/>
            <a:ext cx="28854" cy="1229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799">
                <a:solidFill>
                  <a:srgbClr val="000000"/>
                </a:solidFill>
              </a:rPr>
              <a:t>.</a:t>
            </a:r>
            <a:endParaRPr lang="en-US" sz="2000"/>
          </a:p>
        </p:txBody>
      </p:sp>
      <p:sp>
        <p:nvSpPr>
          <p:cNvPr id="23655" name="Rectangle 132"/>
          <p:cNvSpPr>
            <a:spLocks noChangeArrowheads="1"/>
          </p:cNvSpPr>
          <p:nvPr/>
        </p:nvSpPr>
        <p:spPr bwMode="auto">
          <a:xfrm>
            <a:off x="4929877" y="7175029"/>
            <a:ext cx="28854" cy="1229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799">
                <a:solidFill>
                  <a:srgbClr val="000000"/>
                </a:solidFill>
              </a:rPr>
              <a:t>.</a:t>
            </a:r>
            <a:endParaRPr lang="en-US" sz="2000"/>
          </a:p>
        </p:txBody>
      </p:sp>
      <p:sp>
        <p:nvSpPr>
          <p:cNvPr id="23664" name="Rectangle 141"/>
          <p:cNvSpPr>
            <a:spLocks noChangeArrowheads="1"/>
          </p:cNvSpPr>
          <p:nvPr/>
        </p:nvSpPr>
        <p:spPr bwMode="auto">
          <a:xfrm>
            <a:off x="8409652" y="2439887"/>
            <a:ext cx="1325767" cy="3127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000"/>
          </a:p>
        </p:txBody>
      </p:sp>
      <p:sp>
        <p:nvSpPr>
          <p:cNvPr id="23665" name="Rectangle 142"/>
          <p:cNvSpPr>
            <a:spLocks noChangeArrowheads="1"/>
          </p:cNvSpPr>
          <p:nvPr/>
        </p:nvSpPr>
        <p:spPr bwMode="auto">
          <a:xfrm>
            <a:off x="8295924" y="2439887"/>
            <a:ext cx="1439495" cy="312738"/>
          </a:xfrm>
          <a:prstGeom prst="rect">
            <a:avLst/>
          </a:prstGeom>
          <a:noFill/>
          <a:ln w="3175" cap="rnd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000"/>
          </a:p>
        </p:txBody>
      </p:sp>
      <p:sp>
        <p:nvSpPr>
          <p:cNvPr id="23666" name="Rectangle 143"/>
          <p:cNvSpPr>
            <a:spLocks noChangeArrowheads="1"/>
          </p:cNvSpPr>
          <p:nvPr/>
        </p:nvSpPr>
        <p:spPr bwMode="auto">
          <a:xfrm>
            <a:off x="8666609" y="2508149"/>
            <a:ext cx="872034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1200" b="1" dirty="0">
                <a:solidFill>
                  <a:srgbClr val="000000"/>
                </a:solidFill>
              </a:rPr>
              <a:t>OBJECTIVE</a:t>
            </a:r>
            <a:endParaRPr lang="en-US" sz="2000" dirty="0"/>
          </a:p>
        </p:txBody>
      </p:sp>
      <p:sp>
        <p:nvSpPr>
          <p:cNvPr id="23668" name="Rectangle 145"/>
          <p:cNvSpPr>
            <a:spLocks noChangeArrowheads="1"/>
          </p:cNvSpPr>
          <p:nvPr/>
        </p:nvSpPr>
        <p:spPr bwMode="auto">
          <a:xfrm>
            <a:off x="8409652" y="2937386"/>
            <a:ext cx="1325767" cy="9382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000"/>
          </a:p>
        </p:txBody>
      </p:sp>
      <p:grpSp>
        <p:nvGrpSpPr>
          <p:cNvPr id="269" name="Group 268"/>
          <p:cNvGrpSpPr/>
          <p:nvPr/>
        </p:nvGrpSpPr>
        <p:grpSpPr>
          <a:xfrm>
            <a:off x="8371160" y="2958127"/>
            <a:ext cx="1364256" cy="3332371"/>
            <a:chOff x="8371159" y="2958124"/>
            <a:chExt cx="1364256" cy="3332370"/>
          </a:xfrm>
        </p:grpSpPr>
        <p:sp>
          <p:nvSpPr>
            <p:cNvPr id="23669" name="Rectangle 146"/>
            <p:cNvSpPr>
              <a:spLocks noChangeArrowheads="1"/>
            </p:cNvSpPr>
            <p:nvPr/>
          </p:nvSpPr>
          <p:spPr bwMode="auto">
            <a:xfrm>
              <a:off x="8371159" y="2958124"/>
              <a:ext cx="1335688" cy="15388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/>
              <a:r>
                <a:rPr lang="en-US" sz="1000" dirty="0" err="1">
                  <a:solidFill>
                    <a:srgbClr val="000000"/>
                  </a:solidFill>
                </a:rPr>
                <a:t>Mendapatkan</a:t>
              </a:r>
              <a:r>
                <a:rPr lang="en-US" sz="1000" dirty="0">
                  <a:solidFill>
                    <a:srgbClr val="000000"/>
                  </a:solidFill>
                </a:rPr>
                <a:t> supplier yang </a:t>
              </a:r>
              <a:r>
                <a:rPr lang="en-US" sz="1000" dirty="0" err="1">
                  <a:solidFill>
                    <a:srgbClr val="000000"/>
                  </a:solidFill>
                </a:rPr>
                <a:t>dapat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</a:rPr>
                <a:t>menjual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</a:rPr>
                <a:t>produk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</a:rPr>
                <a:t>dengan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</a:rPr>
                <a:t>harga</a:t>
              </a:r>
              <a:r>
                <a:rPr lang="en-US" sz="1000" dirty="0">
                  <a:solidFill>
                    <a:srgbClr val="000000"/>
                  </a:solidFill>
                </a:rPr>
                <a:t> yang </a:t>
              </a:r>
              <a:r>
                <a:rPr lang="en-US" sz="1000" dirty="0" err="1">
                  <a:solidFill>
                    <a:srgbClr val="000000"/>
                  </a:solidFill>
                </a:rPr>
                <a:t>kompetitif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</a:rPr>
                <a:t>dan</a:t>
              </a:r>
              <a:r>
                <a:rPr lang="en-US" sz="1000" dirty="0">
                  <a:solidFill>
                    <a:srgbClr val="000000"/>
                  </a:solidFill>
                </a:rPr>
                <a:t>  </a:t>
              </a:r>
              <a:r>
                <a:rPr lang="en-US" sz="1000" dirty="0" err="1">
                  <a:solidFill>
                    <a:srgbClr val="000000"/>
                  </a:solidFill>
                </a:rPr>
                <a:t>konsisten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</a:rPr>
                <a:t>mampu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</a:rPr>
                <a:t>mengirim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</a:rPr>
                <a:t>produk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</a:rPr>
                <a:t>tepat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</a:rPr>
                <a:t>waktu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</a:rPr>
                <a:t>dengan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</a:rPr>
                <a:t>kualitas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</a:rPr>
                <a:t>baik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endParaRPr lang="en-US" sz="2800" dirty="0"/>
            </a:p>
            <a:p>
              <a:pPr algn="just"/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endParaRPr lang="en-US" sz="2800" dirty="0"/>
            </a:p>
            <a:p>
              <a:pPr algn="just"/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endParaRPr lang="en-US" sz="2800" dirty="0"/>
            </a:p>
          </p:txBody>
        </p:sp>
        <p:sp>
          <p:nvSpPr>
            <p:cNvPr id="23680" name="Rectangle 157"/>
            <p:cNvSpPr>
              <a:spLocks noChangeArrowheads="1"/>
            </p:cNvSpPr>
            <p:nvPr/>
          </p:nvSpPr>
          <p:spPr bwMode="auto">
            <a:xfrm>
              <a:off x="8371159" y="5521053"/>
              <a:ext cx="1364256" cy="769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0" algn="just"/>
              <a:r>
                <a:rPr lang="en-US" sz="1000" dirty="0" err="1">
                  <a:solidFill>
                    <a:srgbClr val="000000"/>
                  </a:solidFill>
                </a:rPr>
                <a:t>Memastikan</a:t>
              </a:r>
              <a:r>
                <a:rPr lang="en-US" sz="1000" dirty="0">
                  <a:solidFill>
                    <a:srgbClr val="000000"/>
                  </a:solidFill>
                </a:rPr>
                <a:t> claim </a:t>
              </a:r>
              <a:r>
                <a:rPr lang="en-US" sz="1000" dirty="0" err="1">
                  <a:solidFill>
                    <a:srgbClr val="000000"/>
                  </a:solidFill>
                </a:rPr>
                <a:t>pelanggan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</a:rPr>
                <a:t>tertangani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</a:rPr>
                <a:t>dengan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</a:rPr>
                <a:t>baik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</a:rPr>
                <a:t>sehingga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</a:rPr>
                <a:t>pelanggan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</a:rPr>
                <a:t>puas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endParaRPr lang="en-US" sz="2800" dirty="0"/>
            </a:p>
            <a:p>
              <a:pPr algn="just"/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endParaRPr lang="en-US" sz="2800" dirty="0"/>
            </a:p>
          </p:txBody>
        </p:sp>
      </p:grpSp>
      <p:sp>
        <p:nvSpPr>
          <p:cNvPr id="23683" name="Rectangle 160"/>
          <p:cNvSpPr>
            <a:spLocks noChangeArrowheads="1"/>
          </p:cNvSpPr>
          <p:nvPr/>
        </p:nvSpPr>
        <p:spPr bwMode="auto">
          <a:xfrm>
            <a:off x="9503683" y="6347336"/>
            <a:ext cx="28854" cy="1229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799">
                <a:solidFill>
                  <a:srgbClr val="000000"/>
                </a:solidFill>
              </a:rPr>
              <a:t>.</a:t>
            </a:r>
            <a:endParaRPr lang="en-US" sz="2000"/>
          </a:p>
        </p:txBody>
      </p:sp>
      <p:sp>
        <p:nvSpPr>
          <p:cNvPr id="183" name="Rectangle 23683"/>
          <p:cNvSpPr/>
          <p:nvPr/>
        </p:nvSpPr>
        <p:spPr>
          <a:xfrm>
            <a:off x="2492632" y="678280"/>
            <a:ext cx="7329488" cy="1379924"/>
          </a:xfrm>
          <a:custGeom>
            <a:avLst/>
            <a:gdLst>
              <a:gd name="connsiteX0" fmla="*/ 0 w 9822120"/>
              <a:gd name="connsiteY0" fmla="*/ 0 h 1539940"/>
              <a:gd name="connsiteX1" fmla="*/ 9822120 w 9822120"/>
              <a:gd name="connsiteY1" fmla="*/ 0 h 1539940"/>
              <a:gd name="connsiteX2" fmla="*/ 9822120 w 9822120"/>
              <a:gd name="connsiteY2" fmla="*/ 1539940 h 1539940"/>
              <a:gd name="connsiteX3" fmla="*/ 0 w 9822120"/>
              <a:gd name="connsiteY3" fmla="*/ 1539940 h 1539940"/>
              <a:gd name="connsiteX4" fmla="*/ 0 w 9822120"/>
              <a:gd name="connsiteY4" fmla="*/ 0 h 1539940"/>
              <a:gd name="connsiteX0" fmla="*/ 0 w 9822120"/>
              <a:gd name="connsiteY0" fmla="*/ 0 h 1539940"/>
              <a:gd name="connsiteX1" fmla="*/ 9822120 w 9822120"/>
              <a:gd name="connsiteY1" fmla="*/ 0 h 1539940"/>
              <a:gd name="connsiteX2" fmla="*/ 9822120 w 9822120"/>
              <a:gd name="connsiteY2" fmla="*/ 1539940 h 1539940"/>
              <a:gd name="connsiteX3" fmla="*/ 1447800 w 9822120"/>
              <a:gd name="connsiteY3" fmla="*/ 1539940 h 1539940"/>
              <a:gd name="connsiteX4" fmla="*/ 0 w 9822120"/>
              <a:gd name="connsiteY4" fmla="*/ 0 h 1539940"/>
              <a:gd name="connsiteX0" fmla="*/ 0 w 9626045"/>
              <a:gd name="connsiteY0" fmla="*/ 19050 h 1539940"/>
              <a:gd name="connsiteX1" fmla="*/ 9626045 w 9626045"/>
              <a:gd name="connsiteY1" fmla="*/ 0 h 1539940"/>
              <a:gd name="connsiteX2" fmla="*/ 9626045 w 9626045"/>
              <a:gd name="connsiteY2" fmla="*/ 1539940 h 1539940"/>
              <a:gd name="connsiteX3" fmla="*/ 1251725 w 9626045"/>
              <a:gd name="connsiteY3" fmla="*/ 1539940 h 1539940"/>
              <a:gd name="connsiteX4" fmla="*/ 0 w 9626045"/>
              <a:gd name="connsiteY4" fmla="*/ 19050 h 1539940"/>
              <a:gd name="connsiteX0" fmla="*/ 0 w 9626045"/>
              <a:gd name="connsiteY0" fmla="*/ 19050 h 1539940"/>
              <a:gd name="connsiteX1" fmla="*/ 9626045 w 9626045"/>
              <a:gd name="connsiteY1" fmla="*/ 0 h 1539940"/>
              <a:gd name="connsiteX2" fmla="*/ 9626045 w 9626045"/>
              <a:gd name="connsiteY2" fmla="*/ 1539940 h 1539940"/>
              <a:gd name="connsiteX3" fmla="*/ 1177823 w 9626045"/>
              <a:gd name="connsiteY3" fmla="*/ 1539940 h 1539940"/>
              <a:gd name="connsiteX4" fmla="*/ 0 w 9626045"/>
              <a:gd name="connsiteY4" fmla="*/ 19050 h 15399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626045" h="1539940">
                <a:moveTo>
                  <a:pt x="0" y="19050"/>
                </a:moveTo>
                <a:lnTo>
                  <a:pt x="9626045" y="0"/>
                </a:lnTo>
                <a:lnTo>
                  <a:pt x="9626045" y="1539940"/>
                </a:lnTo>
                <a:lnTo>
                  <a:pt x="1177823" y="1539940"/>
                </a:lnTo>
                <a:lnTo>
                  <a:pt x="0" y="19050"/>
                </a:lnTo>
                <a:close/>
              </a:path>
            </a:pathLst>
          </a:custGeom>
          <a:noFill/>
          <a:ln w="19050">
            <a:solidFill>
              <a:schemeClr val="bg1"/>
            </a:solidFill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64" name="Group 163"/>
          <p:cNvGrpSpPr/>
          <p:nvPr/>
        </p:nvGrpSpPr>
        <p:grpSpPr>
          <a:xfrm>
            <a:off x="32008" y="1445723"/>
            <a:ext cx="2980003" cy="646331"/>
            <a:chOff x="555794" y="354161"/>
            <a:chExt cx="2902591" cy="646330"/>
          </a:xfrm>
        </p:grpSpPr>
        <p:grpSp>
          <p:nvGrpSpPr>
            <p:cNvPr id="165" name="Group 164"/>
            <p:cNvGrpSpPr/>
            <p:nvPr/>
          </p:nvGrpSpPr>
          <p:grpSpPr>
            <a:xfrm>
              <a:off x="891224" y="475841"/>
              <a:ext cx="2567161" cy="473430"/>
              <a:chOff x="5323520" y="2566078"/>
              <a:chExt cx="643226" cy="433768"/>
            </a:xfrm>
          </p:grpSpPr>
          <p:sp>
            <p:nvSpPr>
              <p:cNvPr id="168" name="Pentagon 98"/>
              <p:cNvSpPr/>
              <p:nvPr/>
            </p:nvSpPr>
            <p:spPr>
              <a:xfrm>
                <a:off x="5324736" y="2579485"/>
                <a:ext cx="642010" cy="420361"/>
              </a:xfrm>
              <a:custGeom>
                <a:avLst/>
                <a:gdLst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3329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2948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562308" h="458797">
                    <a:moveTo>
                      <a:pt x="0" y="0"/>
                    </a:moveTo>
                    <a:lnTo>
                      <a:pt x="2294810" y="0"/>
                    </a:lnTo>
                    <a:lnTo>
                      <a:pt x="2562308" y="229399"/>
                    </a:lnTo>
                    <a:lnTo>
                      <a:pt x="2294810" y="458797"/>
                    </a:lnTo>
                    <a:lnTo>
                      <a:pt x="0" y="458797"/>
                    </a:lnTo>
                    <a:lnTo>
                      <a:pt x="0" y="0"/>
                    </a:lnTo>
                    <a:close/>
                  </a:path>
                </a:pathLst>
              </a:cu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IDENTIFIKASI PROSES</a:t>
                </a:r>
              </a:p>
            </p:txBody>
          </p:sp>
          <p:cxnSp>
            <p:nvCxnSpPr>
              <p:cNvPr id="169" name="Straight Connector 168"/>
              <p:cNvCxnSpPr/>
              <p:nvPr/>
            </p:nvCxnSpPr>
            <p:spPr>
              <a:xfrm flipH="1">
                <a:off x="5323520" y="2566078"/>
                <a:ext cx="1215" cy="389277"/>
              </a:xfrm>
              <a:prstGeom prst="line">
                <a:avLst/>
              </a:prstGeom>
              <a:ln w="76200">
                <a:solidFill>
                  <a:schemeClr val="tx2">
                    <a:lumMod val="50000"/>
                  </a:schemeClr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70" name="Freeform 169"/>
              <p:cNvSpPr/>
              <p:nvPr/>
            </p:nvSpPr>
            <p:spPr>
              <a:xfrm>
                <a:off x="5334000" y="2619390"/>
                <a:ext cx="605425" cy="344487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8523">
                    <a:moveTo>
                      <a:pt x="4891" y="9195"/>
                    </a:moveTo>
                    <a:lnTo>
                      <a:pt x="510685" y="0"/>
                    </a:lnTo>
                    <a:lnTo>
                      <a:pt x="566057" y="183366"/>
                    </a:lnTo>
                    <a:lnTo>
                      <a:pt x="508507" y="368523"/>
                    </a:lnTo>
                    <a:lnTo>
                      <a:pt x="0" y="368423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</p:grpSp>
        <p:pic>
          <p:nvPicPr>
            <p:cNvPr id="166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555794" y="437128"/>
              <a:ext cx="530028" cy="5300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7" name="Rectangle 166"/>
            <p:cNvSpPr/>
            <p:nvPr/>
          </p:nvSpPr>
          <p:spPr>
            <a:xfrm>
              <a:off x="596266" y="354161"/>
              <a:ext cx="407827" cy="646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3600" b="1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4</a:t>
              </a:r>
            </a:p>
          </p:txBody>
        </p:sp>
      </p:grpSp>
      <p:pic>
        <p:nvPicPr>
          <p:cNvPr id="188" name="Picture 4" descr="http://abadilabel.com/kancingmurah/files/2012/09/kcg17mm-vondenim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29792" b="74375" l="13363" r="44745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4329" t="31637" r="55023" b="25838"/>
          <a:stretch/>
        </p:blipFill>
        <p:spPr bwMode="auto">
          <a:xfrm>
            <a:off x="831106" y="262441"/>
            <a:ext cx="876862" cy="876862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8" name="Group 257"/>
          <p:cNvGrpSpPr/>
          <p:nvPr/>
        </p:nvGrpSpPr>
        <p:grpSpPr>
          <a:xfrm>
            <a:off x="268615" y="2454783"/>
            <a:ext cx="1475940" cy="4364055"/>
            <a:chOff x="268615" y="2454783"/>
            <a:chExt cx="1475940" cy="4364055"/>
          </a:xfrm>
        </p:grpSpPr>
        <p:sp>
          <p:nvSpPr>
            <p:cNvPr id="23696" name="Rectangle 23695"/>
            <p:cNvSpPr/>
            <p:nvPr/>
          </p:nvSpPr>
          <p:spPr>
            <a:xfrm>
              <a:off x="286369" y="2934208"/>
              <a:ext cx="1458186" cy="36353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eaLnBrk="0" hangingPunct="0"/>
              <a:r>
                <a:rPr lang="en-US" sz="10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MENERIMA DAN</a:t>
              </a:r>
            </a:p>
            <a:p>
              <a:pPr algn="ctr"/>
              <a:r>
                <a:rPr lang="en-US" sz="10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MEMPELAJARI ORDER </a:t>
              </a:r>
              <a:endParaRPr lang="en-US" sz="1000" dirty="0">
                <a:solidFill>
                  <a:schemeClr val="tx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90" name="Rectangle 189"/>
            <p:cNvSpPr/>
            <p:nvPr/>
          </p:nvSpPr>
          <p:spPr>
            <a:xfrm>
              <a:off x="286370" y="2454783"/>
              <a:ext cx="1456610" cy="318541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eaLnBrk="0" hangingPunct="0"/>
              <a:r>
                <a:rPr lang="en-US" sz="10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MARKETING</a:t>
              </a:r>
              <a:endParaRPr lang="en-US" sz="2800" b="1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95" name="Rectangle 194"/>
            <p:cNvSpPr/>
            <p:nvPr/>
          </p:nvSpPr>
          <p:spPr>
            <a:xfrm>
              <a:off x="283216" y="3445384"/>
              <a:ext cx="1458186" cy="36353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sz="10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PENGECEKAN STOCK</a:t>
              </a:r>
            </a:p>
          </p:txBody>
        </p:sp>
        <p:sp>
          <p:nvSpPr>
            <p:cNvPr id="196" name="Rectangle 195"/>
            <p:cNvSpPr/>
            <p:nvPr/>
          </p:nvSpPr>
          <p:spPr>
            <a:xfrm>
              <a:off x="286369" y="3968466"/>
              <a:ext cx="1458186" cy="36353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sz="10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KONFIRMASI KESANGUPAN ORDER</a:t>
              </a:r>
            </a:p>
          </p:txBody>
        </p:sp>
        <p:sp>
          <p:nvSpPr>
            <p:cNvPr id="197" name="Rectangle 196"/>
            <p:cNvSpPr/>
            <p:nvPr/>
          </p:nvSpPr>
          <p:spPr>
            <a:xfrm>
              <a:off x="282560" y="4490999"/>
              <a:ext cx="1458186" cy="36353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sz="9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PEMBUATAN SALES ORDER CONTROL DELIVERY</a:t>
              </a:r>
            </a:p>
          </p:txBody>
        </p:sp>
        <p:sp>
          <p:nvSpPr>
            <p:cNvPr id="198" name="Rectangle 197"/>
            <p:cNvSpPr/>
            <p:nvPr/>
          </p:nvSpPr>
          <p:spPr>
            <a:xfrm>
              <a:off x="281152" y="5009679"/>
              <a:ext cx="1458186" cy="36353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sz="9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PEMBUATAN SURAT JALAN</a:t>
              </a:r>
            </a:p>
          </p:txBody>
        </p:sp>
        <p:sp>
          <p:nvSpPr>
            <p:cNvPr id="199" name="Rectangle 198"/>
            <p:cNvSpPr/>
            <p:nvPr/>
          </p:nvSpPr>
          <p:spPr>
            <a:xfrm>
              <a:off x="268615" y="5517232"/>
              <a:ext cx="1458186" cy="36353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sz="9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MENERIMA DAN MEMPELAJARI CLAIM</a:t>
              </a:r>
            </a:p>
          </p:txBody>
        </p:sp>
        <p:sp>
          <p:nvSpPr>
            <p:cNvPr id="201" name="Rectangle 200"/>
            <p:cNvSpPr/>
            <p:nvPr/>
          </p:nvSpPr>
          <p:spPr>
            <a:xfrm>
              <a:off x="274906" y="6031016"/>
              <a:ext cx="1458186" cy="36353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sz="9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KONFIRMASI CLAIM</a:t>
              </a:r>
            </a:p>
          </p:txBody>
        </p:sp>
        <p:sp>
          <p:nvSpPr>
            <p:cNvPr id="202" name="Rectangle 201"/>
            <p:cNvSpPr/>
            <p:nvPr/>
          </p:nvSpPr>
          <p:spPr>
            <a:xfrm>
              <a:off x="272480" y="6507671"/>
              <a:ext cx="1458186" cy="31116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sz="9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…………………………………..</a:t>
              </a:r>
            </a:p>
          </p:txBody>
        </p:sp>
      </p:grpSp>
      <p:cxnSp>
        <p:nvCxnSpPr>
          <p:cNvPr id="23700" name="Elbow Connector 23699"/>
          <p:cNvCxnSpPr>
            <a:stCxn id="199" idx="3"/>
            <a:endCxn id="225" idx="1"/>
          </p:cNvCxnSpPr>
          <p:nvPr/>
        </p:nvCxnSpPr>
        <p:spPr>
          <a:xfrm flipV="1">
            <a:off x="1726804" y="4667311"/>
            <a:ext cx="1889215" cy="1031690"/>
          </a:xfrm>
          <a:prstGeom prst="bentConnector3">
            <a:avLst>
              <a:gd name="adj1" fmla="val 91707"/>
            </a:avLst>
          </a:prstGeom>
          <a:ln w="12700">
            <a:solidFill>
              <a:srgbClr val="FF0000"/>
            </a:solidFill>
            <a:headEnd type="triangle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264" name="Group 263"/>
          <p:cNvGrpSpPr/>
          <p:nvPr/>
        </p:nvGrpSpPr>
        <p:grpSpPr>
          <a:xfrm>
            <a:off x="3614868" y="2439352"/>
            <a:ext cx="1696442" cy="3445787"/>
            <a:chOff x="3614868" y="2439349"/>
            <a:chExt cx="1696442" cy="3445787"/>
          </a:xfrm>
        </p:grpSpPr>
        <p:sp>
          <p:nvSpPr>
            <p:cNvPr id="192" name="Rectangle 191"/>
            <p:cNvSpPr/>
            <p:nvPr/>
          </p:nvSpPr>
          <p:spPr>
            <a:xfrm>
              <a:off x="3624828" y="2439349"/>
              <a:ext cx="1456610" cy="31854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eaLnBrk="0" hangingPunct="0"/>
              <a:r>
                <a:rPr lang="en-US" sz="10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LOGISTIK</a:t>
              </a:r>
              <a:endParaRPr lang="en-US" sz="2800" b="1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22" name="Rectangle 221"/>
            <p:cNvSpPr/>
            <p:nvPr/>
          </p:nvSpPr>
          <p:spPr>
            <a:xfrm>
              <a:off x="3619825" y="2928751"/>
              <a:ext cx="1458186" cy="36353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sz="10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PENERIMAAN BARANG SUPPLIER</a:t>
              </a:r>
              <a:endParaRPr lang="en-US" sz="1000" dirty="0">
                <a:solidFill>
                  <a:schemeClr val="tx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223" name="Rectangle 222"/>
            <p:cNvSpPr/>
            <p:nvPr/>
          </p:nvSpPr>
          <p:spPr>
            <a:xfrm>
              <a:off x="3616672" y="3439927"/>
              <a:ext cx="1458186" cy="36353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sz="10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PENEMPATAN BARANG</a:t>
              </a:r>
            </a:p>
          </p:txBody>
        </p:sp>
        <p:sp>
          <p:nvSpPr>
            <p:cNvPr id="224" name="Rectangle 223"/>
            <p:cNvSpPr/>
            <p:nvPr/>
          </p:nvSpPr>
          <p:spPr>
            <a:xfrm>
              <a:off x="3619825" y="3963009"/>
              <a:ext cx="1458186" cy="36353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sz="10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PENGELUARAN BARANG</a:t>
              </a:r>
            </a:p>
          </p:txBody>
        </p:sp>
        <p:sp>
          <p:nvSpPr>
            <p:cNvPr id="225" name="Rectangle 224"/>
            <p:cNvSpPr/>
            <p:nvPr/>
          </p:nvSpPr>
          <p:spPr>
            <a:xfrm>
              <a:off x="3616016" y="4485542"/>
              <a:ext cx="1458186" cy="36353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sz="9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PENERIMAAN BARANG RETURN</a:t>
              </a:r>
            </a:p>
          </p:txBody>
        </p:sp>
        <p:sp>
          <p:nvSpPr>
            <p:cNvPr id="229" name="Rectangle 228"/>
            <p:cNvSpPr/>
            <p:nvPr/>
          </p:nvSpPr>
          <p:spPr>
            <a:xfrm>
              <a:off x="3623252" y="5005289"/>
              <a:ext cx="1458186" cy="36438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sz="9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…………………………………..</a:t>
              </a:r>
            </a:p>
          </p:txBody>
        </p:sp>
        <p:sp>
          <p:nvSpPr>
            <p:cNvPr id="230" name="Rectangle 229"/>
            <p:cNvSpPr/>
            <p:nvPr/>
          </p:nvSpPr>
          <p:spPr>
            <a:xfrm>
              <a:off x="3614868" y="5520756"/>
              <a:ext cx="1458186" cy="36438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sz="9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…………………………………..</a:t>
              </a:r>
            </a:p>
          </p:txBody>
        </p:sp>
        <p:cxnSp>
          <p:nvCxnSpPr>
            <p:cNvPr id="226" name="Elbow Connector 225"/>
            <p:cNvCxnSpPr>
              <a:stCxn id="225" idx="3"/>
              <a:endCxn id="231" idx="1"/>
            </p:cNvCxnSpPr>
            <p:nvPr/>
          </p:nvCxnSpPr>
          <p:spPr>
            <a:xfrm flipV="1">
              <a:off x="5074202" y="3107245"/>
              <a:ext cx="237108" cy="1560066"/>
            </a:xfrm>
            <a:prstGeom prst="bentConnector3">
              <a:avLst>
                <a:gd name="adj1" fmla="val 50000"/>
              </a:avLst>
            </a:prstGeom>
            <a:ln w="127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Straight Arrow Connector 227"/>
            <p:cNvCxnSpPr/>
            <p:nvPr/>
          </p:nvCxnSpPr>
          <p:spPr>
            <a:xfrm flipV="1">
              <a:off x="5087739" y="2996952"/>
              <a:ext cx="221107" cy="327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54" name="Straight Connector 253"/>
          <p:cNvCxnSpPr/>
          <p:nvPr/>
        </p:nvCxnSpPr>
        <p:spPr>
          <a:xfrm flipH="1">
            <a:off x="7170257" y="4673629"/>
            <a:ext cx="2536593" cy="0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698" name="Elbow Connector 23697"/>
          <p:cNvCxnSpPr>
            <a:stCxn id="207" idx="3"/>
            <a:endCxn id="222" idx="1"/>
          </p:cNvCxnSpPr>
          <p:nvPr/>
        </p:nvCxnSpPr>
        <p:spPr>
          <a:xfrm flipV="1">
            <a:off x="3403405" y="3110521"/>
            <a:ext cx="216420" cy="1037892"/>
          </a:xfrm>
          <a:prstGeom prst="bentConnector3">
            <a:avLst/>
          </a:prstGeom>
          <a:ln>
            <a:solidFill>
              <a:schemeClr val="accent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2" name="Group 271"/>
          <p:cNvGrpSpPr/>
          <p:nvPr/>
        </p:nvGrpSpPr>
        <p:grpSpPr>
          <a:xfrm>
            <a:off x="1921517" y="2441690"/>
            <a:ext cx="1506152" cy="2931526"/>
            <a:chOff x="1921517" y="2441690"/>
            <a:chExt cx="1506152" cy="2931526"/>
          </a:xfrm>
        </p:grpSpPr>
        <p:sp>
          <p:nvSpPr>
            <p:cNvPr id="191" name="Rectangle 190"/>
            <p:cNvSpPr/>
            <p:nvPr/>
          </p:nvSpPr>
          <p:spPr>
            <a:xfrm>
              <a:off x="1955599" y="2441690"/>
              <a:ext cx="1472070" cy="318541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eaLnBrk="0" hangingPunct="0"/>
              <a:r>
                <a:rPr lang="en-US" sz="10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PURCHASING</a:t>
              </a:r>
              <a:endParaRPr lang="en-US" sz="2800" b="1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5" name="Rectangle 204"/>
            <p:cNvSpPr/>
            <p:nvPr/>
          </p:nvSpPr>
          <p:spPr>
            <a:xfrm>
              <a:off x="1945219" y="2932385"/>
              <a:ext cx="1470133" cy="36353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eaLnBrk="0" hangingPunct="0"/>
              <a:r>
                <a:rPr lang="en-US" sz="9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MENERIMA, MEMPELAJARI PERMINTAAN PEMBELIAN</a:t>
              </a:r>
              <a:endParaRPr lang="en-US" sz="900" dirty="0">
                <a:solidFill>
                  <a:schemeClr val="tx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206" name="Rectangle 205"/>
            <p:cNvSpPr/>
            <p:nvPr/>
          </p:nvSpPr>
          <p:spPr>
            <a:xfrm>
              <a:off x="1942066" y="3443561"/>
              <a:ext cx="1458186" cy="36353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sz="10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MENCARI, MEMILIH SUPPLIER</a:t>
              </a:r>
            </a:p>
          </p:txBody>
        </p:sp>
        <p:sp>
          <p:nvSpPr>
            <p:cNvPr id="207" name="Rectangle 206"/>
            <p:cNvSpPr/>
            <p:nvPr/>
          </p:nvSpPr>
          <p:spPr>
            <a:xfrm>
              <a:off x="1945219" y="3966643"/>
              <a:ext cx="1458186" cy="36353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sz="10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MEBUAT PURCHASE ORDER &amp; CONTROL PO</a:t>
              </a:r>
            </a:p>
          </p:txBody>
        </p:sp>
        <p:sp>
          <p:nvSpPr>
            <p:cNvPr id="208" name="Rectangle 207"/>
            <p:cNvSpPr/>
            <p:nvPr/>
          </p:nvSpPr>
          <p:spPr>
            <a:xfrm>
              <a:off x="1932149" y="4505624"/>
              <a:ext cx="1458186" cy="33391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sz="9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…………………………………..</a:t>
              </a:r>
            </a:p>
          </p:txBody>
        </p:sp>
        <p:sp>
          <p:nvSpPr>
            <p:cNvPr id="209" name="Rectangle 208"/>
            <p:cNvSpPr/>
            <p:nvPr/>
          </p:nvSpPr>
          <p:spPr>
            <a:xfrm>
              <a:off x="1921517" y="5008836"/>
              <a:ext cx="1458186" cy="36438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sz="9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…………………………………..</a:t>
              </a:r>
            </a:p>
          </p:txBody>
        </p:sp>
        <p:cxnSp>
          <p:nvCxnSpPr>
            <p:cNvPr id="23703" name="Straight Arrow Connector 23702"/>
            <p:cNvCxnSpPr>
              <a:stCxn id="205" idx="2"/>
              <a:endCxn id="206" idx="0"/>
            </p:cNvCxnSpPr>
            <p:nvPr/>
          </p:nvCxnSpPr>
          <p:spPr>
            <a:xfrm flipH="1">
              <a:off x="2671159" y="3295922"/>
              <a:ext cx="9127" cy="147639"/>
            </a:xfrm>
            <a:prstGeom prst="straightConnector1">
              <a:avLst/>
            </a:prstGeom>
            <a:ln>
              <a:solidFill>
                <a:schemeClr val="accent1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Straight Arrow Connector 216"/>
            <p:cNvCxnSpPr>
              <a:stCxn id="206" idx="2"/>
              <a:endCxn id="207" idx="0"/>
            </p:cNvCxnSpPr>
            <p:nvPr/>
          </p:nvCxnSpPr>
          <p:spPr>
            <a:xfrm>
              <a:off x="2671159" y="3807098"/>
              <a:ext cx="3153" cy="159545"/>
            </a:xfrm>
            <a:prstGeom prst="straightConnector1">
              <a:avLst/>
            </a:prstGeom>
            <a:ln>
              <a:solidFill>
                <a:schemeClr val="accent1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59" name="Straight Connector 258"/>
          <p:cNvCxnSpPr/>
          <p:nvPr/>
        </p:nvCxnSpPr>
        <p:spPr>
          <a:xfrm flipH="1">
            <a:off x="281153" y="2852936"/>
            <a:ext cx="9454263" cy="0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7" name="Group 266"/>
          <p:cNvGrpSpPr/>
          <p:nvPr/>
        </p:nvGrpSpPr>
        <p:grpSpPr>
          <a:xfrm>
            <a:off x="5311310" y="2445109"/>
            <a:ext cx="1682716" cy="2400697"/>
            <a:chOff x="5311310" y="2445107"/>
            <a:chExt cx="1682716" cy="2400697"/>
          </a:xfrm>
        </p:grpSpPr>
        <p:sp>
          <p:nvSpPr>
            <p:cNvPr id="23591" name="Line 68"/>
            <p:cNvSpPr>
              <a:spLocks noChangeShapeType="1"/>
            </p:cNvSpPr>
            <p:nvPr/>
          </p:nvSpPr>
          <p:spPr bwMode="auto">
            <a:xfrm>
              <a:off x="6585734" y="3094545"/>
              <a:ext cx="408292" cy="0"/>
            </a:xfrm>
            <a:prstGeom prst="line">
              <a:avLst/>
            </a:prstGeom>
            <a:noFill/>
            <a:ln w="3175" cap="rnd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000"/>
            </a:p>
          </p:txBody>
        </p:sp>
        <p:sp>
          <p:nvSpPr>
            <p:cNvPr id="194" name="Rectangle 193"/>
            <p:cNvSpPr/>
            <p:nvPr/>
          </p:nvSpPr>
          <p:spPr>
            <a:xfrm>
              <a:off x="5333270" y="2445107"/>
              <a:ext cx="1456610" cy="318541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eaLnBrk="0" hangingPunct="0"/>
              <a:r>
                <a:rPr lang="en-US" sz="10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QUALITY ASSURANCE</a:t>
              </a:r>
              <a:endParaRPr lang="en-US" sz="2800" b="1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31" name="Rectangle 230"/>
            <p:cNvSpPr/>
            <p:nvPr/>
          </p:nvSpPr>
          <p:spPr>
            <a:xfrm>
              <a:off x="5311310" y="2925476"/>
              <a:ext cx="1458186" cy="36353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sz="10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INCOMING INPECTION</a:t>
              </a:r>
              <a:endParaRPr lang="en-US" sz="1000" dirty="0">
                <a:solidFill>
                  <a:schemeClr val="tx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232" name="Rectangle 231"/>
            <p:cNvSpPr/>
            <p:nvPr/>
          </p:nvSpPr>
          <p:spPr>
            <a:xfrm>
              <a:off x="5320349" y="3436652"/>
              <a:ext cx="1458186" cy="36353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sz="10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IN PROCESS INPECTION</a:t>
              </a:r>
            </a:p>
          </p:txBody>
        </p:sp>
        <p:sp>
          <p:nvSpPr>
            <p:cNvPr id="233" name="Rectangle 232"/>
            <p:cNvSpPr/>
            <p:nvPr/>
          </p:nvSpPr>
          <p:spPr>
            <a:xfrm>
              <a:off x="5311310" y="3959734"/>
              <a:ext cx="1458186" cy="36353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sz="10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FINAL INFECTION</a:t>
              </a:r>
            </a:p>
          </p:txBody>
        </p:sp>
        <p:sp>
          <p:nvSpPr>
            <p:cNvPr id="234" name="Rectangle 233"/>
            <p:cNvSpPr/>
            <p:nvPr/>
          </p:nvSpPr>
          <p:spPr>
            <a:xfrm>
              <a:off x="5319693" y="4482267"/>
              <a:ext cx="1458186" cy="36353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sz="90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KALIBRASI</a:t>
              </a:r>
            </a:p>
          </p:txBody>
        </p:sp>
      </p:grpSp>
      <p:cxnSp>
        <p:nvCxnSpPr>
          <p:cNvPr id="263" name="Straight Connector 262"/>
          <p:cNvCxnSpPr/>
          <p:nvPr/>
        </p:nvCxnSpPr>
        <p:spPr>
          <a:xfrm flipH="1">
            <a:off x="294615" y="2365505"/>
            <a:ext cx="9454263" cy="0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69A246A-9D6D-41A5-8628-8DFE6023E6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415409470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Rectangle 51"/>
          <p:cNvSpPr/>
          <p:nvPr/>
        </p:nvSpPr>
        <p:spPr>
          <a:xfrm>
            <a:off x="9071" y="123603"/>
            <a:ext cx="9906000" cy="2513638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0" y="-27385"/>
            <a:ext cx="9906000" cy="2279427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79080" y="-18255"/>
            <a:ext cx="4652967" cy="1143000"/>
          </a:xfrm>
        </p:spPr>
        <p:txBody>
          <a:bodyPr/>
          <a:lstStyle/>
          <a:p>
            <a:r>
              <a:rPr lang="en-US" sz="4800" dirty="0">
                <a:solidFill>
                  <a:schemeClr val="bg1"/>
                </a:solidFill>
              </a:rPr>
              <a:t>PROSES INT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47DF5F4-EBF9-4C9F-AFC8-4A34BBEC9B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pic>
        <p:nvPicPr>
          <p:cNvPr id="8" name="Picture 4" descr="C:\Users\sentral sistem\AppData\Roaming\PixelMetrics\CaptureWiz\Temp\8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705396" y="3063878"/>
            <a:ext cx="928694" cy="930361"/>
          </a:xfrm>
          <a:prstGeom prst="rect">
            <a:avLst/>
          </a:prstGeom>
          <a:noFill/>
        </p:spPr>
      </p:pic>
      <p:pic>
        <p:nvPicPr>
          <p:cNvPr id="9" name="Picture 4" descr="C:\Users\sentral sistem\AppData\Roaming\PixelMetrics\CaptureWiz\Temp\8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1910" y="2997611"/>
            <a:ext cx="928694" cy="930361"/>
          </a:xfrm>
          <a:prstGeom prst="rect">
            <a:avLst/>
          </a:prstGeom>
          <a:noFill/>
        </p:spPr>
      </p:pic>
      <p:grpSp>
        <p:nvGrpSpPr>
          <p:cNvPr id="59" name="Group 58"/>
          <p:cNvGrpSpPr/>
          <p:nvPr/>
        </p:nvGrpSpPr>
        <p:grpSpPr>
          <a:xfrm>
            <a:off x="6910897" y="2899969"/>
            <a:ext cx="1776276" cy="1100013"/>
            <a:chOff x="6910896" y="2899966"/>
            <a:chExt cx="1776276" cy="1100013"/>
          </a:xfrm>
        </p:grpSpPr>
        <p:sp>
          <p:nvSpPr>
            <p:cNvPr id="10" name="Pentagon 9"/>
            <p:cNvSpPr/>
            <p:nvPr/>
          </p:nvSpPr>
          <p:spPr>
            <a:xfrm>
              <a:off x="6910896" y="2899966"/>
              <a:ext cx="1776276" cy="1100013"/>
            </a:xfrm>
            <a:prstGeom prst="homePlate">
              <a:avLst/>
            </a:prstGeom>
            <a:gradFill>
              <a:gsLst>
                <a:gs pos="0">
                  <a:schemeClr val="accent4">
                    <a:lumMod val="60000"/>
                    <a:lumOff val="40000"/>
                  </a:schemeClr>
                </a:gs>
                <a:gs pos="50000">
                  <a:schemeClr val="accent4">
                    <a:lumMod val="40000"/>
                    <a:lumOff val="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sz="1400" dirty="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7401272" y="3168339"/>
              <a:ext cx="1146950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400" dirty="0"/>
                <a:t>PASCA DELIVERY</a:t>
              </a:r>
            </a:p>
          </p:txBody>
        </p:sp>
      </p:grpSp>
      <p:grpSp>
        <p:nvGrpSpPr>
          <p:cNvPr id="58" name="Group 57"/>
          <p:cNvGrpSpPr/>
          <p:nvPr/>
        </p:nvGrpSpPr>
        <p:grpSpPr>
          <a:xfrm>
            <a:off x="5385048" y="2899969"/>
            <a:ext cx="2160240" cy="1100013"/>
            <a:chOff x="5385048" y="2899966"/>
            <a:chExt cx="2160240" cy="1100013"/>
          </a:xfrm>
        </p:grpSpPr>
        <p:sp>
          <p:nvSpPr>
            <p:cNvPr id="11" name="Pentagon 10"/>
            <p:cNvSpPr/>
            <p:nvPr/>
          </p:nvSpPr>
          <p:spPr>
            <a:xfrm>
              <a:off x="5385048" y="2899966"/>
              <a:ext cx="2088232" cy="1100013"/>
            </a:xfrm>
            <a:prstGeom prst="homePlate">
              <a:avLst/>
            </a:prstGeom>
            <a:gradFill>
              <a:gsLst>
                <a:gs pos="0">
                  <a:schemeClr val="accent3">
                    <a:lumMod val="60000"/>
                    <a:lumOff val="40000"/>
                  </a:schemeClr>
                </a:gs>
                <a:gs pos="50000">
                  <a:schemeClr val="accent3">
                    <a:lumMod val="60000"/>
                    <a:lumOff val="4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sz="1400" dirty="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841655" y="3312270"/>
              <a:ext cx="170363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400" dirty="0"/>
                <a:t>PENYERAHAN</a:t>
              </a:r>
            </a:p>
          </p:txBody>
        </p:sp>
      </p:grpSp>
      <p:grpSp>
        <p:nvGrpSpPr>
          <p:cNvPr id="57" name="Group 56"/>
          <p:cNvGrpSpPr/>
          <p:nvPr/>
        </p:nvGrpSpPr>
        <p:grpSpPr>
          <a:xfrm>
            <a:off x="3771615" y="2899969"/>
            <a:ext cx="2189498" cy="1100013"/>
            <a:chOff x="3771614" y="2899966"/>
            <a:chExt cx="2189498" cy="1100013"/>
          </a:xfrm>
        </p:grpSpPr>
        <p:sp>
          <p:nvSpPr>
            <p:cNvPr id="14" name="Pentagon 13"/>
            <p:cNvSpPr/>
            <p:nvPr/>
          </p:nvSpPr>
          <p:spPr>
            <a:xfrm>
              <a:off x="3771614" y="2899966"/>
              <a:ext cx="2189498" cy="1100013"/>
            </a:xfrm>
            <a:prstGeom prst="homePlate">
              <a:avLst/>
            </a:prstGeom>
            <a:gradFill>
              <a:gsLst>
                <a:gs pos="0">
                  <a:schemeClr val="accent6">
                    <a:lumMod val="60000"/>
                    <a:lumOff val="40000"/>
                  </a:schemeClr>
                </a:gs>
                <a:gs pos="50000">
                  <a:schemeClr val="accent6">
                    <a:lumMod val="40000"/>
                    <a:lumOff val="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solidFill>
                <a:schemeClr val="accent6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sz="1400" dirty="0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4412324" y="3187998"/>
              <a:ext cx="1146950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400" dirty="0"/>
                <a:t>EKSEKUSI BISNIS</a:t>
              </a:r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2432721" y="2899969"/>
            <a:ext cx="1930536" cy="1100013"/>
            <a:chOff x="2432720" y="2899966"/>
            <a:chExt cx="1930536" cy="1100013"/>
          </a:xfrm>
        </p:grpSpPr>
        <p:sp>
          <p:nvSpPr>
            <p:cNvPr id="16" name="Pentagon 15"/>
            <p:cNvSpPr/>
            <p:nvPr/>
          </p:nvSpPr>
          <p:spPr>
            <a:xfrm>
              <a:off x="2432720" y="2899966"/>
              <a:ext cx="1930536" cy="1100013"/>
            </a:xfrm>
            <a:prstGeom prst="homePlate">
              <a:avLst/>
            </a:prstGeom>
            <a:gradFill>
              <a:gsLst>
                <a:gs pos="0">
                  <a:schemeClr val="accent2">
                    <a:lumMod val="60000"/>
                    <a:lumOff val="40000"/>
                  </a:schemeClr>
                </a:gs>
                <a:gs pos="50000">
                  <a:schemeClr val="accent2">
                    <a:lumMod val="40000"/>
                    <a:lumOff val="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sz="1400" dirty="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875028" y="3312270"/>
              <a:ext cx="1285884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400" dirty="0"/>
                <a:t>PERSIAPAN</a:t>
              </a:r>
            </a:p>
          </p:txBody>
        </p:sp>
      </p:grpSp>
      <p:grpSp>
        <p:nvGrpSpPr>
          <p:cNvPr id="55" name="Group 54"/>
          <p:cNvGrpSpPr/>
          <p:nvPr/>
        </p:nvGrpSpPr>
        <p:grpSpPr>
          <a:xfrm>
            <a:off x="1136576" y="2899969"/>
            <a:ext cx="1872208" cy="1100013"/>
            <a:chOff x="1136576" y="2899966"/>
            <a:chExt cx="1872208" cy="1100013"/>
          </a:xfrm>
        </p:grpSpPr>
        <p:sp>
          <p:nvSpPr>
            <p:cNvPr id="18" name="Chevron 17"/>
            <p:cNvSpPr/>
            <p:nvPr/>
          </p:nvSpPr>
          <p:spPr>
            <a:xfrm>
              <a:off x="1136576" y="2899966"/>
              <a:ext cx="1800200" cy="1100013"/>
            </a:xfrm>
            <a:prstGeom prst="chevron">
              <a:avLst>
                <a:gd name="adj" fmla="val 41111"/>
              </a:avLst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437148" y="3312270"/>
              <a:ext cx="1571636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400" dirty="0"/>
                <a:t>PEMASARAN</a:t>
              </a: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200473" y="4132469"/>
            <a:ext cx="10183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CUSTOMER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8625410" y="4124253"/>
            <a:ext cx="10183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CUSTOMER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064569" y="4484871"/>
            <a:ext cx="13573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180974">
              <a:buFontTx/>
              <a:buChar char="-"/>
            </a:pPr>
            <a:r>
              <a:rPr lang="en-US" sz="1400" dirty="0" err="1"/>
              <a:t>Penjualan</a:t>
            </a:r>
            <a:endParaRPr lang="en-US" sz="1400" dirty="0"/>
          </a:p>
          <a:p>
            <a:pPr marL="180974" indent="-180974">
              <a:buFontTx/>
              <a:buChar char="-"/>
            </a:pPr>
            <a:r>
              <a:rPr lang="en-US" sz="1400" dirty="0" err="1"/>
              <a:t>Promosi</a:t>
            </a:r>
            <a:r>
              <a:rPr lang="en-US" sz="1400" dirty="0"/>
              <a:t> 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2288705" y="4488352"/>
            <a:ext cx="18002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0974" indent="-180974">
              <a:buFontTx/>
              <a:buChar char="-"/>
            </a:pPr>
            <a:r>
              <a:rPr lang="en-US" sz="1400" dirty="0"/>
              <a:t>Design  </a:t>
            </a:r>
            <a:r>
              <a:rPr lang="en-US" sz="1400" dirty="0" err="1"/>
              <a:t>Produk</a:t>
            </a:r>
            <a:r>
              <a:rPr lang="en-US" sz="1400" dirty="0"/>
              <a:t> / </a:t>
            </a:r>
            <a:r>
              <a:rPr lang="en-US" sz="1400" dirty="0" err="1"/>
              <a:t>Jasa</a:t>
            </a:r>
            <a:endParaRPr lang="en-US" sz="1400" dirty="0"/>
          </a:p>
          <a:p>
            <a:pPr marL="180974" indent="-180974">
              <a:buFontTx/>
              <a:buChar char="-"/>
            </a:pPr>
            <a:r>
              <a:rPr lang="en-US" sz="1400" dirty="0" err="1"/>
              <a:t>Perencanaan</a:t>
            </a:r>
            <a:r>
              <a:rPr lang="en-US" sz="1400" dirty="0"/>
              <a:t> </a:t>
            </a:r>
            <a:r>
              <a:rPr lang="en-US" sz="1400" dirty="0" err="1"/>
              <a:t>Proyek</a:t>
            </a:r>
            <a:endParaRPr lang="en-US" sz="1400" dirty="0"/>
          </a:p>
          <a:p>
            <a:pPr marL="180974" indent="-180974">
              <a:buFontTx/>
              <a:buChar char="-"/>
            </a:pPr>
            <a:r>
              <a:rPr lang="en-US" sz="1400" dirty="0" err="1"/>
              <a:t>Perencanaan</a:t>
            </a:r>
            <a:r>
              <a:rPr lang="en-US" sz="1400" dirty="0"/>
              <a:t> </a:t>
            </a:r>
            <a:r>
              <a:rPr lang="en-US" sz="1400" dirty="0" err="1"/>
              <a:t>Produksi</a:t>
            </a:r>
            <a:endParaRPr lang="en-US" sz="1400" dirty="0"/>
          </a:p>
          <a:p>
            <a:pPr marL="180974" indent="-180974">
              <a:buFontTx/>
              <a:buChar char="-"/>
            </a:pPr>
            <a:r>
              <a:rPr lang="en-US" sz="1400" dirty="0" err="1"/>
              <a:t>Pembelian</a:t>
            </a:r>
            <a:endParaRPr lang="en-US" sz="1400" dirty="0"/>
          </a:p>
          <a:p>
            <a:pPr marL="180974" indent="-180974"/>
            <a:endParaRPr lang="en-US" sz="1400" dirty="0"/>
          </a:p>
        </p:txBody>
      </p:sp>
      <p:sp>
        <p:nvSpPr>
          <p:cNvPr id="24" name="TextBox 23"/>
          <p:cNvSpPr txBox="1"/>
          <p:nvPr/>
        </p:nvSpPr>
        <p:spPr>
          <a:xfrm>
            <a:off x="4016897" y="4417509"/>
            <a:ext cx="18002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0974" indent="-180974">
              <a:buFontTx/>
              <a:buChar char="-"/>
            </a:pPr>
            <a:r>
              <a:rPr lang="en-US" sz="1400" dirty="0" err="1"/>
              <a:t>Pelaksanaan</a:t>
            </a:r>
            <a:r>
              <a:rPr lang="en-US" sz="1400" dirty="0"/>
              <a:t> </a:t>
            </a:r>
            <a:r>
              <a:rPr lang="en-US" sz="1400" dirty="0" err="1"/>
              <a:t>Produksi</a:t>
            </a:r>
            <a:r>
              <a:rPr lang="en-US" sz="1400" dirty="0"/>
              <a:t>/ </a:t>
            </a:r>
            <a:r>
              <a:rPr lang="en-US" sz="1400" dirty="0" err="1"/>
              <a:t>Jasa</a:t>
            </a:r>
            <a:endParaRPr lang="en-US" sz="1400" dirty="0"/>
          </a:p>
          <a:p>
            <a:pPr marL="180974" indent="-180974">
              <a:buFontTx/>
              <a:buChar char="-"/>
            </a:pPr>
            <a:r>
              <a:rPr lang="en-US" sz="1400" dirty="0" err="1"/>
              <a:t>Pengelolaan</a:t>
            </a:r>
            <a:endParaRPr lang="en-US" sz="1400" dirty="0"/>
          </a:p>
          <a:p>
            <a:pPr marL="180974" indent="-180974"/>
            <a:r>
              <a:rPr lang="en-US" sz="1400" dirty="0"/>
              <a:t>	</a:t>
            </a:r>
            <a:r>
              <a:rPr lang="en-US" sz="1400" dirty="0" err="1"/>
              <a:t>Produk</a:t>
            </a:r>
            <a:r>
              <a:rPr lang="en-US" sz="1400" dirty="0"/>
              <a:t>/</a:t>
            </a:r>
            <a:r>
              <a:rPr lang="en-US" sz="1400" dirty="0" err="1"/>
              <a:t>Jasa</a:t>
            </a:r>
            <a:endParaRPr lang="en-US" sz="1400" dirty="0"/>
          </a:p>
          <a:p>
            <a:pPr marL="180974" indent="-180974"/>
            <a:r>
              <a:rPr lang="en-US" sz="1400" dirty="0"/>
              <a:t>	</a:t>
            </a:r>
            <a:r>
              <a:rPr lang="en-US" sz="1400" dirty="0" err="1"/>
              <a:t>Bermasalah</a:t>
            </a:r>
            <a:endParaRPr lang="en-US" sz="1400" dirty="0"/>
          </a:p>
          <a:p>
            <a:pPr marL="180974" indent="-180974">
              <a:buFontTx/>
              <a:buChar char="-"/>
            </a:pPr>
            <a:r>
              <a:rPr lang="en-US" sz="1400" dirty="0" err="1"/>
              <a:t>Penyimpanan</a:t>
            </a:r>
            <a:endParaRPr lang="en-US" sz="1400" dirty="0"/>
          </a:p>
          <a:p>
            <a:pPr marL="180974" indent="-180974">
              <a:buFontTx/>
              <a:buChar char="-"/>
            </a:pPr>
            <a:r>
              <a:rPr lang="en-US" sz="1400" dirty="0" err="1"/>
              <a:t>Pengendalian</a:t>
            </a:r>
            <a:r>
              <a:rPr lang="en-US" sz="1400" dirty="0"/>
              <a:t> </a:t>
            </a:r>
            <a:r>
              <a:rPr lang="en-US" sz="1400" dirty="0" err="1"/>
              <a:t>proses</a:t>
            </a:r>
            <a:r>
              <a:rPr lang="en-US" sz="1400" dirty="0"/>
              <a:t> yang </a:t>
            </a:r>
            <a:r>
              <a:rPr lang="en-US" sz="1400" dirty="0" err="1"/>
              <a:t>disubkan</a:t>
            </a:r>
            <a:endParaRPr lang="en-US" sz="1400" dirty="0"/>
          </a:p>
          <a:p>
            <a:pPr marL="180974" indent="-180974">
              <a:buFontTx/>
              <a:buChar char="-"/>
            </a:pPr>
            <a:endParaRPr lang="en-US" sz="1400" dirty="0"/>
          </a:p>
        </p:txBody>
      </p:sp>
      <p:sp>
        <p:nvSpPr>
          <p:cNvPr id="25" name="TextBox 24"/>
          <p:cNvSpPr txBox="1"/>
          <p:nvPr/>
        </p:nvSpPr>
        <p:spPr>
          <a:xfrm>
            <a:off x="5529064" y="4484293"/>
            <a:ext cx="15716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0974" indent="-180974">
              <a:buFontTx/>
              <a:buChar char="-"/>
            </a:pPr>
            <a:r>
              <a:rPr lang="en-US" sz="1400" dirty="0" err="1"/>
              <a:t>Pengiriman</a:t>
            </a:r>
            <a:endParaRPr lang="en-US" sz="1400" dirty="0"/>
          </a:p>
        </p:txBody>
      </p:sp>
      <p:sp>
        <p:nvSpPr>
          <p:cNvPr id="26" name="TextBox 25"/>
          <p:cNvSpPr txBox="1"/>
          <p:nvPr/>
        </p:nvSpPr>
        <p:spPr>
          <a:xfrm>
            <a:off x="6917166" y="4486032"/>
            <a:ext cx="221229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0974" indent="-180974">
              <a:buFontTx/>
              <a:buChar char="-"/>
            </a:pPr>
            <a:r>
              <a:rPr lang="en-US" sz="1400" dirty="0"/>
              <a:t>Survey </a:t>
            </a:r>
            <a:r>
              <a:rPr lang="en-US" sz="1400" dirty="0" err="1"/>
              <a:t>Kepuasan</a:t>
            </a:r>
            <a:endParaRPr lang="en-US" sz="1400" dirty="0"/>
          </a:p>
          <a:p>
            <a:pPr marL="180974" indent="-180974">
              <a:buFontTx/>
              <a:buChar char="-"/>
            </a:pPr>
            <a:r>
              <a:rPr lang="en-US" sz="1400" dirty="0" err="1"/>
              <a:t>Penanganan</a:t>
            </a:r>
            <a:r>
              <a:rPr lang="en-US" sz="1400" dirty="0"/>
              <a:t> Claim</a:t>
            </a:r>
          </a:p>
          <a:p>
            <a:pPr marL="180974" indent="-180974">
              <a:buFontTx/>
              <a:buChar char="-"/>
            </a:pPr>
            <a:r>
              <a:rPr lang="en-US" sz="1400" dirty="0" err="1"/>
              <a:t>Penagihan</a:t>
            </a:r>
            <a:endParaRPr lang="en-US" sz="1400" dirty="0"/>
          </a:p>
        </p:txBody>
      </p:sp>
      <p:sp>
        <p:nvSpPr>
          <p:cNvPr id="27" name="TextBox 26"/>
          <p:cNvSpPr txBox="1"/>
          <p:nvPr/>
        </p:nvSpPr>
        <p:spPr>
          <a:xfrm>
            <a:off x="3292950" y="1155167"/>
            <a:ext cx="64451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337" indent="-287337" algn="just">
              <a:buFont typeface="Arial" pitchFamily="34" charset="0"/>
              <a:buChar char="•"/>
            </a:pPr>
            <a:r>
              <a:rPr lang="en-US" dirty="0" err="1">
                <a:solidFill>
                  <a:schemeClr val="bg1"/>
                </a:solidFill>
              </a:rPr>
              <a:t>Menterjemahkan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Harapan</a:t>
            </a:r>
            <a:r>
              <a:rPr lang="en-US" dirty="0">
                <a:solidFill>
                  <a:schemeClr val="bg1"/>
                </a:solidFill>
              </a:rPr>
              <a:t> Customer, </a:t>
            </a:r>
            <a:r>
              <a:rPr lang="en-US" dirty="0" err="1">
                <a:solidFill>
                  <a:schemeClr val="bg1"/>
                </a:solidFill>
              </a:rPr>
              <a:t>Mulai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dari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Penerimaan</a:t>
            </a:r>
            <a:r>
              <a:rPr lang="en-US" dirty="0">
                <a:solidFill>
                  <a:schemeClr val="bg1"/>
                </a:solidFill>
              </a:rPr>
              <a:t> Order, </a:t>
            </a:r>
            <a:r>
              <a:rPr lang="en-US" dirty="0" err="1">
                <a:solidFill>
                  <a:schemeClr val="bg1"/>
                </a:solidFill>
              </a:rPr>
              <a:t>Eksekusi</a:t>
            </a:r>
            <a:r>
              <a:rPr lang="en-US" dirty="0">
                <a:solidFill>
                  <a:schemeClr val="bg1"/>
                </a:solidFill>
              </a:rPr>
              <a:t> Order, </a:t>
            </a:r>
            <a:r>
              <a:rPr lang="en-US" dirty="0" err="1">
                <a:solidFill>
                  <a:schemeClr val="bg1"/>
                </a:solidFill>
              </a:rPr>
              <a:t>Penyerahan</a:t>
            </a:r>
            <a:r>
              <a:rPr lang="en-US" dirty="0">
                <a:solidFill>
                  <a:schemeClr val="bg1"/>
                </a:solidFill>
              </a:rPr>
              <a:t> order </a:t>
            </a:r>
            <a:r>
              <a:rPr lang="en-US" dirty="0" err="1">
                <a:solidFill>
                  <a:schemeClr val="bg1"/>
                </a:solidFill>
              </a:rPr>
              <a:t>hingga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Pasca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Penyerahan</a:t>
            </a:r>
            <a:r>
              <a:rPr lang="en-US" dirty="0">
                <a:solidFill>
                  <a:schemeClr val="bg1"/>
                </a:solidFill>
              </a:rPr>
              <a:t> Order</a:t>
            </a:r>
          </a:p>
        </p:txBody>
      </p:sp>
      <p:cxnSp>
        <p:nvCxnSpPr>
          <p:cNvPr id="29" name="Straight Connector 28"/>
          <p:cNvCxnSpPr/>
          <p:nvPr/>
        </p:nvCxnSpPr>
        <p:spPr>
          <a:xfrm>
            <a:off x="2288704" y="4216003"/>
            <a:ext cx="0" cy="2160240"/>
          </a:xfrm>
          <a:prstGeom prst="line">
            <a:avLst/>
          </a:prstGeom>
          <a:ln w="28575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4016896" y="4216003"/>
            <a:ext cx="0" cy="2160240"/>
          </a:xfrm>
          <a:prstGeom prst="line">
            <a:avLst/>
          </a:prstGeom>
          <a:ln w="28575">
            <a:solidFill>
              <a:schemeClr val="accent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5529064" y="4216003"/>
            <a:ext cx="0" cy="2160240"/>
          </a:xfrm>
          <a:prstGeom prst="line">
            <a:avLst/>
          </a:prstGeom>
          <a:ln w="28575">
            <a:solidFill>
              <a:schemeClr val="accent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6897216" y="4216003"/>
            <a:ext cx="0" cy="2160240"/>
          </a:xfrm>
          <a:prstGeom prst="line">
            <a:avLst/>
          </a:prstGeom>
          <a:ln w="28575">
            <a:solidFill>
              <a:schemeClr val="accent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flipH="1">
            <a:off x="76077" y="44622"/>
            <a:ext cx="4978" cy="424871"/>
          </a:xfrm>
          <a:prstGeom prst="line">
            <a:avLst/>
          </a:prstGeom>
          <a:ln w="76200">
            <a:solidFill>
              <a:schemeClr val="tx2">
                <a:lumMod val="50000"/>
              </a:schemeClr>
            </a:solidFill>
          </a:ln>
          <a:effectLst>
            <a:outerShdw blurRad="254000" dist="177800" dir="4800000" sx="134000" sy="134000" rotWithShape="0">
              <a:srgbClr val="000000">
                <a:alpha val="98000"/>
              </a:srgbClr>
            </a:outerShdw>
          </a:effectLst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3397991" y="980728"/>
            <a:ext cx="6513455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flipV="1">
            <a:off x="2936779" y="2152004"/>
            <a:ext cx="7045345" cy="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flipV="1">
            <a:off x="2857937" y="2566803"/>
            <a:ext cx="7045345" cy="1"/>
          </a:xfrm>
          <a:prstGeom prst="line">
            <a:avLst/>
          </a:prstGeom>
          <a:ln w="28575">
            <a:solidFill>
              <a:schemeClr val="accent1">
                <a:lumMod val="50000"/>
              </a:schemeClr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0" y="731603"/>
            <a:ext cx="3260428" cy="1905311"/>
          </a:xfrm>
          <a:custGeom>
            <a:avLst/>
            <a:gdLst>
              <a:gd name="connsiteX0" fmla="*/ 0 w 2720752"/>
              <a:gd name="connsiteY0" fmla="*/ 0 h 1533073"/>
              <a:gd name="connsiteX1" fmla="*/ 2720752 w 2720752"/>
              <a:gd name="connsiteY1" fmla="*/ 0 h 1533073"/>
              <a:gd name="connsiteX2" fmla="*/ 2720752 w 2720752"/>
              <a:gd name="connsiteY2" fmla="*/ 1533073 h 1533073"/>
              <a:gd name="connsiteX3" fmla="*/ 0 w 2720752"/>
              <a:gd name="connsiteY3" fmla="*/ 1533073 h 1533073"/>
              <a:gd name="connsiteX4" fmla="*/ 0 w 2720752"/>
              <a:gd name="connsiteY4" fmla="*/ 0 h 1533073"/>
              <a:gd name="connsiteX0" fmla="*/ 0 w 2720752"/>
              <a:gd name="connsiteY0" fmla="*/ 0 h 1533073"/>
              <a:gd name="connsiteX1" fmla="*/ 2720752 w 2720752"/>
              <a:gd name="connsiteY1" fmla="*/ 1533073 h 1533073"/>
              <a:gd name="connsiteX2" fmla="*/ 0 w 2720752"/>
              <a:gd name="connsiteY2" fmla="*/ 1533073 h 1533073"/>
              <a:gd name="connsiteX3" fmla="*/ 0 w 2720752"/>
              <a:gd name="connsiteY3" fmla="*/ 0 h 1533073"/>
              <a:gd name="connsiteX0" fmla="*/ 0 w 2720752"/>
              <a:gd name="connsiteY0" fmla="*/ 0 h 1533073"/>
              <a:gd name="connsiteX1" fmla="*/ 2720752 w 2720752"/>
              <a:gd name="connsiteY1" fmla="*/ 1533073 h 1533073"/>
              <a:gd name="connsiteX2" fmla="*/ 0 w 2720752"/>
              <a:gd name="connsiteY2" fmla="*/ 1533073 h 1533073"/>
              <a:gd name="connsiteX3" fmla="*/ 0 w 2720752"/>
              <a:gd name="connsiteY3" fmla="*/ 0 h 1533073"/>
              <a:gd name="connsiteX0" fmla="*/ 0 w 2720752"/>
              <a:gd name="connsiteY0" fmla="*/ 0 h 1533073"/>
              <a:gd name="connsiteX1" fmla="*/ 2720752 w 2720752"/>
              <a:gd name="connsiteY1" fmla="*/ 1533073 h 1533073"/>
              <a:gd name="connsiteX2" fmla="*/ 0 w 2720752"/>
              <a:gd name="connsiteY2" fmla="*/ 1533073 h 1533073"/>
              <a:gd name="connsiteX3" fmla="*/ 0 w 2720752"/>
              <a:gd name="connsiteY3" fmla="*/ 0 h 15330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20752" h="1533073">
                <a:moveTo>
                  <a:pt x="0" y="0"/>
                </a:moveTo>
                <a:cubicBezTo>
                  <a:pt x="1148217" y="91924"/>
                  <a:pt x="1902735" y="120349"/>
                  <a:pt x="2720752" y="1533073"/>
                </a:cubicBezTo>
                <a:lnTo>
                  <a:pt x="0" y="1533073"/>
                </a:lnTo>
                <a:lnTo>
                  <a:pt x="0" y="0"/>
                </a:ln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2"/>
          <p:cNvSpPr/>
          <p:nvPr/>
        </p:nvSpPr>
        <p:spPr>
          <a:xfrm>
            <a:off x="76121" y="839779"/>
            <a:ext cx="3008476" cy="1730868"/>
          </a:xfrm>
          <a:custGeom>
            <a:avLst/>
            <a:gdLst>
              <a:gd name="connsiteX0" fmla="*/ 0 w 2720752"/>
              <a:gd name="connsiteY0" fmla="*/ 0 h 1533073"/>
              <a:gd name="connsiteX1" fmla="*/ 2720752 w 2720752"/>
              <a:gd name="connsiteY1" fmla="*/ 0 h 1533073"/>
              <a:gd name="connsiteX2" fmla="*/ 2720752 w 2720752"/>
              <a:gd name="connsiteY2" fmla="*/ 1533073 h 1533073"/>
              <a:gd name="connsiteX3" fmla="*/ 0 w 2720752"/>
              <a:gd name="connsiteY3" fmla="*/ 1533073 h 1533073"/>
              <a:gd name="connsiteX4" fmla="*/ 0 w 2720752"/>
              <a:gd name="connsiteY4" fmla="*/ 0 h 1533073"/>
              <a:gd name="connsiteX0" fmla="*/ 0 w 2720752"/>
              <a:gd name="connsiteY0" fmla="*/ 0 h 1533073"/>
              <a:gd name="connsiteX1" fmla="*/ 2720752 w 2720752"/>
              <a:gd name="connsiteY1" fmla="*/ 1533073 h 1533073"/>
              <a:gd name="connsiteX2" fmla="*/ 0 w 2720752"/>
              <a:gd name="connsiteY2" fmla="*/ 1533073 h 1533073"/>
              <a:gd name="connsiteX3" fmla="*/ 0 w 2720752"/>
              <a:gd name="connsiteY3" fmla="*/ 0 h 1533073"/>
              <a:gd name="connsiteX0" fmla="*/ 0 w 2720752"/>
              <a:gd name="connsiteY0" fmla="*/ 0 h 1533073"/>
              <a:gd name="connsiteX1" fmla="*/ 2720752 w 2720752"/>
              <a:gd name="connsiteY1" fmla="*/ 1533073 h 1533073"/>
              <a:gd name="connsiteX2" fmla="*/ 0 w 2720752"/>
              <a:gd name="connsiteY2" fmla="*/ 1533073 h 1533073"/>
              <a:gd name="connsiteX3" fmla="*/ 0 w 2720752"/>
              <a:gd name="connsiteY3" fmla="*/ 0 h 1533073"/>
              <a:gd name="connsiteX0" fmla="*/ 0 w 2720752"/>
              <a:gd name="connsiteY0" fmla="*/ 0 h 1533073"/>
              <a:gd name="connsiteX1" fmla="*/ 2720752 w 2720752"/>
              <a:gd name="connsiteY1" fmla="*/ 1533073 h 1533073"/>
              <a:gd name="connsiteX2" fmla="*/ 0 w 2720752"/>
              <a:gd name="connsiteY2" fmla="*/ 1533073 h 1533073"/>
              <a:gd name="connsiteX3" fmla="*/ 0 w 2720752"/>
              <a:gd name="connsiteY3" fmla="*/ 0 h 15330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20752" h="1533073">
                <a:moveTo>
                  <a:pt x="0" y="0"/>
                </a:moveTo>
                <a:cubicBezTo>
                  <a:pt x="1148217" y="91924"/>
                  <a:pt x="1902735" y="120349"/>
                  <a:pt x="2720752" y="1533073"/>
                </a:cubicBezTo>
                <a:lnTo>
                  <a:pt x="0" y="1533073"/>
                </a:lnTo>
                <a:lnTo>
                  <a:pt x="0" y="0"/>
                </a:lnTo>
                <a:close/>
              </a:path>
            </a:pathLst>
          </a:cu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7" name="Picture 4" descr="http://abadilabel.com/kancingmurah/files/2012/09/kcg17mm-vondenim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29792" b="74375" l="13363" r="44745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4329" t="31637" r="55023" b="25838"/>
          <a:stretch/>
        </p:blipFill>
        <p:spPr bwMode="auto">
          <a:xfrm>
            <a:off x="773808" y="1335639"/>
            <a:ext cx="861794" cy="839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Rectangle 37"/>
          <p:cNvSpPr/>
          <p:nvPr/>
        </p:nvSpPr>
        <p:spPr>
          <a:xfrm>
            <a:off x="789389" y="1227504"/>
            <a:ext cx="717275" cy="1015663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6000" b="1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4</a:t>
            </a:r>
          </a:p>
        </p:txBody>
      </p:sp>
      <p:sp>
        <p:nvSpPr>
          <p:cNvPr id="39" name="Pentagon 98"/>
          <p:cNvSpPr/>
          <p:nvPr/>
        </p:nvSpPr>
        <p:spPr>
          <a:xfrm>
            <a:off x="-5442" y="2093491"/>
            <a:ext cx="2630645" cy="458797"/>
          </a:xfrm>
          <a:custGeom>
            <a:avLst/>
            <a:gdLst>
              <a:gd name="connsiteX0" fmla="*/ 0 w 2562308"/>
              <a:gd name="connsiteY0" fmla="*/ 0 h 458797"/>
              <a:gd name="connsiteX1" fmla="*/ 2332910 w 2562308"/>
              <a:gd name="connsiteY1" fmla="*/ 0 h 458797"/>
              <a:gd name="connsiteX2" fmla="*/ 2562308 w 2562308"/>
              <a:gd name="connsiteY2" fmla="*/ 229399 h 458797"/>
              <a:gd name="connsiteX3" fmla="*/ 2332910 w 2562308"/>
              <a:gd name="connsiteY3" fmla="*/ 458797 h 458797"/>
              <a:gd name="connsiteX4" fmla="*/ 0 w 2562308"/>
              <a:gd name="connsiteY4" fmla="*/ 458797 h 458797"/>
              <a:gd name="connsiteX5" fmla="*/ 0 w 2562308"/>
              <a:gd name="connsiteY5" fmla="*/ 0 h 458797"/>
              <a:gd name="connsiteX0" fmla="*/ 0 w 2562308"/>
              <a:gd name="connsiteY0" fmla="*/ 0 h 458797"/>
              <a:gd name="connsiteX1" fmla="*/ 2332910 w 2562308"/>
              <a:gd name="connsiteY1" fmla="*/ 0 h 458797"/>
              <a:gd name="connsiteX2" fmla="*/ 2562308 w 2562308"/>
              <a:gd name="connsiteY2" fmla="*/ 229399 h 458797"/>
              <a:gd name="connsiteX3" fmla="*/ 2294810 w 2562308"/>
              <a:gd name="connsiteY3" fmla="*/ 458797 h 458797"/>
              <a:gd name="connsiteX4" fmla="*/ 0 w 2562308"/>
              <a:gd name="connsiteY4" fmla="*/ 458797 h 458797"/>
              <a:gd name="connsiteX5" fmla="*/ 0 w 2562308"/>
              <a:gd name="connsiteY5" fmla="*/ 0 h 458797"/>
              <a:gd name="connsiteX0" fmla="*/ 0 w 2562308"/>
              <a:gd name="connsiteY0" fmla="*/ 0 h 458797"/>
              <a:gd name="connsiteX1" fmla="*/ 2294810 w 2562308"/>
              <a:gd name="connsiteY1" fmla="*/ 0 h 458797"/>
              <a:gd name="connsiteX2" fmla="*/ 2562308 w 2562308"/>
              <a:gd name="connsiteY2" fmla="*/ 229399 h 458797"/>
              <a:gd name="connsiteX3" fmla="*/ 2294810 w 2562308"/>
              <a:gd name="connsiteY3" fmla="*/ 458797 h 458797"/>
              <a:gd name="connsiteX4" fmla="*/ 0 w 2562308"/>
              <a:gd name="connsiteY4" fmla="*/ 458797 h 458797"/>
              <a:gd name="connsiteX5" fmla="*/ 0 w 2562308"/>
              <a:gd name="connsiteY5" fmla="*/ 0 h 4587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562308" h="458797">
                <a:moveTo>
                  <a:pt x="0" y="0"/>
                </a:moveTo>
                <a:lnTo>
                  <a:pt x="2294810" y="0"/>
                </a:lnTo>
                <a:lnTo>
                  <a:pt x="2562308" y="229399"/>
                </a:lnTo>
                <a:lnTo>
                  <a:pt x="2294810" y="458797"/>
                </a:lnTo>
                <a:lnTo>
                  <a:pt x="0" y="458797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ffectLst>
            <a:outerShdw blurRad="25400" dist="38100" dir="5100000" sx="97000" sy="97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DENTIFIKASI PROSES</a:t>
            </a:r>
          </a:p>
        </p:txBody>
      </p:sp>
      <p:cxnSp>
        <p:nvCxnSpPr>
          <p:cNvPr id="60" name="Straight Connector 59"/>
          <p:cNvCxnSpPr/>
          <p:nvPr/>
        </p:nvCxnSpPr>
        <p:spPr>
          <a:xfrm>
            <a:off x="30214" y="57339"/>
            <a:ext cx="9881231" cy="17442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3103F1F-46EE-4874-BF25-96FFD6A7BD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195015216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  <p:bldP spid="24" grpId="0"/>
      <p:bldP spid="25" grpId="0"/>
      <p:bldP spid="2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0" y="-37326"/>
            <a:ext cx="9906000" cy="793842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866" name="Title 1"/>
          <p:cNvSpPr>
            <a:spLocks noGrp="1"/>
          </p:cNvSpPr>
          <p:nvPr>
            <p:ph type="title"/>
          </p:nvPr>
        </p:nvSpPr>
        <p:spPr>
          <a:xfrm>
            <a:off x="927349" y="946632"/>
            <a:ext cx="8915400" cy="857269"/>
          </a:xfrm>
        </p:spPr>
        <p:txBody>
          <a:bodyPr/>
          <a:lstStyle/>
          <a:p>
            <a:r>
              <a:rPr lang="en-US" sz="2400" b="1" dirty="0" err="1"/>
              <a:t>Proses</a:t>
            </a:r>
            <a:r>
              <a:rPr lang="en-US" sz="2400" b="1" dirty="0"/>
              <a:t> </a:t>
            </a:r>
            <a:r>
              <a:rPr lang="en-US" sz="2400" b="1" dirty="0" err="1"/>
              <a:t>Realisasi</a:t>
            </a:r>
            <a:r>
              <a:rPr lang="en-US" sz="2400" b="1" dirty="0"/>
              <a:t> </a:t>
            </a:r>
            <a:r>
              <a:rPr lang="en-US" sz="2400" b="1" dirty="0" err="1"/>
              <a:t>Pada</a:t>
            </a:r>
            <a:r>
              <a:rPr lang="en-US" sz="2400" b="1" dirty="0"/>
              <a:t> Perusahaan </a:t>
            </a:r>
            <a:br>
              <a:rPr lang="en-US" sz="2400" b="1" dirty="0"/>
            </a:br>
            <a:r>
              <a:rPr lang="en-US" sz="2400" b="1" dirty="0"/>
              <a:t>(</a:t>
            </a:r>
            <a:r>
              <a:rPr lang="en-US" sz="2400" b="1" dirty="0" err="1"/>
              <a:t>dari</a:t>
            </a:r>
            <a:r>
              <a:rPr lang="en-US" sz="2400" b="1" dirty="0"/>
              <a:t> customer </a:t>
            </a:r>
            <a:r>
              <a:rPr lang="en-US" sz="2400" b="1" dirty="0">
                <a:sym typeface="Wingdings" pitchFamily="2" charset="2"/>
              </a:rPr>
              <a:t> </a:t>
            </a:r>
            <a:r>
              <a:rPr lang="en-US" sz="2400" b="1" dirty="0" err="1">
                <a:sym typeface="Wingdings" pitchFamily="2" charset="2"/>
              </a:rPr>
              <a:t>di</a:t>
            </a:r>
            <a:r>
              <a:rPr lang="en-US" sz="2400" b="1" dirty="0">
                <a:sym typeface="Wingdings" pitchFamily="2" charset="2"/>
              </a:rPr>
              <a:t> </a:t>
            </a:r>
            <a:r>
              <a:rPr lang="en-US" sz="2400" b="1" dirty="0" err="1">
                <a:sym typeface="Wingdings" pitchFamily="2" charset="2"/>
              </a:rPr>
              <a:t>olah</a:t>
            </a:r>
            <a:r>
              <a:rPr lang="en-US" sz="2400" b="1" dirty="0">
                <a:sym typeface="Wingdings" pitchFamily="2" charset="2"/>
              </a:rPr>
              <a:t> </a:t>
            </a:r>
            <a:r>
              <a:rPr lang="en-US" sz="2400" b="1" dirty="0" err="1">
                <a:sym typeface="Wingdings" pitchFamily="2" charset="2"/>
              </a:rPr>
              <a:t>perusahaan</a:t>
            </a:r>
            <a:r>
              <a:rPr lang="en-US" sz="2400" b="1" dirty="0">
                <a:sym typeface="Wingdings" pitchFamily="2" charset="2"/>
              </a:rPr>
              <a:t>  </a:t>
            </a:r>
            <a:r>
              <a:rPr lang="en-US" sz="2400" b="1" dirty="0" err="1">
                <a:sym typeface="Wingdings" pitchFamily="2" charset="2"/>
              </a:rPr>
              <a:t>ke</a:t>
            </a:r>
            <a:r>
              <a:rPr lang="en-US" sz="2400" b="1" dirty="0">
                <a:sym typeface="Wingdings" pitchFamily="2" charset="2"/>
              </a:rPr>
              <a:t> Customer)</a:t>
            </a:r>
            <a:endParaRPr lang="en-US" sz="2400" b="1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704135" y="2060848"/>
          <a:ext cx="8496947" cy="457581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7081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688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199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2110">
                <a:tc>
                  <a:txBody>
                    <a:bodyPr/>
                    <a:lstStyle/>
                    <a:p>
                      <a:r>
                        <a:rPr lang="en-US" sz="1800" dirty="0" err="1"/>
                        <a:t>Kegiatan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Penjelasan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Proses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pada</a:t>
                      </a:r>
                      <a:r>
                        <a:rPr lang="en-US" sz="1800" dirty="0"/>
                        <a:t> Perusahaa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33450">
                <a:tc>
                  <a:txBody>
                    <a:bodyPr/>
                    <a:lstStyle/>
                    <a:p>
                      <a:r>
                        <a:rPr lang="en-US" sz="1800" dirty="0" err="1"/>
                        <a:t>Penjualan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Mulai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dari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mencari</a:t>
                      </a:r>
                      <a:r>
                        <a:rPr lang="en-US" sz="1800" baseline="0" dirty="0"/>
                        <a:t> potential Customer </a:t>
                      </a:r>
                      <a:r>
                        <a:rPr lang="en-US" sz="1800" baseline="0" dirty="0" err="1"/>
                        <a:t>hingga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tercapai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kesepakat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kerjasama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56130">
                <a:tc>
                  <a:txBody>
                    <a:bodyPr/>
                    <a:lstStyle/>
                    <a:p>
                      <a:r>
                        <a:rPr lang="en-US" sz="1800" dirty="0" err="1"/>
                        <a:t>Perancang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realisasi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roduk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Merancang</a:t>
                      </a:r>
                      <a:r>
                        <a:rPr lang="en-US" sz="1800" dirty="0"/>
                        <a:t> program </a:t>
                      </a:r>
                      <a:r>
                        <a:rPr lang="en-US" sz="1800" dirty="0" err="1"/>
                        <a:t>kerja</a:t>
                      </a:r>
                      <a:r>
                        <a:rPr lang="en-US" sz="1800" dirty="0"/>
                        <a:t> (schedule),  </a:t>
                      </a:r>
                      <a:r>
                        <a:rPr lang="en-US" sz="1800" dirty="0" err="1"/>
                        <a:t>cara</a:t>
                      </a:r>
                      <a:r>
                        <a:rPr lang="en-US" sz="1800" dirty="0"/>
                        <a:t>/ </a:t>
                      </a:r>
                      <a:r>
                        <a:rPr lang="en-US" sz="1800" baseline="0" dirty="0" err="1"/>
                        <a:t>metode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elaksanaan</a:t>
                      </a:r>
                      <a:r>
                        <a:rPr lang="en-US" sz="1800" baseline="0" dirty="0"/>
                        <a:t>, </a:t>
                      </a:r>
                      <a:r>
                        <a:rPr lang="en-US" sz="1800" baseline="0" dirty="0" err="1"/>
                        <a:t>kebutuh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infrastruktur</a:t>
                      </a:r>
                      <a:r>
                        <a:rPr lang="en-US" sz="1800" baseline="0" dirty="0"/>
                        <a:t> (</a:t>
                      </a:r>
                      <a:r>
                        <a:rPr lang="en-US" sz="1800" baseline="0" dirty="0" err="1"/>
                        <a:t>mesin</a:t>
                      </a:r>
                      <a:r>
                        <a:rPr lang="en-US" sz="1800" baseline="0" dirty="0"/>
                        <a:t>/ </a:t>
                      </a:r>
                      <a:r>
                        <a:rPr lang="en-US" sz="1800" baseline="0" dirty="0" err="1"/>
                        <a:t>Peralatan</a:t>
                      </a:r>
                      <a:r>
                        <a:rPr lang="en-US" sz="1800" baseline="0" dirty="0"/>
                        <a:t>), </a:t>
                      </a:r>
                      <a:r>
                        <a:rPr lang="en-US" sz="1800" baseline="0" dirty="0" err="1"/>
                        <a:t>kebutuh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sumber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daya</a:t>
                      </a:r>
                      <a:r>
                        <a:rPr lang="en-US" sz="1800" baseline="0" dirty="0"/>
                        <a:t>, material yang </a:t>
                      </a:r>
                      <a:r>
                        <a:rPr lang="en-US" sz="1800" baseline="0" dirty="0" err="1"/>
                        <a:t>digunakan</a:t>
                      </a:r>
                      <a:r>
                        <a:rPr lang="en-US" sz="1800" baseline="0" dirty="0"/>
                        <a:t>, </a:t>
                      </a:r>
                      <a:r>
                        <a:rPr lang="en-US" sz="1800" baseline="0" dirty="0" err="1"/>
                        <a:t>tuntutan</a:t>
                      </a:r>
                      <a:r>
                        <a:rPr lang="en-US" sz="1800" baseline="0" dirty="0"/>
                        <a:t> standard </a:t>
                      </a:r>
                      <a:r>
                        <a:rPr lang="en-US" sz="1800" baseline="0" dirty="0" err="1"/>
                        <a:t>lingkung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dan</a:t>
                      </a:r>
                      <a:r>
                        <a:rPr lang="en-US" sz="1800" baseline="0" dirty="0"/>
                        <a:t> sistem </a:t>
                      </a:r>
                      <a:r>
                        <a:rPr lang="en-US" sz="1800" baseline="0" dirty="0" err="1"/>
                        <a:t>kontrol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untuk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elaksana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realisasi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roduk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14120">
                <a:tc>
                  <a:txBody>
                    <a:bodyPr/>
                    <a:lstStyle/>
                    <a:p>
                      <a:r>
                        <a:rPr lang="en-US" sz="1800" dirty="0" err="1"/>
                        <a:t>Merancang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roduk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Mengindentifikasi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tuntut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fungsi</a:t>
                      </a:r>
                      <a:r>
                        <a:rPr lang="en-US" sz="1800" baseline="0" dirty="0"/>
                        <a:t>, </a:t>
                      </a:r>
                      <a:r>
                        <a:rPr lang="en-US" sz="1800" baseline="0" dirty="0" err="1"/>
                        <a:t>realibility</a:t>
                      </a:r>
                      <a:r>
                        <a:rPr lang="en-US" sz="1800" baseline="0" dirty="0"/>
                        <a:t>, </a:t>
                      </a:r>
                      <a:r>
                        <a:rPr lang="en-US" sz="1800" baseline="0" dirty="0" err="1"/>
                        <a:t>merancang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roduk</a:t>
                      </a:r>
                      <a:r>
                        <a:rPr lang="en-US" sz="1800" baseline="0" dirty="0"/>
                        <a:t>, </a:t>
                      </a:r>
                      <a:r>
                        <a:rPr lang="en-US" sz="1800" baseline="0" dirty="0" err="1"/>
                        <a:t>mereview</a:t>
                      </a:r>
                      <a:r>
                        <a:rPr lang="en-US" sz="1800" baseline="0" dirty="0"/>
                        <a:t> design, </a:t>
                      </a:r>
                      <a:r>
                        <a:rPr lang="en-US" sz="1800" baseline="0" dirty="0" err="1"/>
                        <a:t>melakuk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verifikasi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d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validasi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roduk</a:t>
                      </a:r>
                      <a:r>
                        <a:rPr lang="en-US" sz="1800" baseline="0" dirty="0"/>
                        <a:t> 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44430C9-88E1-4190-A13B-D0B3CE789F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grpSp>
        <p:nvGrpSpPr>
          <p:cNvPr id="16" name="Group 15"/>
          <p:cNvGrpSpPr/>
          <p:nvPr/>
        </p:nvGrpSpPr>
        <p:grpSpPr>
          <a:xfrm>
            <a:off x="666175" y="28805"/>
            <a:ext cx="2630649" cy="503621"/>
            <a:chOff x="5324735" y="2552780"/>
            <a:chExt cx="642011" cy="461430"/>
          </a:xfrm>
        </p:grpSpPr>
        <p:sp>
          <p:nvSpPr>
            <p:cNvPr id="17" name="Pentagon 98"/>
            <p:cNvSpPr/>
            <p:nvPr/>
          </p:nvSpPr>
          <p:spPr>
            <a:xfrm>
              <a:off x="5324736" y="2579485"/>
              <a:ext cx="642010" cy="420361"/>
            </a:xfrm>
            <a:custGeom>
              <a:avLst/>
              <a:gdLst>
                <a:gd name="connsiteX0" fmla="*/ 0 w 2562308"/>
                <a:gd name="connsiteY0" fmla="*/ 0 h 458797"/>
                <a:gd name="connsiteX1" fmla="*/ 2332910 w 2562308"/>
                <a:gd name="connsiteY1" fmla="*/ 0 h 458797"/>
                <a:gd name="connsiteX2" fmla="*/ 2562308 w 2562308"/>
                <a:gd name="connsiteY2" fmla="*/ 229399 h 458797"/>
                <a:gd name="connsiteX3" fmla="*/ 2332910 w 2562308"/>
                <a:gd name="connsiteY3" fmla="*/ 458797 h 458797"/>
                <a:gd name="connsiteX4" fmla="*/ 0 w 2562308"/>
                <a:gd name="connsiteY4" fmla="*/ 458797 h 458797"/>
                <a:gd name="connsiteX5" fmla="*/ 0 w 2562308"/>
                <a:gd name="connsiteY5" fmla="*/ 0 h 458797"/>
                <a:gd name="connsiteX0" fmla="*/ 0 w 2562308"/>
                <a:gd name="connsiteY0" fmla="*/ 0 h 458797"/>
                <a:gd name="connsiteX1" fmla="*/ 2332910 w 2562308"/>
                <a:gd name="connsiteY1" fmla="*/ 0 h 458797"/>
                <a:gd name="connsiteX2" fmla="*/ 2562308 w 2562308"/>
                <a:gd name="connsiteY2" fmla="*/ 229399 h 458797"/>
                <a:gd name="connsiteX3" fmla="*/ 2294810 w 2562308"/>
                <a:gd name="connsiteY3" fmla="*/ 458797 h 458797"/>
                <a:gd name="connsiteX4" fmla="*/ 0 w 2562308"/>
                <a:gd name="connsiteY4" fmla="*/ 458797 h 458797"/>
                <a:gd name="connsiteX5" fmla="*/ 0 w 2562308"/>
                <a:gd name="connsiteY5" fmla="*/ 0 h 458797"/>
                <a:gd name="connsiteX0" fmla="*/ 0 w 2562308"/>
                <a:gd name="connsiteY0" fmla="*/ 0 h 458797"/>
                <a:gd name="connsiteX1" fmla="*/ 2294810 w 2562308"/>
                <a:gd name="connsiteY1" fmla="*/ 0 h 458797"/>
                <a:gd name="connsiteX2" fmla="*/ 2562308 w 2562308"/>
                <a:gd name="connsiteY2" fmla="*/ 229399 h 458797"/>
                <a:gd name="connsiteX3" fmla="*/ 2294810 w 2562308"/>
                <a:gd name="connsiteY3" fmla="*/ 458797 h 458797"/>
                <a:gd name="connsiteX4" fmla="*/ 0 w 2562308"/>
                <a:gd name="connsiteY4" fmla="*/ 458797 h 458797"/>
                <a:gd name="connsiteX5" fmla="*/ 0 w 2562308"/>
                <a:gd name="connsiteY5" fmla="*/ 0 h 4587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562308" h="458797">
                  <a:moveTo>
                    <a:pt x="0" y="0"/>
                  </a:moveTo>
                  <a:lnTo>
                    <a:pt x="2294810" y="0"/>
                  </a:lnTo>
                  <a:lnTo>
                    <a:pt x="2562308" y="229399"/>
                  </a:lnTo>
                  <a:lnTo>
                    <a:pt x="2294810" y="458797"/>
                  </a:lnTo>
                  <a:lnTo>
                    <a:pt x="0" y="458797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3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IDENTIFIKASI PROSES</a:t>
              </a:r>
            </a:p>
          </p:txBody>
        </p:sp>
        <p:cxnSp>
          <p:nvCxnSpPr>
            <p:cNvPr id="18" name="Straight Connector 17"/>
            <p:cNvCxnSpPr/>
            <p:nvPr/>
          </p:nvCxnSpPr>
          <p:spPr>
            <a:xfrm>
              <a:off x="5324735" y="2552780"/>
              <a:ext cx="1" cy="461430"/>
            </a:xfrm>
            <a:prstGeom prst="line">
              <a:avLst/>
            </a:prstGeom>
            <a:ln w="76200">
              <a:solidFill>
                <a:schemeClr val="tx1"/>
              </a:solidFill>
            </a:ln>
            <a:effectLst>
              <a:outerShdw blurRad="254000" dist="177800" dir="4800000" sx="134000" sy="134000" rotWithShape="0">
                <a:srgbClr val="000000">
                  <a:alpha val="98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9" name="Freeform 18"/>
            <p:cNvSpPr/>
            <p:nvPr/>
          </p:nvSpPr>
          <p:spPr>
            <a:xfrm>
              <a:off x="5334000" y="2619390"/>
              <a:ext cx="605425" cy="344487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2083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63596"/>
                <a:gd name="connsiteX1" fmla="*/ 473866 w 566057"/>
                <a:gd name="connsiteY1" fmla="*/ 0 h 363596"/>
                <a:gd name="connsiteX2" fmla="*/ 566057 w 566057"/>
                <a:gd name="connsiteY2" fmla="*/ 178439 h 363596"/>
                <a:gd name="connsiteX3" fmla="*/ 508507 w 566057"/>
                <a:gd name="connsiteY3" fmla="*/ 363596 h 363596"/>
                <a:gd name="connsiteX4" fmla="*/ 0 w 566057"/>
                <a:gd name="connsiteY4" fmla="*/ 363496 h 363596"/>
                <a:gd name="connsiteX0" fmla="*/ 4891 w 566057"/>
                <a:gd name="connsiteY0" fmla="*/ 9195 h 368523"/>
                <a:gd name="connsiteX1" fmla="*/ 510685 w 566057"/>
                <a:gd name="connsiteY1" fmla="*/ 0 h 368523"/>
                <a:gd name="connsiteX2" fmla="*/ 566057 w 566057"/>
                <a:gd name="connsiteY2" fmla="*/ 183366 h 368523"/>
                <a:gd name="connsiteX3" fmla="*/ 508507 w 566057"/>
                <a:gd name="connsiteY3" fmla="*/ 368523 h 368523"/>
                <a:gd name="connsiteX4" fmla="*/ 0 w 566057"/>
                <a:gd name="connsiteY4" fmla="*/ 368423 h 36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8523">
                  <a:moveTo>
                    <a:pt x="4891" y="9195"/>
                  </a:moveTo>
                  <a:lnTo>
                    <a:pt x="510685" y="0"/>
                  </a:lnTo>
                  <a:lnTo>
                    <a:pt x="566057" y="183366"/>
                  </a:lnTo>
                  <a:lnTo>
                    <a:pt x="508507" y="368523"/>
                  </a:lnTo>
                  <a:lnTo>
                    <a:pt x="0" y="368423"/>
                  </a:lnTo>
                </a:path>
              </a:pathLst>
            </a:custGeom>
            <a:ln w="19050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900"/>
            </a:p>
          </p:txBody>
        </p:sp>
      </p:grpSp>
      <p:pic>
        <p:nvPicPr>
          <p:cNvPr id="20" name="Picture 4" descr="http://abadilabel.com/kancingmurah/files/2012/09/kcg17mm-vondenim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29792" b="74375" l="13363" r="44745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4329" t="31637" r="55023" b="25838"/>
          <a:stretch/>
        </p:blipFill>
        <p:spPr bwMode="auto">
          <a:xfrm>
            <a:off x="109580" y="20929"/>
            <a:ext cx="544164" cy="5300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Rectangle 20"/>
          <p:cNvSpPr/>
          <p:nvPr/>
        </p:nvSpPr>
        <p:spPr>
          <a:xfrm>
            <a:off x="126678" y="-99392"/>
            <a:ext cx="418704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600" b="1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4</a:t>
            </a:r>
          </a:p>
        </p:txBody>
      </p:sp>
      <p:cxnSp>
        <p:nvCxnSpPr>
          <p:cNvPr id="23" name="Straight Connector 22"/>
          <p:cNvCxnSpPr/>
          <p:nvPr/>
        </p:nvCxnSpPr>
        <p:spPr>
          <a:xfrm>
            <a:off x="0" y="649154"/>
            <a:ext cx="9906000" cy="0"/>
          </a:xfrm>
          <a:prstGeom prst="line">
            <a:avLst/>
          </a:prstGeom>
          <a:ln w="28575">
            <a:solidFill>
              <a:schemeClr val="bg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D642263-0C6F-4EC2-A5E0-006536B0EA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85637227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7041232" y="6444044"/>
            <a:ext cx="2792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i="1" dirty="0">
                <a:solidFill>
                  <a:schemeClr val="bg1"/>
                </a:solidFill>
                <a:latin typeface="Arial Narrow" panose="020B0606020202030204" pitchFamily="34" charset="0"/>
              </a:rPr>
              <a:t>www.sentral-sistem.com</a:t>
            </a:r>
          </a:p>
        </p:txBody>
      </p:sp>
      <p:sp>
        <p:nvSpPr>
          <p:cNvPr id="6" name="Rectangle 5"/>
          <p:cNvSpPr/>
          <p:nvPr/>
        </p:nvSpPr>
        <p:spPr>
          <a:xfrm>
            <a:off x="2504728" y="260648"/>
            <a:ext cx="4720970" cy="109551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dirty="0">
                <a:solidFill>
                  <a:schemeClr val="accent1">
                    <a:lumMod val="75000"/>
                  </a:schemeClr>
                </a:solidFill>
                <a:latin typeface="Impact" panose="020B0806030902050204" pitchFamily="34" charset="0"/>
              </a:rPr>
              <a:t>ANALOGI GELAS</a:t>
            </a: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2641" y="2080774"/>
            <a:ext cx="1703481" cy="1277611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2679" y="2080773"/>
            <a:ext cx="1703481" cy="1277611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33695" y="2053648"/>
            <a:ext cx="1752869" cy="1314652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489" y="4149219"/>
            <a:ext cx="1752869" cy="1314652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8350" y="4149219"/>
            <a:ext cx="1752869" cy="1314652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3389" y="4135097"/>
            <a:ext cx="1771699" cy="1328774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2836121" y="4149219"/>
            <a:ext cx="1754429" cy="1314652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</p:pic>
      <p:cxnSp>
        <p:nvCxnSpPr>
          <p:cNvPr id="20487" name="Straight Connector 20486"/>
          <p:cNvCxnSpPr/>
          <p:nvPr/>
        </p:nvCxnSpPr>
        <p:spPr>
          <a:xfrm>
            <a:off x="2836121" y="1336322"/>
            <a:ext cx="3988626" cy="0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Connector 122"/>
          <p:cNvCxnSpPr>
            <a:stCxn id="20" idx="3"/>
            <a:endCxn id="21" idx="1"/>
          </p:cNvCxnSpPr>
          <p:nvPr/>
        </p:nvCxnSpPr>
        <p:spPr>
          <a:xfrm flipV="1">
            <a:off x="3416121" y="2719579"/>
            <a:ext cx="666558" cy="1"/>
          </a:xfrm>
          <a:prstGeom prst="line">
            <a:avLst/>
          </a:prstGeom>
          <a:ln>
            <a:headEnd type="oval" w="med" len="med"/>
            <a:tailEnd type="oval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>
            <a:stCxn id="21" idx="3"/>
            <a:endCxn id="22" idx="1"/>
          </p:cNvCxnSpPr>
          <p:nvPr/>
        </p:nvCxnSpPr>
        <p:spPr>
          <a:xfrm flipV="1">
            <a:off x="5786160" y="2710974"/>
            <a:ext cx="647534" cy="8604"/>
          </a:xfrm>
          <a:prstGeom prst="line">
            <a:avLst/>
          </a:prstGeom>
          <a:ln>
            <a:headEnd type="oval" w="med" len="med"/>
            <a:tailEnd type="oval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0499" name="Freeform 20498"/>
          <p:cNvSpPr/>
          <p:nvPr/>
        </p:nvSpPr>
        <p:spPr>
          <a:xfrm>
            <a:off x="1207699" y="2695258"/>
            <a:ext cx="8076769" cy="1449238"/>
          </a:xfrm>
          <a:custGeom>
            <a:avLst/>
            <a:gdLst>
              <a:gd name="connsiteX0" fmla="*/ 7090913 w 7763774"/>
              <a:gd name="connsiteY0" fmla="*/ 0 h 1431985"/>
              <a:gd name="connsiteX1" fmla="*/ 7763774 w 7763774"/>
              <a:gd name="connsiteY1" fmla="*/ 17253 h 1431985"/>
              <a:gd name="connsiteX2" fmla="*/ 7729268 w 7763774"/>
              <a:gd name="connsiteY2" fmla="*/ 914400 h 1431985"/>
              <a:gd name="connsiteX3" fmla="*/ 0 w 7763774"/>
              <a:gd name="connsiteY3" fmla="*/ 948906 h 1431985"/>
              <a:gd name="connsiteX4" fmla="*/ 34506 w 7763774"/>
              <a:gd name="connsiteY4" fmla="*/ 1431985 h 1431985"/>
              <a:gd name="connsiteX5" fmla="*/ 86264 w 7763774"/>
              <a:gd name="connsiteY5" fmla="*/ 1362974 h 1431985"/>
              <a:gd name="connsiteX0" fmla="*/ 7090913 w 7763774"/>
              <a:gd name="connsiteY0" fmla="*/ 0 h 1431985"/>
              <a:gd name="connsiteX1" fmla="*/ 7763774 w 7763774"/>
              <a:gd name="connsiteY1" fmla="*/ 17253 h 1431985"/>
              <a:gd name="connsiteX2" fmla="*/ 7729268 w 7763774"/>
              <a:gd name="connsiteY2" fmla="*/ 914400 h 1431985"/>
              <a:gd name="connsiteX3" fmla="*/ 0 w 7763774"/>
              <a:gd name="connsiteY3" fmla="*/ 948906 h 1431985"/>
              <a:gd name="connsiteX4" fmla="*/ 34506 w 7763774"/>
              <a:gd name="connsiteY4" fmla="*/ 1431985 h 1431985"/>
              <a:gd name="connsiteX0" fmla="*/ 7056407 w 7729268"/>
              <a:gd name="connsiteY0" fmla="*/ 0 h 1431985"/>
              <a:gd name="connsiteX1" fmla="*/ 7729268 w 7729268"/>
              <a:gd name="connsiteY1" fmla="*/ 17253 h 1431985"/>
              <a:gd name="connsiteX2" fmla="*/ 7694762 w 7729268"/>
              <a:gd name="connsiteY2" fmla="*/ 914400 h 1431985"/>
              <a:gd name="connsiteX3" fmla="*/ 34506 w 7729268"/>
              <a:gd name="connsiteY3" fmla="*/ 931653 h 1431985"/>
              <a:gd name="connsiteX4" fmla="*/ 0 w 7729268"/>
              <a:gd name="connsiteY4" fmla="*/ 1431985 h 1431985"/>
              <a:gd name="connsiteX0" fmla="*/ 7021901 w 7694762"/>
              <a:gd name="connsiteY0" fmla="*/ 0 h 1431985"/>
              <a:gd name="connsiteX1" fmla="*/ 7694762 w 7694762"/>
              <a:gd name="connsiteY1" fmla="*/ 17253 h 1431985"/>
              <a:gd name="connsiteX2" fmla="*/ 7660256 w 7694762"/>
              <a:gd name="connsiteY2" fmla="*/ 914400 h 1431985"/>
              <a:gd name="connsiteX3" fmla="*/ 0 w 7694762"/>
              <a:gd name="connsiteY3" fmla="*/ 931653 h 1431985"/>
              <a:gd name="connsiteX4" fmla="*/ 17252 w 7694762"/>
              <a:gd name="connsiteY4" fmla="*/ 1431985 h 1431985"/>
              <a:gd name="connsiteX0" fmla="*/ 7004649 w 7677510"/>
              <a:gd name="connsiteY0" fmla="*/ 0 h 1431985"/>
              <a:gd name="connsiteX1" fmla="*/ 7677510 w 7677510"/>
              <a:gd name="connsiteY1" fmla="*/ 17253 h 1431985"/>
              <a:gd name="connsiteX2" fmla="*/ 7643004 w 7677510"/>
              <a:gd name="connsiteY2" fmla="*/ 914400 h 1431985"/>
              <a:gd name="connsiteX3" fmla="*/ 17254 w 7677510"/>
              <a:gd name="connsiteY3" fmla="*/ 1035170 h 1431985"/>
              <a:gd name="connsiteX4" fmla="*/ 0 w 7677510"/>
              <a:gd name="connsiteY4" fmla="*/ 1431985 h 1431985"/>
              <a:gd name="connsiteX0" fmla="*/ 7004649 w 7677510"/>
              <a:gd name="connsiteY0" fmla="*/ 0 h 1431985"/>
              <a:gd name="connsiteX1" fmla="*/ 7677510 w 7677510"/>
              <a:gd name="connsiteY1" fmla="*/ 17253 h 1431985"/>
              <a:gd name="connsiteX2" fmla="*/ 7591245 w 7677510"/>
              <a:gd name="connsiteY2" fmla="*/ 1086929 h 1431985"/>
              <a:gd name="connsiteX3" fmla="*/ 17254 w 7677510"/>
              <a:gd name="connsiteY3" fmla="*/ 1035170 h 1431985"/>
              <a:gd name="connsiteX4" fmla="*/ 0 w 7677510"/>
              <a:gd name="connsiteY4" fmla="*/ 1431985 h 1431985"/>
              <a:gd name="connsiteX0" fmla="*/ 7004649 w 7677510"/>
              <a:gd name="connsiteY0" fmla="*/ 0 h 1431985"/>
              <a:gd name="connsiteX1" fmla="*/ 7677510 w 7677510"/>
              <a:gd name="connsiteY1" fmla="*/ 17253 h 1431985"/>
              <a:gd name="connsiteX2" fmla="*/ 7573992 w 7677510"/>
              <a:gd name="connsiteY2" fmla="*/ 1069676 h 1431985"/>
              <a:gd name="connsiteX3" fmla="*/ 17254 w 7677510"/>
              <a:gd name="connsiteY3" fmla="*/ 1035170 h 1431985"/>
              <a:gd name="connsiteX4" fmla="*/ 0 w 7677510"/>
              <a:gd name="connsiteY4" fmla="*/ 1431985 h 1431985"/>
              <a:gd name="connsiteX0" fmla="*/ 7021901 w 7694762"/>
              <a:gd name="connsiteY0" fmla="*/ 0 h 1431985"/>
              <a:gd name="connsiteX1" fmla="*/ 7694762 w 7694762"/>
              <a:gd name="connsiteY1" fmla="*/ 17253 h 1431985"/>
              <a:gd name="connsiteX2" fmla="*/ 7591244 w 7694762"/>
              <a:gd name="connsiteY2" fmla="*/ 1069676 h 1431985"/>
              <a:gd name="connsiteX3" fmla="*/ 0 w 7694762"/>
              <a:gd name="connsiteY3" fmla="*/ 1035170 h 1431985"/>
              <a:gd name="connsiteX4" fmla="*/ 17252 w 7694762"/>
              <a:gd name="connsiteY4" fmla="*/ 1431985 h 1431985"/>
              <a:gd name="connsiteX0" fmla="*/ 7021901 w 7591244"/>
              <a:gd name="connsiteY0" fmla="*/ 0 h 1431985"/>
              <a:gd name="connsiteX1" fmla="*/ 7573993 w 7591244"/>
              <a:gd name="connsiteY1" fmla="*/ 17253 h 1431985"/>
              <a:gd name="connsiteX2" fmla="*/ 7591244 w 7591244"/>
              <a:gd name="connsiteY2" fmla="*/ 1069676 h 1431985"/>
              <a:gd name="connsiteX3" fmla="*/ 0 w 7591244"/>
              <a:gd name="connsiteY3" fmla="*/ 1035170 h 1431985"/>
              <a:gd name="connsiteX4" fmla="*/ 17252 w 7591244"/>
              <a:gd name="connsiteY4" fmla="*/ 1431985 h 1431985"/>
              <a:gd name="connsiteX0" fmla="*/ 7021901 w 7573993"/>
              <a:gd name="connsiteY0" fmla="*/ 0 h 1431985"/>
              <a:gd name="connsiteX1" fmla="*/ 7573993 w 7573993"/>
              <a:gd name="connsiteY1" fmla="*/ 17253 h 1431985"/>
              <a:gd name="connsiteX2" fmla="*/ 7556738 w 7573993"/>
              <a:gd name="connsiteY2" fmla="*/ 1069676 h 1431985"/>
              <a:gd name="connsiteX3" fmla="*/ 0 w 7573993"/>
              <a:gd name="connsiteY3" fmla="*/ 1035170 h 1431985"/>
              <a:gd name="connsiteX4" fmla="*/ 17252 w 7573993"/>
              <a:gd name="connsiteY4" fmla="*/ 1431985 h 1431985"/>
              <a:gd name="connsiteX0" fmla="*/ 7781026 w 7781026"/>
              <a:gd name="connsiteY0" fmla="*/ 0 h 1897811"/>
              <a:gd name="connsiteX1" fmla="*/ 7573993 w 7781026"/>
              <a:gd name="connsiteY1" fmla="*/ 483079 h 1897811"/>
              <a:gd name="connsiteX2" fmla="*/ 7556738 w 7781026"/>
              <a:gd name="connsiteY2" fmla="*/ 1535502 h 1897811"/>
              <a:gd name="connsiteX3" fmla="*/ 0 w 7781026"/>
              <a:gd name="connsiteY3" fmla="*/ 1500996 h 1897811"/>
              <a:gd name="connsiteX4" fmla="*/ 17252 w 7781026"/>
              <a:gd name="connsiteY4" fmla="*/ 1897811 h 1897811"/>
              <a:gd name="connsiteX0" fmla="*/ 7056407 w 7573993"/>
              <a:gd name="connsiteY0" fmla="*/ 0 h 1449237"/>
              <a:gd name="connsiteX1" fmla="*/ 7573993 w 7573993"/>
              <a:gd name="connsiteY1" fmla="*/ 34505 h 1449237"/>
              <a:gd name="connsiteX2" fmla="*/ 7556738 w 7573993"/>
              <a:gd name="connsiteY2" fmla="*/ 1086928 h 1449237"/>
              <a:gd name="connsiteX3" fmla="*/ 0 w 7573993"/>
              <a:gd name="connsiteY3" fmla="*/ 1052422 h 1449237"/>
              <a:gd name="connsiteX4" fmla="*/ 17252 w 7573993"/>
              <a:gd name="connsiteY4" fmla="*/ 1449237 h 1449237"/>
              <a:gd name="connsiteX0" fmla="*/ 7056407 w 7573993"/>
              <a:gd name="connsiteY0" fmla="*/ 1 h 1449238"/>
              <a:gd name="connsiteX1" fmla="*/ 7573993 w 7573993"/>
              <a:gd name="connsiteY1" fmla="*/ 0 h 1449238"/>
              <a:gd name="connsiteX2" fmla="*/ 7556738 w 7573993"/>
              <a:gd name="connsiteY2" fmla="*/ 1086929 h 1449238"/>
              <a:gd name="connsiteX3" fmla="*/ 0 w 7573993"/>
              <a:gd name="connsiteY3" fmla="*/ 1052423 h 1449238"/>
              <a:gd name="connsiteX4" fmla="*/ 17252 w 7573993"/>
              <a:gd name="connsiteY4" fmla="*/ 1449238 h 1449238"/>
              <a:gd name="connsiteX0" fmla="*/ 7056407 w 7573993"/>
              <a:gd name="connsiteY0" fmla="*/ 1 h 1449238"/>
              <a:gd name="connsiteX1" fmla="*/ 7573993 w 7573993"/>
              <a:gd name="connsiteY1" fmla="*/ 0 h 1449238"/>
              <a:gd name="connsiteX2" fmla="*/ 7539485 w 7573993"/>
              <a:gd name="connsiteY2" fmla="*/ 1069676 h 1449238"/>
              <a:gd name="connsiteX3" fmla="*/ 0 w 7573993"/>
              <a:gd name="connsiteY3" fmla="*/ 1052423 h 1449238"/>
              <a:gd name="connsiteX4" fmla="*/ 17252 w 7573993"/>
              <a:gd name="connsiteY4" fmla="*/ 1449238 h 1449238"/>
              <a:gd name="connsiteX0" fmla="*/ 7039155 w 7556741"/>
              <a:gd name="connsiteY0" fmla="*/ 1 h 1449238"/>
              <a:gd name="connsiteX1" fmla="*/ 7556741 w 7556741"/>
              <a:gd name="connsiteY1" fmla="*/ 0 h 1449238"/>
              <a:gd name="connsiteX2" fmla="*/ 7522233 w 7556741"/>
              <a:gd name="connsiteY2" fmla="*/ 1069676 h 1449238"/>
              <a:gd name="connsiteX3" fmla="*/ 0 w 7556741"/>
              <a:gd name="connsiteY3" fmla="*/ 1052423 h 1449238"/>
              <a:gd name="connsiteX4" fmla="*/ 0 w 7556741"/>
              <a:gd name="connsiteY4" fmla="*/ 1449238 h 1449238"/>
              <a:gd name="connsiteX0" fmla="*/ 7039155 w 7806115"/>
              <a:gd name="connsiteY0" fmla="*/ 1 h 1449238"/>
              <a:gd name="connsiteX1" fmla="*/ 7556741 w 7806115"/>
              <a:gd name="connsiteY1" fmla="*/ 0 h 1449238"/>
              <a:gd name="connsiteX2" fmla="*/ 7522233 w 7806115"/>
              <a:gd name="connsiteY2" fmla="*/ 1069676 h 1449238"/>
              <a:gd name="connsiteX3" fmla="*/ 0 w 7806115"/>
              <a:gd name="connsiteY3" fmla="*/ 1052423 h 1449238"/>
              <a:gd name="connsiteX4" fmla="*/ 0 w 7806115"/>
              <a:gd name="connsiteY4" fmla="*/ 1449238 h 1449238"/>
              <a:gd name="connsiteX0" fmla="*/ 7039155 w 8025126"/>
              <a:gd name="connsiteY0" fmla="*/ 1 h 1449238"/>
              <a:gd name="connsiteX1" fmla="*/ 7556741 w 8025126"/>
              <a:gd name="connsiteY1" fmla="*/ 0 h 1449238"/>
              <a:gd name="connsiteX2" fmla="*/ 7522233 w 8025126"/>
              <a:gd name="connsiteY2" fmla="*/ 1069676 h 1449238"/>
              <a:gd name="connsiteX3" fmla="*/ 0 w 8025126"/>
              <a:gd name="connsiteY3" fmla="*/ 1052423 h 1449238"/>
              <a:gd name="connsiteX4" fmla="*/ 0 w 8025126"/>
              <a:gd name="connsiteY4" fmla="*/ 1449238 h 1449238"/>
              <a:gd name="connsiteX0" fmla="*/ 7039155 w 8037776"/>
              <a:gd name="connsiteY0" fmla="*/ 1 h 1449238"/>
              <a:gd name="connsiteX1" fmla="*/ 7556741 w 8037776"/>
              <a:gd name="connsiteY1" fmla="*/ 0 h 1449238"/>
              <a:gd name="connsiteX2" fmla="*/ 7522233 w 8037776"/>
              <a:gd name="connsiteY2" fmla="*/ 1069676 h 1449238"/>
              <a:gd name="connsiteX3" fmla="*/ 0 w 8037776"/>
              <a:gd name="connsiteY3" fmla="*/ 1052423 h 1449238"/>
              <a:gd name="connsiteX4" fmla="*/ 0 w 8037776"/>
              <a:gd name="connsiteY4" fmla="*/ 1449238 h 1449238"/>
              <a:gd name="connsiteX0" fmla="*/ 7039155 w 8093690"/>
              <a:gd name="connsiteY0" fmla="*/ 1 h 1449238"/>
              <a:gd name="connsiteX1" fmla="*/ 7556741 w 8093690"/>
              <a:gd name="connsiteY1" fmla="*/ 0 h 1449238"/>
              <a:gd name="connsiteX2" fmla="*/ 7625750 w 8093690"/>
              <a:gd name="connsiteY2" fmla="*/ 1069676 h 1449238"/>
              <a:gd name="connsiteX3" fmla="*/ 0 w 8093690"/>
              <a:gd name="connsiteY3" fmla="*/ 1052423 h 1449238"/>
              <a:gd name="connsiteX4" fmla="*/ 0 w 8093690"/>
              <a:gd name="connsiteY4" fmla="*/ 1449238 h 1449238"/>
              <a:gd name="connsiteX0" fmla="*/ 7039155 w 7985977"/>
              <a:gd name="connsiteY0" fmla="*/ 1 h 1449238"/>
              <a:gd name="connsiteX1" fmla="*/ 7556741 w 7985977"/>
              <a:gd name="connsiteY1" fmla="*/ 0 h 1449238"/>
              <a:gd name="connsiteX2" fmla="*/ 7625750 w 7985977"/>
              <a:gd name="connsiteY2" fmla="*/ 1069676 h 1449238"/>
              <a:gd name="connsiteX3" fmla="*/ 0 w 7985977"/>
              <a:gd name="connsiteY3" fmla="*/ 1052423 h 1449238"/>
              <a:gd name="connsiteX4" fmla="*/ 0 w 7985977"/>
              <a:gd name="connsiteY4" fmla="*/ 1449238 h 1449238"/>
              <a:gd name="connsiteX0" fmla="*/ 7039155 w 7985977"/>
              <a:gd name="connsiteY0" fmla="*/ 1 h 1449238"/>
              <a:gd name="connsiteX1" fmla="*/ 7556741 w 7985977"/>
              <a:gd name="connsiteY1" fmla="*/ 0 h 1449238"/>
              <a:gd name="connsiteX2" fmla="*/ 7625750 w 7985977"/>
              <a:gd name="connsiteY2" fmla="*/ 1069676 h 1449238"/>
              <a:gd name="connsiteX3" fmla="*/ 0 w 7985977"/>
              <a:gd name="connsiteY3" fmla="*/ 1052423 h 1449238"/>
              <a:gd name="connsiteX4" fmla="*/ 0 w 7985977"/>
              <a:gd name="connsiteY4" fmla="*/ 1449238 h 1449238"/>
              <a:gd name="connsiteX0" fmla="*/ 7039155 w 8039820"/>
              <a:gd name="connsiteY0" fmla="*/ 1 h 1449238"/>
              <a:gd name="connsiteX1" fmla="*/ 7556741 w 8039820"/>
              <a:gd name="connsiteY1" fmla="*/ 0 h 1449238"/>
              <a:gd name="connsiteX2" fmla="*/ 7625750 w 8039820"/>
              <a:gd name="connsiteY2" fmla="*/ 1069676 h 1449238"/>
              <a:gd name="connsiteX3" fmla="*/ 0 w 8039820"/>
              <a:gd name="connsiteY3" fmla="*/ 1052423 h 1449238"/>
              <a:gd name="connsiteX4" fmla="*/ 0 w 8039820"/>
              <a:gd name="connsiteY4" fmla="*/ 1449238 h 1449238"/>
              <a:gd name="connsiteX0" fmla="*/ 7039155 w 8076769"/>
              <a:gd name="connsiteY0" fmla="*/ 1 h 1449238"/>
              <a:gd name="connsiteX1" fmla="*/ 7556741 w 8076769"/>
              <a:gd name="connsiteY1" fmla="*/ 0 h 1449238"/>
              <a:gd name="connsiteX2" fmla="*/ 7625750 w 8076769"/>
              <a:gd name="connsiteY2" fmla="*/ 1069676 h 1449238"/>
              <a:gd name="connsiteX3" fmla="*/ 0 w 8076769"/>
              <a:gd name="connsiteY3" fmla="*/ 1052423 h 1449238"/>
              <a:gd name="connsiteX4" fmla="*/ 0 w 8076769"/>
              <a:gd name="connsiteY4" fmla="*/ 1449238 h 14492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76769" h="1449238">
                <a:moveTo>
                  <a:pt x="7039155" y="1"/>
                </a:moveTo>
                <a:lnTo>
                  <a:pt x="7556741" y="0"/>
                </a:lnTo>
                <a:cubicBezTo>
                  <a:pt x="8304362" y="28755"/>
                  <a:pt x="8172090" y="1058174"/>
                  <a:pt x="7625750" y="1069676"/>
                </a:cubicBezTo>
                <a:lnTo>
                  <a:pt x="0" y="1052423"/>
                </a:lnTo>
                <a:lnTo>
                  <a:pt x="0" y="1449238"/>
                </a:lnTo>
              </a:path>
            </a:pathLst>
          </a:custGeom>
          <a:ln>
            <a:headEnd type="oval" w="med" len="med"/>
            <a:tailEnd type="oval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1" name="Straight Connector 130"/>
          <p:cNvCxnSpPr>
            <a:stCxn id="23" idx="3"/>
            <a:endCxn id="19" idx="1"/>
          </p:cNvCxnSpPr>
          <p:nvPr/>
        </p:nvCxnSpPr>
        <p:spPr>
          <a:xfrm>
            <a:off x="2097358" y="4806544"/>
            <a:ext cx="738763" cy="0"/>
          </a:xfrm>
          <a:prstGeom prst="line">
            <a:avLst/>
          </a:prstGeom>
          <a:ln>
            <a:headEnd type="oval" w="med" len="med"/>
            <a:tailEnd type="oval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34" name="Straight Connector 133"/>
          <p:cNvCxnSpPr>
            <a:stCxn id="19" idx="3"/>
            <a:endCxn id="24" idx="1"/>
          </p:cNvCxnSpPr>
          <p:nvPr/>
        </p:nvCxnSpPr>
        <p:spPr>
          <a:xfrm>
            <a:off x="4590549" y="4806544"/>
            <a:ext cx="637800" cy="0"/>
          </a:xfrm>
          <a:prstGeom prst="line">
            <a:avLst/>
          </a:prstGeom>
          <a:ln>
            <a:headEnd type="oval" w="med" len="med"/>
            <a:tailEnd type="oval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Connector 136"/>
          <p:cNvCxnSpPr>
            <a:stCxn id="24" idx="3"/>
            <a:endCxn id="26" idx="1"/>
          </p:cNvCxnSpPr>
          <p:nvPr/>
        </p:nvCxnSpPr>
        <p:spPr>
          <a:xfrm flipV="1">
            <a:off x="6981218" y="4799484"/>
            <a:ext cx="672172" cy="7061"/>
          </a:xfrm>
          <a:prstGeom prst="line">
            <a:avLst/>
          </a:prstGeom>
          <a:ln>
            <a:headEnd type="oval" w="med" len="med"/>
            <a:tailEnd type="oval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0" name="Freeform 139"/>
          <p:cNvSpPr/>
          <p:nvPr/>
        </p:nvSpPr>
        <p:spPr>
          <a:xfrm flipH="1" flipV="1">
            <a:off x="515878" y="1337609"/>
            <a:ext cx="4314554" cy="1338298"/>
          </a:xfrm>
          <a:custGeom>
            <a:avLst/>
            <a:gdLst>
              <a:gd name="connsiteX0" fmla="*/ 7090913 w 7763774"/>
              <a:gd name="connsiteY0" fmla="*/ 0 h 1431985"/>
              <a:gd name="connsiteX1" fmla="*/ 7763774 w 7763774"/>
              <a:gd name="connsiteY1" fmla="*/ 17253 h 1431985"/>
              <a:gd name="connsiteX2" fmla="*/ 7729268 w 7763774"/>
              <a:gd name="connsiteY2" fmla="*/ 914400 h 1431985"/>
              <a:gd name="connsiteX3" fmla="*/ 0 w 7763774"/>
              <a:gd name="connsiteY3" fmla="*/ 948906 h 1431985"/>
              <a:gd name="connsiteX4" fmla="*/ 34506 w 7763774"/>
              <a:gd name="connsiteY4" fmla="*/ 1431985 h 1431985"/>
              <a:gd name="connsiteX5" fmla="*/ 86264 w 7763774"/>
              <a:gd name="connsiteY5" fmla="*/ 1362974 h 1431985"/>
              <a:gd name="connsiteX0" fmla="*/ 7090913 w 7763774"/>
              <a:gd name="connsiteY0" fmla="*/ 0 h 1431985"/>
              <a:gd name="connsiteX1" fmla="*/ 7763774 w 7763774"/>
              <a:gd name="connsiteY1" fmla="*/ 17253 h 1431985"/>
              <a:gd name="connsiteX2" fmla="*/ 7729268 w 7763774"/>
              <a:gd name="connsiteY2" fmla="*/ 914400 h 1431985"/>
              <a:gd name="connsiteX3" fmla="*/ 0 w 7763774"/>
              <a:gd name="connsiteY3" fmla="*/ 948906 h 1431985"/>
              <a:gd name="connsiteX4" fmla="*/ 34506 w 7763774"/>
              <a:gd name="connsiteY4" fmla="*/ 1431985 h 1431985"/>
              <a:gd name="connsiteX0" fmla="*/ 7056407 w 7729268"/>
              <a:gd name="connsiteY0" fmla="*/ 0 h 1431985"/>
              <a:gd name="connsiteX1" fmla="*/ 7729268 w 7729268"/>
              <a:gd name="connsiteY1" fmla="*/ 17253 h 1431985"/>
              <a:gd name="connsiteX2" fmla="*/ 7694762 w 7729268"/>
              <a:gd name="connsiteY2" fmla="*/ 914400 h 1431985"/>
              <a:gd name="connsiteX3" fmla="*/ 34506 w 7729268"/>
              <a:gd name="connsiteY3" fmla="*/ 931653 h 1431985"/>
              <a:gd name="connsiteX4" fmla="*/ 0 w 7729268"/>
              <a:gd name="connsiteY4" fmla="*/ 1431985 h 1431985"/>
              <a:gd name="connsiteX0" fmla="*/ 7021901 w 7694762"/>
              <a:gd name="connsiteY0" fmla="*/ 0 h 1431985"/>
              <a:gd name="connsiteX1" fmla="*/ 7694762 w 7694762"/>
              <a:gd name="connsiteY1" fmla="*/ 17253 h 1431985"/>
              <a:gd name="connsiteX2" fmla="*/ 7660256 w 7694762"/>
              <a:gd name="connsiteY2" fmla="*/ 914400 h 1431985"/>
              <a:gd name="connsiteX3" fmla="*/ 0 w 7694762"/>
              <a:gd name="connsiteY3" fmla="*/ 931653 h 1431985"/>
              <a:gd name="connsiteX4" fmla="*/ 17252 w 7694762"/>
              <a:gd name="connsiteY4" fmla="*/ 1431985 h 1431985"/>
              <a:gd name="connsiteX0" fmla="*/ 7004649 w 7677510"/>
              <a:gd name="connsiteY0" fmla="*/ 0 h 1431985"/>
              <a:gd name="connsiteX1" fmla="*/ 7677510 w 7677510"/>
              <a:gd name="connsiteY1" fmla="*/ 17253 h 1431985"/>
              <a:gd name="connsiteX2" fmla="*/ 7643004 w 7677510"/>
              <a:gd name="connsiteY2" fmla="*/ 914400 h 1431985"/>
              <a:gd name="connsiteX3" fmla="*/ 17254 w 7677510"/>
              <a:gd name="connsiteY3" fmla="*/ 1035170 h 1431985"/>
              <a:gd name="connsiteX4" fmla="*/ 0 w 7677510"/>
              <a:gd name="connsiteY4" fmla="*/ 1431985 h 1431985"/>
              <a:gd name="connsiteX0" fmla="*/ 7004649 w 7677510"/>
              <a:gd name="connsiteY0" fmla="*/ 0 h 1431985"/>
              <a:gd name="connsiteX1" fmla="*/ 7677510 w 7677510"/>
              <a:gd name="connsiteY1" fmla="*/ 17253 h 1431985"/>
              <a:gd name="connsiteX2" fmla="*/ 7591245 w 7677510"/>
              <a:gd name="connsiteY2" fmla="*/ 1086929 h 1431985"/>
              <a:gd name="connsiteX3" fmla="*/ 17254 w 7677510"/>
              <a:gd name="connsiteY3" fmla="*/ 1035170 h 1431985"/>
              <a:gd name="connsiteX4" fmla="*/ 0 w 7677510"/>
              <a:gd name="connsiteY4" fmla="*/ 1431985 h 1431985"/>
              <a:gd name="connsiteX0" fmla="*/ 7004649 w 7677510"/>
              <a:gd name="connsiteY0" fmla="*/ 0 h 1431985"/>
              <a:gd name="connsiteX1" fmla="*/ 7677510 w 7677510"/>
              <a:gd name="connsiteY1" fmla="*/ 17253 h 1431985"/>
              <a:gd name="connsiteX2" fmla="*/ 7573992 w 7677510"/>
              <a:gd name="connsiteY2" fmla="*/ 1069676 h 1431985"/>
              <a:gd name="connsiteX3" fmla="*/ 17254 w 7677510"/>
              <a:gd name="connsiteY3" fmla="*/ 1035170 h 1431985"/>
              <a:gd name="connsiteX4" fmla="*/ 0 w 7677510"/>
              <a:gd name="connsiteY4" fmla="*/ 1431985 h 1431985"/>
              <a:gd name="connsiteX0" fmla="*/ 7021901 w 7694762"/>
              <a:gd name="connsiteY0" fmla="*/ 0 h 1431985"/>
              <a:gd name="connsiteX1" fmla="*/ 7694762 w 7694762"/>
              <a:gd name="connsiteY1" fmla="*/ 17253 h 1431985"/>
              <a:gd name="connsiteX2" fmla="*/ 7591244 w 7694762"/>
              <a:gd name="connsiteY2" fmla="*/ 1069676 h 1431985"/>
              <a:gd name="connsiteX3" fmla="*/ 0 w 7694762"/>
              <a:gd name="connsiteY3" fmla="*/ 1035170 h 1431985"/>
              <a:gd name="connsiteX4" fmla="*/ 17252 w 7694762"/>
              <a:gd name="connsiteY4" fmla="*/ 1431985 h 1431985"/>
              <a:gd name="connsiteX0" fmla="*/ 7021901 w 7591244"/>
              <a:gd name="connsiteY0" fmla="*/ 0 h 1431985"/>
              <a:gd name="connsiteX1" fmla="*/ 7573993 w 7591244"/>
              <a:gd name="connsiteY1" fmla="*/ 17253 h 1431985"/>
              <a:gd name="connsiteX2" fmla="*/ 7591244 w 7591244"/>
              <a:gd name="connsiteY2" fmla="*/ 1069676 h 1431985"/>
              <a:gd name="connsiteX3" fmla="*/ 0 w 7591244"/>
              <a:gd name="connsiteY3" fmla="*/ 1035170 h 1431985"/>
              <a:gd name="connsiteX4" fmla="*/ 17252 w 7591244"/>
              <a:gd name="connsiteY4" fmla="*/ 1431985 h 1431985"/>
              <a:gd name="connsiteX0" fmla="*/ 7021901 w 7573993"/>
              <a:gd name="connsiteY0" fmla="*/ 0 h 1431985"/>
              <a:gd name="connsiteX1" fmla="*/ 7573993 w 7573993"/>
              <a:gd name="connsiteY1" fmla="*/ 17253 h 1431985"/>
              <a:gd name="connsiteX2" fmla="*/ 7556738 w 7573993"/>
              <a:gd name="connsiteY2" fmla="*/ 1069676 h 1431985"/>
              <a:gd name="connsiteX3" fmla="*/ 0 w 7573993"/>
              <a:gd name="connsiteY3" fmla="*/ 1035170 h 1431985"/>
              <a:gd name="connsiteX4" fmla="*/ 17252 w 7573993"/>
              <a:gd name="connsiteY4" fmla="*/ 1431985 h 1431985"/>
              <a:gd name="connsiteX0" fmla="*/ 7781026 w 7781026"/>
              <a:gd name="connsiteY0" fmla="*/ 0 h 1897811"/>
              <a:gd name="connsiteX1" fmla="*/ 7573993 w 7781026"/>
              <a:gd name="connsiteY1" fmla="*/ 483079 h 1897811"/>
              <a:gd name="connsiteX2" fmla="*/ 7556738 w 7781026"/>
              <a:gd name="connsiteY2" fmla="*/ 1535502 h 1897811"/>
              <a:gd name="connsiteX3" fmla="*/ 0 w 7781026"/>
              <a:gd name="connsiteY3" fmla="*/ 1500996 h 1897811"/>
              <a:gd name="connsiteX4" fmla="*/ 17252 w 7781026"/>
              <a:gd name="connsiteY4" fmla="*/ 1897811 h 1897811"/>
              <a:gd name="connsiteX0" fmla="*/ 7056407 w 7573993"/>
              <a:gd name="connsiteY0" fmla="*/ 0 h 1449237"/>
              <a:gd name="connsiteX1" fmla="*/ 7573993 w 7573993"/>
              <a:gd name="connsiteY1" fmla="*/ 34505 h 1449237"/>
              <a:gd name="connsiteX2" fmla="*/ 7556738 w 7573993"/>
              <a:gd name="connsiteY2" fmla="*/ 1086928 h 1449237"/>
              <a:gd name="connsiteX3" fmla="*/ 0 w 7573993"/>
              <a:gd name="connsiteY3" fmla="*/ 1052422 h 1449237"/>
              <a:gd name="connsiteX4" fmla="*/ 17252 w 7573993"/>
              <a:gd name="connsiteY4" fmla="*/ 1449237 h 1449237"/>
              <a:gd name="connsiteX0" fmla="*/ 7056407 w 7573993"/>
              <a:gd name="connsiteY0" fmla="*/ 1 h 1449238"/>
              <a:gd name="connsiteX1" fmla="*/ 7573993 w 7573993"/>
              <a:gd name="connsiteY1" fmla="*/ 0 h 1449238"/>
              <a:gd name="connsiteX2" fmla="*/ 7556738 w 7573993"/>
              <a:gd name="connsiteY2" fmla="*/ 1086929 h 1449238"/>
              <a:gd name="connsiteX3" fmla="*/ 0 w 7573993"/>
              <a:gd name="connsiteY3" fmla="*/ 1052423 h 1449238"/>
              <a:gd name="connsiteX4" fmla="*/ 17252 w 7573993"/>
              <a:gd name="connsiteY4" fmla="*/ 1449238 h 1449238"/>
              <a:gd name="connsiteX0" fmla="*/ 7056407 w 7573993"/>
              <a:gd name="connsiteY0" fmla="*/ 1 h 1449238"/>
              <a:gd name="connsiteX1" fmla="*/ 7573993 w 7573993"/>
              <a:gd name="connsiteY1" fmla="*/ 0 h 1449238"/>
              <a:gd name="connsiteX2" fmla="*/ 7539485 w 7573993"/>
              <a:gd name="connsiteY2" fmla="*/ 1069676 h 1449238"/>
              <a:gd name="connsiteX3" fmla="*/ 0 w 7573993"/>
              <a:gd name="connsiteY3" fmla="*/ 1052423 h 1449238"/>
              <a:gd name="connsiteX4" fmla="*/ 17252 w 7573993"/>
              <a:gd name="connsiteY4" fmla="*/ 1449238 h 1449238"/>
              <a:gd name="connsiteX0" fmla="*/ 7039155 w 7556741"/>
              <a:gd name="connsiteY0" fmla="*/ 1 h 1449238"/>
              <a:gd name="connsiteX1" fmla="*/ 7556741 w 7556741"/>
              <a:gd name="connsiteY1" fmla="*/ 0 h 1449238"/>
              <a:gd name="connsiteX2" fmla="*/ 7522233 w 7556741"/>
              <a:gd name="connsiteY2" fmla="*/ 1069676 h 1449238"/>
              <a:gd name="connsiteX3" fmla="*/ 0 w 7556741"/>
              <a:gd name="connsiteY3" fmla="*/ 1052423 h 1449238"/>
              <a:gd name="connsiteX4" fmla="*/ 0 w 7556741"/>
              <a:gd name="connsiteY4" fmla="*/ 1449238 h 1449238"/>
              <a:gd name="connsiteX0" fmla="*/ 7039155 w 7806115"/>
              <a:gd name="connsiteY0" fmla="*/ 1 h 1449238"/>
              <a:gd name="connsiteX1" fmla="*/ 7556741 w 7806115"/>
              <a:gd name="connsiteY1" fmla="*/ 0 h 1449238"/>
              <a:gd name="connsiteX2" fmla="*/ 7522233 w 7806115"/>
              <a:gd name="connsiteY2" fmla="*/ 1069676 h 1449238"/>
              <a:gd name="connsiteX3" fmla="*/ 0 w 7806115"/>
              <a:gd name="connsiteY3" fmla="*/ 1052423 h 1449238"/>
              <a:gd name="connsiteX4" fmla="*/ 0 w 7806115"/>
              <a:gd name="connsiteY4" fmla="*/ 1449238 h 1449238"/>
              <a:gd name="connsiteX0" fmla="*/ 7039155 w 8025126"/>
              <a:gd name="connsiteY0" fmla="*/ 1 h 1449238"/>
              <a:gd name="connsiteX1" fmla="*/ 7556741 w 8025126"/>
              <a:gd name="connsiteY1" fmla="*/ 0 h 1449238"/>
              <a:gd name="connsiteX2" fmla="*/ 7522233 w 8025126"/>
              <a:gd name="connsiteY2" fmla="*/ 1069676 h 1449238"/>
              <a:gd name="connsiteX3" fmla="*/ 0 w 8025126"/>
              <a:gd name="connsiteY3" fmla="*/ 1052423 h 1449238"/>
              <a:gd name="connsiteX4" fmla="*/ 0 w 8025126"/>
              <a:gd name="connsiteY4" fmla="*/ 1449238 h 1449238"/>
              <a:gd name="connsiteX0" fmla="*/ 7039155 w 8037776"/>
              <a:gd name="connsiteY0" fmla="*/ 1 h 1449238"/>
              <a:gd name="connsiteX1" fmla="*/ 7556741 w 8037776"/>
              <a:gd name="connsiteY1" fmla="*/ 0 h 1449238"/>
              <a:gd name="connsiteX2" fmla="*/ 7522233 w 8037776"/>
              <a:gd name="connsiteY2" fmla="*/ 1069676 h 1449238"/>
              <a:gd name="connsiteX3" fmla="*/ 0 w 8037776"/>
              <a:gd name="connsiteY3" fmla="*/ 1052423 h 1449238"/>
              <a:gd name="connsiteX4" fmla="*/ 0 w 8037776"/>
              <a:gd name="connsiteY4" fmla="*/ 1449238 h 1449238"/>
              <a:gd name="connsiteX0" fmla="*/ 7039155 w 8093690"/>
              <a:gd name="connsiteY0" fmla="*/ 1 h 1449238"/>
              <a:gd name="connsiteX1" fmla="*/ 7556741 w 8093690"/>
              <a:gd name="connsiteY1" fmla="*/ 0 h 1449238"/>
              <a:gd name="connsiteX2" fmla="*/ 7625750 w 8093690"/>
              <a:gd name="connsiteY2" fmla="*/ 1069676 h 1449238"/>
              <a:gd name="connsiteX3" fmla="*/ 0 w 8093690"/>
              <a:gd name="connsiteY3" fmla="*/ 1052423 h 1449238"/>
              <a:gd name="connsiteX4" fmla="*/ 0 w 8093690"/>
              <a:gd name="connsiteY4" fmla="*/ 1449238 h 1449238"/>
              <a:gd name="connsiteX0" fmla="*/ 7039155 w 7985977"/>
              <a:gd name="connsiteY0" fmla="*/ 1 h 1449238"/>
              <a:gd name="connsiteX1" fmla="*/ 7556741 w 7985977"/>
              <a:gd name="connsiteY1" fmla="*/ 0 h 1449238"/>
              <a:gd name="connsiteX2" fmla="*/ 7625750 w 7985977"/>
              <a:gd name="connsiteY2" fmla="*/ 1069676 h 1449238"/>
              <a:gd name="connsiteX3" fmla="*/ 0 w 7985977"/>
              <a:gd name="connsiteY3" fmla="*/ 1052423 h 1449238"/>
              <a:gd name="connsiteX4" fmla="*/ 0 w 7985977"/>
              <a:gd name="connsiteY4" fmla="*/ 1449238 h 1449238"/>
              <a:gd name="connsiteX0" fmla="*/ 7039155 w 7985977"/>
              <a:gd name="connsiteY0" fmla="*/ 1 h 1449238"/>
              <a:gd name="connsiteX1" fmla="*/ 7556741 w 7985977"/>
              <a:gd name="connsiteY1" fmla="*/ 0 h 1449238"/>
              <a:gd name="connsiteX2" fmla="*/ 7625750 w 7985977"/>
              <a:gd name="connsiteY2" fmla="*/ 1069676 h 1449238"/>
              <a:gd name="connsiteX3" fmla="*/ 0 w 7985977"/>
              <a:gd name="connsiteY3" fmla="*/ 1052423 h 1449238"/>
              <a:gd name="connsiteX4" fmla="*/ 0 w 7985977"/>
              <a:gd name="connsiteY4" fmla="*/ 1449238 h 1449238"/>
              <a:gd name="connsiteX0" fmla="*/ 7039155 w 8039820"/>
              <a:gd name="connsiteY0" fmla="*/ 1 h 1449238"/>
              <a:gd name="connsiteX1" fmla="*/ 7556741 w 8039820"/>
              <a:gd name="connsiteY1" fmla="*/ 0 h 1449238"/>
              <a:gd name="connsiteX2" fmla="*/ 7625750 w 8039820"/>
              <a:gd name="connsiteY2" fmla="*/ 1069676 h 1449238"/>
              <a:gd name="connsiteX3" fmla="*/ 0 w 8039820"/>
              <a:gd name="connsiteY3" fmla="*/ 1052423 h 1449238"/>
              <a:gd name="connsiteX4" fmla="*/ 0 w 8039820"/>
              <a:gd name="connsiteY4" fmla="*/ 1449238 h 1449238"/>
              <a:gd name="connsiteX0" fmla="*/ 7039155 w 8076769"/>
              <a:gd name="connsiteY0" fmla="*/ 1 h 1449238"/>
              <a:gd name="connsiteX1" fmla="*/ 7556741 w 8076769"/>
              <a:gd name="connsiteY1" fmla="*/ 0 h 1449238"/>
              <a:gd name="connsiteX2" fmla="*/ 7625750 w 8076769"/>
              <a:gd name="connsiteY2" fmla="*/ 1069676 h 1449238"/>
              <a:gd name="connsiteX3" fmla="*/ 0 w 8076769"/>
              <a:gd name="connsiteY3" fmla="*/ 1052423 h 1449238"/>
              <a:gd name="connsiteX4" fmla="*/ 0 w 8076769"/>
              <a:gd name="connsiteY4" fmla="*/ 1449238 h 1449238"/>
              <a:gd name="connsiteX0" fmla="*/ 6242491 w 8076769"/>
              <a:gd name="connsiteY0" fmla="*/ 1 h 1449238"/>
              <a:gd name="connsiteX1" fmla="*/ 7556741 w 8076769"/>
              <a:gd name="connsiteY1" fmla="*/ 0 h 1449238"/>
              <a:gd name="connsiteX2" fmla="*/ 7625750 w 8076769"/>
              <a:gd name="connsiteY2" fmla="*/ 1069676 h 1449238"/>
              <a:gd name="connsiteX3" fmla="*/ 0 w 8076769"/>
              <a:gd name="connsiteY3" fmla="*/ 1052423 h 1449238"/>
              <a:gd name="connsiteX4" fmla="*/ 0 w 8076769"/>
              <a:gd name="connsiteY4" fmla="*/ 1449238 h 1449238"/>
              <a:gd name="connsiteX0" fmla="*/ 6043324 w 8076769"/>
              <a:gd name="connsiteY0" fmla="*/ 1 h 1449238"/>
              <a:gd name="connsiteX1" fmla="*/ 7556741 w 8076769"/>
              <a:gd name="connsiteY1" fmla="*/ 0 h 1449238"/>
              <a:gd name="connsiteX2" fmla="*/ 7625750 w 8076769"/>
              <a:gd name="connsiteY2" fmla="*/ 1069676 h 1449238"/>
              <a:gd name="connsiteX3" fmla="*/ 0 w 8076769"/>
              <a:gd name="connsiteY3" fmla="*/ 1052423 h 1449238"/>
              <a:gd name="connsiteX4" fmla="*/ 0 w 8076769"/>
              <a:gd name="connsiteY4" fmla="*/ 1449238 h 1449238"/>
              <a:gd name="connsiteX0" fmla="*/ 6043324 w 8076769"/>
              <a:gd name="connsiteY0" fmla="*/ 1 h 1449238"/>
              <a:gd name="connsiteX1" fmla="*/ 7556741 w 8076769"/>
              <a:gd name="connsiteY1" fmla="*/ 0 h 1449238"/>
              <a:gd name="connsiteX2" fmla="*/ 7625750 w 8076769"/>
              <a:gd name="connsiteY2" fmla="*/ 1069676 h 1449238"/>
              <a:gd name="connsiteX3" fmla="*/ 0 w 8076769"/>
              <a:gd name="connsiteY3" fmla="*/ 1052423 h 1449238"/>
              <a:gd name="connsiteX4" fmla="*/ 0 w 8076769"/>
              <a:gd name="connsiteY4" fmla="*/ 1449238 h 1449238"/>
              <a:gd name="connsiteX0" fmla="*/ 6043324 w 8245550"/>
              <a:gd name="connsiteY0" fmla="*/ 1 h 1449238"/>
              <a:gd name="connsiteX1" fmla="*/ 7556741 w 8245550"/>
              <a:gd name="connsiteY1" fmla="*/ 0 h 1449238"/>
              <a:gd name="connsiteX2" fmla="*/ 7625750 w 8245550"/>
              <a:gd name="connsiteY2" fmla="*/ 1069676 h 1449238"/>
              <a:gd name="connsiteX3" fmla="*/ 0 w 8245550"/>
              <a:gd name="connsiteY3" fmla="*/ 1052423 h 1449238"/>
              <a:gd name="connsiteX4" fmla="*/ 0 w 8245550"/>
              <a:gd name="connsiteY4" fmla="*/ 1449238 h 1449238"/>
              <a:gd name="connsiteX0" fmla="*/ 6043324 w 8375231"/>
              <a:gd name="connsiteY0" fmla="*/ 53 h 1449290"/>
              <a:gd name="connsiteX1" fmla="*/ 7556741 w 8375231"/>
              <a:gd name="connsiteY1" fmla="*/ 52 h 1449290"/>
              <a:gd name="connsiteX2" fmla="*/ 7625750 w 8375231"/>
              <a:gd name="connsiteY2" fmla="*/ 1069728 h 1449290"/>
              <a:gd name="connsiteX3" fmla="*/ 0 w 8375231"/>
              <a:gd name="connsiteY3" fmla="*/ 1052475 h 1449290"/>
              <a:gd name="connsiteX4" fmla="*/ 0 w 8375231"/>
              <a:gd name="connsiteY4" fmla="*/ 1449290 h 1449290"/>
              <a:gd name="connsiteX0" fmla="*/ 6043324 w 8228399"/>
              <a:gd name="connsiteY0" fmla="*/ 53 h 1449290"/>
              <a:gd name="connsiteX1" fmla="*/ 7556741 w 8228399"/>
              <a:gd name="connsiteY1" fmla="*/ 52 h 1449290"/>
              <a:gd name="connsiteX2" fmla="*/ 7293805 w 8228399"/>
              <a:gd name="connsiteY2" fmla="*/ 1051038 h 1449290"/>
              <a:gd name="connsiteX3" fmla="*/ 0 w 8228399"/>
              <a:gd name="connsiteY3" fmla="*/ 1052475 h 1449290"/>
              <a:gd name="connsiteX4" fmla="*/ 0 w 8228399"/>
              <a:gd name="connsiteY4" fmla="*/ 1449290 h 1449290"/>
              <a:gd name="connsiteX0" fmla="*/ 6043324 w 8373037"/>
              <a:gd name="connsiteY0" fmla="*/ 54 h 1449291"/>
              <a:gd name="connsiteX1" fmla="*/ 7556741 w 8373037"/>
              <a:gd name="connsiteY1" fmla="*/ 53 h 1449291"/>
              <a:gd name="connsiteX2" fmla="*/ 7293805 w 8373037"/>
              <a:gd name="connsiteY2" fmla="*/ 1051039 h 1449291"/>
              <a:gd name="connsiteX3" fmla="*/ 0 w 8373037"/>
              <a:gd name="connsiteY3" fmla="*/ 1052476 h 1449291"/>
              <a:gd name="connsiteX4" fmla="*/ 0 w 8373037"/>
              <a:gd name="connsiteY4" fmla="*/ 1449291 h 1449291"/>
              <a:gd name="connsiteX0" fmla="*/ 6043324 w 8241667"/>
              <a:gd name="connsiteY0" fmla="*/ 54 h 1449291"/>
              <a:gd name="connsiteX1" fmla="*/ 7291185 w 8241667"/>
              <a:gd name="connsiteY1" fmla="*/ 53 h 1449291"/>
              <a:gd name="connsiteX2" fmla="*/ 7293805 w 8241667"/>
              <a:gd name="connsiteY2" fmla="*/ 1051039 h 1449291"/>
              <a:gd name="connsiteX3" fmla="*/ 0 w 8241667"/>
              <a:gd name="connsiteY3" fmla="*/ 1052476 h 1449291"/>
              <a:gd name="connsiteX4" fmla="*/ 0 w 8241667"/>
              <a:gd name="connsiteY4" fmla="*/ 1449291 h 1449291"/>
              <a:gd name="connsiteX0" fmla="*/ 6043324 w 8301186"/>
              <a:gd name="connsiteY0" fmla="*/ 525 h 1449762"/>
              <a:gd name="connsiteX1" fmla="*/ 7291185 w 8301186"/>
              <a:gd name="connsiteY1" fmla="*/ 524 h 1449762"/>
              <a:gd name="connsiteX2" fmla="*/ 7293805 w 8301186"/>
              <a:gd name="connsiteY2" fmla="*/ 1051510 h 1449762"/>
              <a:gd name="connsiteX3" fmla="*/ 0 w 8301186"/>
              <a:gd name="connsiteY3" fmla="*/ 1052947 h 1449762"/>
              <a:gd name="connsiteX4" fmla="*/ 0 w 8301186"/>
              <a:gd name="connsiteY4" fmla="*/ 1449762 h 14497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301186" h="1449762">
                <a:moveTo>
                  <a:pt x="6043324" y="525"/>
                </a:moveTo>
                <a:lnTo>
                  <a:pt x="7291185" y="524"/>
                </a:lnTo>
                <a:cubicBezTo>
                  <a:pt x="8569918" y="-26791"/>
                  <a:pt x="8703199" y="1021318"/>
                  <a:pt x="7293805" y="1051510"/>
                </a:cubicBezTo>
                <a:lnTo>
                  <a:pt x="0" y="1052947"/>
                </a:lnTo>
                <a:lnTo>
                  <a:pt x="0" y="1449762"/>
                </a:lnTo>
              </a:path>
            </a:pathLst>
          </a:custGeom>
          <a:ln>
            <a:headEnd type="oval" w="med" len="med"/>
            <a:tailEnd type="oval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506" name="TextBox 20505"/>
          <p:cNvSpPr txBox="1"/>
          <p:nvPr/>
        </p:nvSpPr>
        <p:spPr>
          <a:xfrm>
            <a:off x="5310316" y="6045643"/>
            <a:ext cx="39880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ANDA MAU JADI GELAS YANG MANA ?..</a:t>
            </a:r>
          </a:p>
        </p:txBody>
      </p:sp>
      <p:sp>
        <p:nvSpPr>
          <p:cNvPr id="142" name="Freeform 141"/>
          <p:cNvSpPr/>
          <p:nvPr/>
        </p:nvSpPr>
        <p:spPr>
          <a:xfrm rot="10800000">
            <a:off x="4830433" y="5503972"/>
            <a:ext cx="3677122" cy="726694"/>
          </a:xfrm>
          <a:custGeom>
            <a:avLst/>
            <a:gdLst>
              <a:gd name="connsiteX0" fmla="*/ 7090913 w 7763774"/>
              <a:gd name="connsiteY0" fmla="*/ 0 h 1431985"/>
              <a:gd name="connsiteX1" fmla="*/ 7763774 w 7763774"/>
              <a:gd name="connsiteY1" fmla="*/ 17253 h 1431985"/>
              <a:gd name="connsiteX2" fmla="*/ 7729268 w 7763774"/>
              <a:gd name="connsiteY2" fmla="*/ 914400 h 1431985"/>
              <a:gd name="connsiteX3" fmla="*/ 0 w 7763774"/>
              <a:gd name="connsiteY3" fmla="*/ 948906 h 1431985"/>
              <a:gd name="connsiteX4" fmla="*/ 34506 w 7763774"/>
              <a:gd name="connsiteY4" fmla="*/ 1431985 h 1431985"/>
              <a:gd name="connsiteX5" fmla="*/ 86264 w 7763774"/>
              <a:gd name="connsiteY5" fmla="*/ 1362974 h 1431985"/>
              <a:gd name="connsiteX0" fmla="*/ 7090913 w 7763774"/>
              <a:gd name="connsiteY0" fmla="*/ 0 h 1431985"/>
              <a:gd name="connsiteX1" fmla="*/ 7763774 w 7763774"/>
              <a:gd name="connsiteY1" fmla="*/ 17253 h 1431985"/>
              <a:gd name="connsiteX2" fmla="*/ 7729268 w 7763774"/>
              <a:gd name="connsiteY2" fmla="*/ 914400 h 1431985"/>
              <a:gd name="connsiteX3" fmla="*/ 0 w 7763774"/>
              <a:gd name="connsiteY3" fmla="*/ 948906 h 1431985"/>
              <a:gd name="connsiteX4" fmla="*/ 34506 w 7763774"/>
              <a:gd name="connsiteY4" fmla="*/ 1431985 h 1431985"/>
              <a:gd name="connsiteX0" fmla="*/ 7056407 w 7729268"/>
              <a:gd name="connsiteY0" fmla="*/ 0 h 1431985"/>
              <a:gd name="connsiteX1" fmla="*/ 7729268 w 7729268"/>
              <a:gd name="connsiteY1" fmla="*/ 17253 h 1431985"/>
              <a:gd name="connsiteX2" fmla="*/ 7694762 w 7729268"/>
              <a:gd name="connsiteY2" fmla="*/ 914400 h 1431985"/>
              <a:gd name="connsiteX3" fmla="*/ 34506 w 7729268"/>
              <a:gd name="connsiteY3" fmla="*/ 931653 h 1431985"/>
              <a:gd name="connsiteX4" fmla="*/ 0 w 7729268"/>
              <a:gd name="connsiteY4" fmla="*/ 1431985 h 1431985"/>
              <a:gd name="connsiteX0" fmla="*/ 7021901 w 7694762"/>
              <a:gd name="connsiteY0" fmla="*/ 0 h 1431985"/>
              <a:gd name="connsiteX1" fmla="*/ 7694762 w 7694762"/>
              <a:gd name="connsiteY1" fmla="*/ 17253 h 1431985"/>
              <a:gd name="connsiteX2" fmla="*/ 7660256 w 7694762"/>
              <a:gd name="connsiteY2" fmla="*/ 914400 h 1431985"/>
              <a:gd name="connsiteX3" fmla="*/ 0 w 7694762"/>
              <a:gd name="connsiteY3" fmla="*/ 931653 h 1431985"/>
              <a:gd name="connsiteX4" fmla="*/ 17252 w 7694762"/>
              <a:gd name="connsiteY4" fmla="*/ 1431985 h 1431985"/>
              <a:gd name="connsiteX0" fmla="*/ 7004649 w 7677510"/>
              <a:gd name="connsiteY0" fmla="*/ 0 h 1431985"/>
              <a:gd name="connsiteX1" fmla="*/ 7677510 w 7677510"/>
              <a:gd name="connsiteY1" fmla="*/ 17253 h 1431985"/>
              <a:gd name="connsiteX2" fmla="*/ 7643004 w 7677510"/>
              <a:gd name="connsiteY2" fmla="*/ 914400 h 1431985"/>
              <a:gd name="connsiteX3" fmla="*/ 17254 w 7677510"/>
              <a:gd name="connsiteY3" fmla="*/ 1035170 h 1431985"/>
              <a:gd name="connsiteX4" fmla="*/ 0 w 7677510"/>
              <a:gd name="connsiteY4" fmla="*/ 1431985 h 1431985"/>
              <a:gd name="connsiteX0" fmla="*/ 7004649 w 7677510"/>
              <a:gd name="connsiteY0" fmla="*/ 0 h 1431985"/>
              <a:gd name="connsiteX1" fmla="*/ 7677510 w 7677510"/>
              <a:gd name="connsiteY1" fmla="*/ 17253 h 1431985"/>
              <a:gd name="connsiteX2" fmla="*/ 7591245 w 7677510"/>
              <a:gd name="connsiteY2" fmla="*/ 1086929 h 1431985"/>
              <a:gd name="connsiteX3" fmla="*/ 17254 w 7677510"/>
              <a:gd name="connsiteY3" fmla="*/ 1035170 h 1431985"/>
              <a:gd name="connsiteX4" fmla="*/ 0 w 7677510"/>
              <a:gd name="connsiteY4" fmla="*/ 1431985 h 1431985"/>
              <a:gd name="connsiteX0" fmla="*/ 7004649 w 7677510"/>
              <a:gd name="connsiteY0" fmla="*/ 0 h 1431985"/>
              <a:gd name="connsiteX1" fmla="*/ 7677510 w 7677510"/>
              <a:gd name="connsiteY1" fmla="*/ 17253 h 1431985"/>
              <a:gd name="connsiteX2" fmla="*/ 7573992 w 7677510"/>
              <a:gd name="connsiteY2" fmla="*/ 1069676 h 1431985"/>
              <a:gd name="connsiteX3" fmla="*/ 17254 w 7677510"/>
              <a:gd name="connsiteY3" fmla="*/ 1035170 h 1431985"/>
              <a:gd name="connsiteX4" fmla="*/ 0 w 7677510"/>
              <a:gd name="connsiteY4" fmla="*/ 1431985 h 1431985"/>
              <a:gd name="connsiteX0" fmla="*/ 7021901 w 7694762"/>
              <a:gd name="connsiteY0" fmla="*/ 0 h 1431985"/>
              <a:gd name="connsiteX1" fmla="*/ 7694762 w 7694762"/>
              <a:gd name="connsiteY1" fmla="*/ 17253 h 1431985"/>
              <a:gd name="connsiteX2" fmla="*/ 7591244 w 7694762"/>
              <a:gd name="connsiteY2" fmla="*/ 1069676 h 1431985"/>
              <a:gd name="connsiteX3" fmla="*/ 0 w 7694762"/>
              <a:gd name="connsiteY3" fmla="*/ 1035170 h 1431985"/>
              <a:gd name="connsiteX4" fmla="*/ 17252 w 7694762"/>
              <a:gd name="connsiteY4" fmla="*/ 1431985 h 1431985"/>
              <a:gd name="connsiteX0" fmla="*/ 7021901 w 7591244"/>
              <a:gd name="connsiteY0" fmla="*/ 0 h 1431985"/>
              <a:gd name="connsiteX1" fmla="*/ 7573993 w 7591244"/>
              <a:gd name="connsiteY1" fmla="*/ 17253 h 1431985"/>
              <a:gd name="connsiteX2" fmla="*/ 7591244 w 7591244"/>
              <a:gd name="connsiteY2" fmla="*/ 1069676 h 1431985"/>
              <a:gd name="connsiteX3" fmla="*/ 0 w 7591244"/>
              <a:gd name="connsiteY3" fmla="*/ 1035170 h 1431985"/>
              <a:gd name="connsiteX4" fmla="*/ 17252 w 7591244"/>
              <a:gd name="connsiteY4" fmla="*/ 1431985 h 1431985"/>
              <a:gd name="connsiteX0" fmla="*/ 7021901 w 7573993"/>
              <a:gd name="connsiteY0" fmla="*/ 0 h 1431985"/>
              <a:gd name="connsiteX1" fmla="*/ 7573993 w 7573993"/>
              <a:gd name="connsiteY1" fmla="*/ 17253 h 1431985"/>
              <a:gd name="connsiteX2" fmla="*/ 7556738 w 7573993"/>
              <a:gd name="connsiteY2" fmla="*/ 1069676 h 1431985"/>
              <a:gd name="connsiteX3" fmla="*/ 0 w 7573993"/>
              <a:gd name="connsiteY3" fmla="*/ 1035170 h 1431985"/>
              <a:gd name="connsiteX4" fmla="*/ 17252 w 7573993"/>
              <a:gd name="connsiteY4" fmla="*/ 1431985 h 1431985"/>
              <a:gd name="connsiteX0" fmla="*/ 7781026 w 7781026"/>
              <a:gd name="connsiteY0" fmla="*/ 0 h 1897811"/>
              <a:gd name="connsiteX1" fmla="*/ 7573993 w 7781026"/>
              <a:gd name="connsiteY1" fmla="*/ 483079 h 1897811"/>
              <a:gd name="connsiteX2" fmla="*/ 7556738 w 7781026"/>
              <a:gd name="connsiteY2" fmla="*/ 1535502 h 1897811"/>
              <a:gd name="connsiteX3" fmla="*/ 0 w 7781026"/>
              <a:gd name="connsiteY3" fmla="*/ 1500996 h 1897811"/>
              <a:gd name="connsiteX4" fmla="*/ 17252 w 7781026"/>
              <a:gd name="connsiteY4" fmla="*/ 1897811 h 1897811"/>
              <a:gd name="connsiteX0" fmla="*/ 7056407 w 7573993"/>
              <a:gd name="connsiteY0" fmla="*/ 0 h 1449237"/>
              <a:gd name="connsiteX1" fmla="*/ 7573993 w 7573993"/>
              <a:gd name="connsiteY1" fmla="*/ 34505 h 1449237"/>
              <a:gd name="connsiteX2" fmla="*/ 7556738 w 7573993"/>
              <a:gd name="connsiteY2" fmla="*/ 1086928 h 1449237"/>
              <a:gd name="connsiteX3" fmla="*/ 0 w 7573993"/>
              <a:gd name="connsiteY3" fmla="*/ 1052422 h 1449237"/>
              <a:gd name="connsiteX4" fmla="*/ 17252 w 7573993"/>
              <a:gd name="connsiteY4" fmla="*/ 1449237 h 1449237"/>
              <a:gd name="connsiteX0" fmla="*/ 7056407 w 7573993"/>
              <a:gd name="connsiteY0" fmla="*/ 1 h 1449238"/>
              <a:gd name="connsiteX1" fmla="*/ 7573993 w 7573993"/>
              <a:gd name="connsiteY1" fmla="*/ 0 h 1449238"/>
              <a:gd name="connsiteX2" fmla="*/ 7556738 w 7573993"/>
              <a:gd name="connsiteY2" fmla="*/ 1086929 h 1449238"/>
              <a:gd name="connsiteX3" fmla="*/ 0 w 7573993"/>
              <a:gd name="connsiteY3" fmla="*/ 1052423 h 1449238"/>
              <a:gd name="connsiteX4" fmla="*/ 17252 w 7573993"/>
              <a:gd name="connsiteY4" fmla="*/ 1449238 h 1449238"/>
              <a:gd name="connsiteX0" fmla="*/ 7056407 w 7573993"/>
              <a:gd name="connsiteY0" fmla="*/ 1 h 1449238"/>
              <a:gd name="connsiteX1" fmla="*/ 7573993 w 7573993"/>
              <a:gd name="connsiteY1" fmla="*/ 0 h 1449238"/>
              <a:gd name="connsiteX2" fmla="*/ 7539485 w 7573993"/>
              <a:gd name="connsiteY2" fmla="*/ 1069676 h 1449238"/>
              <a:gd name="connsiteX3" fmla="*/ 0 w 7573993"/>
              <a:gd name="connsiteY3" fmla="*/ 1052423 h 1449238"/>
              <a:gd name="connsiteX4" fmla="*/ 17252 w 7573993"/>
              <a:gd name="connsiteY4" fmla="*/ 1449238 h 1449238"/>
              <a:gd name="connsiteX0" fmla="*/ 7039155 w 7556741"/>
              <a:gd name="connsiteY0" fmla="*/ 1 h 1449238"/>
              <a:gd name="connsiteX1" fmla="*/ 7556741 w 7556741"/>
              <a:gd name="connsiteY1" fmla="*/ 0 h 1449238"/>
              <a:gd name="connsiteX2" fmla="*/ 7522233 w 7556741"/>
              <a:gd name="connsiteY2" fmla="*/ 1069676 h 1449238"/>
              <a:gd name="connsiteX3" fmla="*/ 0 w 7556741"/>
              <a:gd name="connsiteY3" fmla="*/ 1052423 h 1449238"/>
              <a:gd name="connsiteX4" fmla="*/ 0 w 7556741"/>
              <a:gd name="connsiteY4" fmla="*/ 1449238 h 1449238"/>
              <a:gd name="connsiteX0" fmla="*/ 7039155 w 7806115"/>
              <a:gd name="connsiteY0" fmla="*/ 1 h 1449238"/>
              <a:gd name="connsiteX1" fmla="*/ 7556741 w 7806115"/>
              <a:gd name="connsiteY1" fmla="*/ 0 h 1449238"/>
              <a:gd name="connsiteX2" fmla="*/ 7522233 w 7806115"/>
              <a:gd name="connsiteY2" fmla="*/ 1069676 h 1449238"/>
              <a:gd name="connsiteX3" fmla="*/ 0 w 7806115"/>
              <a:gd name="connsiteY3" fmla="*/ 1052423 h 1449238"/>
              <a:gd name="connsiteX4" fmla="*/ 0 w 7806115"/>
              <a:gd name="connsiteY4" fmla="*/ 1449238 h 1449238"/>
              <a:gd name="connsiteX0" fmla="*/ 7039155 w 8025126"/>
              <a:gd name="connsiteY0" fmla="*/ 1 h 1449238"/>
              <a:gd name="connsiteX1" fmla="*/ 7556741 w 8025126"/>
              <a:gd name="connsiteY1" fmla="*/ 0 h 1449238"/>
              <a:gd name="connsiteX2" fmla="*/ 7522233 w 8025126"/>
              <a:gd name="connsiteY2" fmla="*/ 1069676 h 1449238"/>
              <a:gd name="connsiteX3" fmla="*/ 0 w 8025126"/>
              <a:gd name="connsiteY3" fmla="*/ 1052423 h 1449238"/>
              <a:gd name="connsiteX4" fmla="*/ 0 w 8025126"/>
              <a:gd name="connsiteY4" fmla="*/ 1449238 h 1449238"/>
              <a:gd name="connsiteX0" fmla="*/ 7039155 w 8037776"/>
              <a:gd name="connsiteY0" fmla="*/ 1 h 1449238"/>
              <a:gd name="connsiteX1" fmla="*/ 7556741 w 8037776"/>
              <a:gd name="connsiteY1" fmla="*/ 0 h 1449238"/>
              <a:gd name="connsiteX2" fmla="*/ 7522233 w 8037776"/>
              <a:gd name="connsiteY2" fmla="*/ 1069676 h 1449238"/>
              <a:gd name="connsiteX3" fmla="*/ 0 w 8037776"/>
              <a:gd name="connsiteY3" fmla="*/ 1052423 h 1449238"/>
              <a:gd name="connsiteX4" fmla="*/ 0 w 8037776"/>
              <a:gd name="connsiteY4" fmla="*/ 1449238 h 1449238"/>
              <a:gd name="connsiteX0" fmla="*/ 7039155 w 8093690"/>
              <a:gd name="connsiteY0" fmla="*/ 1 h 1449238"/>
              <a:gd name="connsiteX1" fmla="*/ 7556741 w 8093690"/>
              <a:gd name="connsiteY1" fmla="*/ 0 h 1449238"/>
              <a:gd name="connsiteX2" fmla="*/ 7625750 w 8093690"/>
              <a:gd name="connsiteY2" fmla="*/ 1069676 h 1449238"/>
              <a:gd name="connsiteX3" fmla="*/ 0 w 8093690"/>
              <a:gd name="connsiteY3" fmla="*/ 1052423 h 1449238"/>
              <a:gd name="connsiteX4" fmla="*/ 0 w 8093690"/>
              <a:gd name="connsiteY4" fmla="*/ 1449238 h 1449238"/>
              <a:gd name="connsiteX0" fmla="*/ 7039155 w 7985977"/>
              <a:gd name="connsiteY0" fmla="*/ 1 h 1449238"/>
              <a:gd name="connsiteX1" fmla="*/ 7556741 w 7985977"/>
              <a:gd name="connsiteY1" fmla="*/ 0 h 1449238"/>
              <a:gd name="connsiteX2" fmla="*/ 7625750 w 7985977"/>
              <a:gd name="connsiteY2" fmla="*/ 1069676 h 1449238"/>
              <a:gd name="connsiteX3" fmla="*/ 0 w 7985977"/>
              <a:gd name="connsiteY3" fmla="*/ 1052423 h 1449238"/>
              <a:gd name="connsiteX4" fmla="*/ 0 w 7985977"/>
              <a:gd name="connsiteY4" fmla="*/ 1449238 h 1449238"/>
              <a:gd name="connsiteX0" fmla="*/ 7039155 w 7985977"/>
              <a:gd name="connsiteY0" fmla="*/ 1 h 1449238"/>
              <a:gd name="connsiteX1" fmla="*/ 7556741 w 7985977"/>
              <a:gd name="connsiteY1" fmla="*/ 0 h 1449238"/>
              <a:gd name="connsiteX2" fmla="*/ 7625750 w 7985977"/>
              <a:gd name="connsiteY2" fmla="*/ 1069676 h 1449238"/>
              <a:gd name="connsiteX3" fmla="*/ 0 w 7985977"/>
              <a:gd name="connsiteY3" fmla="*/ 1052423 h 1449238"/>
              <a:gd name="connsiteX4" fmla="*/ 0 w 7985977"/>
              <a:gd name="connsiteY4" fmla="*/ 1449238 h 1449238"/>
              <a:gd name="connsiteX0" fmla="*/ 7039155 w 8039820"/>
              <a:gd name="connsiteY0" fmla="*/ 1 h 1449238"/>
              <a:gd name="connsiteX1" fmla="*/ 7556741 w 8039820"/>
              <a:gd name="connsiteY1" fmla="*/ 0 h 1449238"/>
              <a:gd name="connsiteX2" fmla="*/ 7625750 w 8039820"/>
              <a:gd name="connsiteY2" fmla="*/ 1069676 h 1449238"/>
              <a:gd name="connsiteX3" fmla="*/ 0 w 8039820"/>
              <a:gd name="connsiteY3" fmla="*/ 1052423 h 1449238"/>
              <a:gd name="connsiteX4" fmla="*/ 0 w 8039820"/>
              <a:gd name="connsiteY4" fmla="*/ 1449238 h 1449238"/>
              <a:gd name="connsiteX0" fmla="*/ 7039155 w 8076769"/>
              <a:gd name="connsiteY0" fmla="*/ 1 h 1449238"/>
              <a:gd name="connsiteX1" fmla="*/ 7556741 w 8076769"/>
              <a:gd name="connsiteY1" fmla="*/ 0 h 1449238"/>
              <a:gd name="connsiteX2" fmla="*/ 7625750 w 8076769"/>
              <a:gd name="connsiteY2" fmla="*/ 1069676 h 1449238"/>
              <a:gd name="connsiteX3" fmla="*/ 0 w 8076769"/>
              <a:gd name="connsiteY3" fmla="*/ 1052423 h 1449238"/>
              <a:gd name="connsiteX4" fmla="*/ 0 w 8076769"/>
              <a:gd name="connsiteY4" fmla="*/ 1449238 h 14492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076769" h="1449238">
                <a:moveTo>
                  <a:pt x="7039155" y="1"/>
                </a:moveTo>
                <a:lnTo>
                  <a:pt x="7556741" y="0"/>
                </a:lnTo>
                <a:cubicBezTo>
                  <a:pt x="8304362" y="28755"/>
                  <a:pt x="8172090" y="1058174"/>
                  <a:pt x="7625750" y="1069676"/>
                </a:cubicBezTo>
                <a:lnTo>
                  <a:pt x="0" y="1052423"/>
                </a:lnTo>
                <a:lnTo>
                  <a:pt x="0" y="1449238"/>
                </a:lnTo>
              </a:path>
            </a:pathLst>
          </a:custGeom>
          <a:ln>
            <a:headEnd type="oval" w="med" len="med"/>
            <a:tailEnd type="oval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43" name="Group 142"/>
          <p:cNvGrpSpPr/>
          <p:nvPr/>
        </p:nvGrpSpPr>
        <p:grpSpPr>
          <a:xfrm>
            <a:off x="0" y="337576"/>
            <a:ext cx="1529496" cy="420360"/>
            <a:chOff x="4448951" y="3634318"/>
            <a:chExt cx="1529496" cy="420360"/>
          </a:xfrm>
        </p:grpSpPr>
        <p:grpSp>
          <p:nvGrpSpPr>
            <p:cNvPr id="144" name="Group 143"/>
            <p:cNvGrpSpPr/>
            <p:nvPr/>
          </p:nvGrpSpPr>
          <p:grpSpPr>
            <a:xfrm>
              <a:off x="4448951" y="3634318"/>
              <a:ext cx="1529496" cy="420360"/>
              <a:chOff x="5313040" y="2579486"/>
              <a:chExt cx="653705" cy="420360"/>
            </a:xfrm>
          </p:grpSpPr>
          <p:sp>
            <p:nvSpPr>
              <p:cNvPr id="146" name="Pentagon 145"/>
              <p:cNvSpPr/>
              <p:nvPr/>
            </p:nvSpPr>
            <p:spPr>
              <a:xfrm>
                <a:off x="5324735" y="2579486"/>
                <a:ext cx="642010" cy="420360"/>
              </a:xfrm>
              <a:prstGeom prst="homePlate">
                <a:avLst/>
              </a:prstGeom>
              <a:blipFill>
                <a:blip r:embed="rId9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47" name="Straight Connector 146"/>
              <p:cNvCxnSpPr/>
              <p:nvPr/>
            </p:nvCxnSpPr>
            <p:spPr>
              <a:xfrm>
                <a:off x="5313040" y="2579486"/>
                <a:ext cx="0" cy="420360"/>
              </a:xfrm>
              <a:prstGeom prst="line">
                <a:avLst/>
              </a:prstGeom>
              <a:ln>
                <a:solidFill>
                  <a:schemeClr val="tx2">
                    <a:lumMod val="50000"/>
                  </a:schemeClr>
                </a:solidFill>
              </a:ln>
              <a:effectLst>
                <a:outerShdw blurRad="76200" dist="127000" dir="4800000" sx="160000" sy="160000" rotWithShape="0">
                  <a:srgbClr val="000000">
                    <a:alpha val="82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48" name="Freeform 147"/>
              <p:cNvSpPr/>
              <p:nvPr/>
            </p:nvSpPr>
            <p:spPr>
              <a:xfrm>
                <a:off x="5334000" y="2613949"/>
                <a:ext cx="605425" cy="372658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9182">
                    <a:moveTo>
                      <a:pt x="21771" y="0"/>
                    </a:moveTo>
                    <a:lnTo>
                      <a:pt x="497980" y="9953"/>
                    </a:lnTo>
                    <a:lnTo>
                      <a:pt x="566057" y="174171"/>
                    </a:lnTo>
                    <a:lnTo>
                      <a:pt x="493431" y="369182"/>
                    </a:lnTo>
                    <a:lnTo>
                      <a:pt x="0" y="359228"/>
                    </a:lnTo>
                  </a:path>
                </a:pathLst>
              </a:custGeom>
              <a:ln w="9525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145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10" cstate="print">
              <a:extLst>
                <a:ext uri="{BEBA8EAE-BF5A-486C-A8C5-ECC9F3942E4B}">
                  <a14:imgProps xmlns:a14="http://schemas.microsoft.com/office/drawing/2010/main">
                    <a14:imgLayer r:embed="rId11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5437975" y="3655697"/>
              <a:ext cx="382653" cy="382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49" name="Group 148"/>
          <p:cNvGrpSpPr/>
          <p:nvPr/>
        </p:nvGrpSpPr>
        <p:grpSpPr>
          <a:xfrm rot="10800000">
            <a:off x="8304494" y="388044"/>
            <a:ext cx="1529496" cy="420360"/>
            <a:chOff x="4448951" y="3634318"/>
            <a:chExt cx="1529496" cy="420360"/>
          </a:xfrm>
        </p:grpSpPr>
        <p:grpSp>
          <p:nvGrpSpPr>
            <p:cNvPr id="150" name="Group 149"/>
            <p:cNvGrpSpPr/>
            <p:nvPr/>
          </p:nvGrpSpPr>
          <p:grpSpPr>
            <a:xfrm>
              <a:off x="4448951" y="3634318"/>
              <a:ext cx="1529496" cy="420360"/>
              <a:chOff x="5313040" y="2579486"/>
              <a:chExt cx="653705" cy="420360"/>
            </a:xfrm>
          </p:grpSpPr>
          <p:sp>
            <p:nvSpPr>
              <p:cNvPr id="152" name="Pentagon 151"/>
              <p:cNvSpPr/>
              <p:nvPr/>
            </p:nvSpPr>
            <p:spPr>
              <a:xfrm>
                <a:off x="5324735" y="2579486"/>
                <a:ext cx="642010" cy="420360"/>
              </a:xfrm>
              <a:prstGeom prst="homePlate">
                <a:avLst/>
              </a:prstGeom>
              <a:blipFill>
                <a:blip r:embed="rId9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53" name="Straight Connector 152"/>
              <p:cNvCxnSpPr/>
              <p:nvPr/>
            </p:nvCxnSpPr>
            <p:spPr>
              <a:xfrm>
                <a:off x="5313040" y="2579486"/>
                <a:ext cx="0" cy="420360"/>
              </a:xfrm>
              <a:prstGeom prst="line">
                <a:avLst/>
              </a:prstGeom>
              <a:ln>
                <a:solidFill>
                  <a:schemeClr val="tx2">
                    <a:lumMod val="50000"/>
                  </a:schemeClr>
                </a:solidFill>
              </a:ln>
              <a:effectLst>
                <a:outerShdw blurRad="76200" dist="127000" dir="4800000" sx="160000" sy="160000" rotWithShape="0">
                  <a:srgbClr val="000000">
                    <a:alpha val="82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54" name="Freeform 153"/>
              <p:cNvSpPr/>
              <p:nvPr/>
            </p:nvSpPr>
            <p:spPr>
              <a:xfrm>
                <a:off x="5334000" y="2613949"/>
                <a:ext cx="605425" cy="372658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9182">
                    <a:moveTo>
                      <a:pt x="21771" y="0"/>
                    </a:moveTo>
                    <a:lnTo>
                      <a:pt x="497980" y="9953"/>
                    </a:lnTo>
                    <a:lnTo>
                      <a:pt x="566057" y="174171"/>
                    </a:lnTo>
                    <a:lnTo>
                      <a:pt x="493431" y="369182"/>
                    </a:lnTo>
                    <a:lnTo>
                      <a:pt x="0" y="359228"/>
                    </a:lnTo>
                  </a:path>
                </a:pathLst>
              </a:custGeom>
              <a:ln w="9525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151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10" cstate="print">
              <a:extLst>
                <a:ext uri="{BEBA8EAE-BF5A-486C-A8C5-ECC9F3942E4B}">
                  <a14:imgProps xmlns:a14="http://schemas.microsoft.com/office/drawing/2010/main">
                    <a14:imgLayer r:embed="rId11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5437975" y="3655697"/>
              <a:ext cx="382653" cy="382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F0BC89-1450-47E3-B7C1-91B6A6E31E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B4E903D-7455-4A0E-B917-924209AE0F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287397534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20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0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5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6000"/>
                            </p:stCondLst>
                            <p:childTnLst>
                              <p:par>
                                <p:cTn id="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65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7000"/>
                            </p:stCondLst>
                            <p:childTnLst>
                              <p:par>
                                <p:cTn id="6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7500"/>
                            </p:stCondLst>
                            <p:childTnLst>
                              <p:par>
                                <p:cTn id="7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4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8000"/>
                            </p:stCondLst>
                            <p:childTnLst>
                              <p:par>
                                <p:cTn id="7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05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05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0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0499" grpId="0" animBg="1"/>
      <p:bldP spid="140" grpId="0" animBg="1"/>
      <p:bldP spid="20506" grpId="0"/>
      <p:bldP spid="142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>
          <a:xfrm>
            <a:off x="495300" y="851791"/>
            <a:ext cx="8915400" cy="785831"/>
          </a:xfrm>
        </p:spPr>
        <p:txBody>
          <a:bodyPr/>
          <a:lstStyle/>
          <a:p>
            <a:r>
              <a:rPr lang="en-US" sz="2400" dirty="0" err="1"/>
              <a:t>Proses</a:t>
            </a:r>
            <a:r>
              <a:rPr lang="en-US" sz="2400" dirty="0"/>
              <a:t> </a:t>
            </a:r>
            <a:r>
              <a:rPr lang="en-US" sz="2400" dirty="0" err="1"/>
              <a:t>Realisasi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Perusahaan </a:t>
            </a:r>
            <a:br>
              <a:rPr lang="en-US" sz="2400" dirty="0"/>
            </a:br>
            <a:r>
              <a:rPr lang="en-US" sz="2400" dirty="0"/>
              <a:t>(</a:t>
            </a:r>
            <a:r>
              <a:rPr lang="en-US" sz="2400" dirty="0" err="1"/>
              <a:t>dari</a:t>
            </a:r>
            <a:r>
              <a:rPr lang="en-US" sz="2400" dirty="0"/>
              <a:t> customer </a:t>
            </a:r>
            <a:r>
              <a:rPr lang="en-US" sz="2400" dirty="0">
                <a:sym typeface="Wingdings" pitchFamily="2" charset="2"/>
              </a:rPr>
              <a:t> </a:t>
            </a:r>
            <a:r>
              <a:rPr lang="en-US" sz="2400" dirty="0" err="1">
                <a:sym typeface="Wingdings" pitchFamily="2" charset="2"/>
              </a:rPr>
              <a:t>di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olah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perusahaan</a:t>
            </a:r>
            <a:r>
              <a:rPr lang="en-US" sz="2400" dirty="0">
                <a:sym typeface="Wingdings" pitchFamily="2" charset="2"/>
              </a:rPr>
              <a:t>  </a:t>
            </a:r>
            <a:r>
              <a:rPr lang="en-US" sz="2400" dirty="0" err="1">
                <a:sym typeface="Wingdings" pitchFamily="2" charset="2"/>
              </a:rPr>
              <a:t>ke</a:t>
            </a:r>
            <a:r>
              <a:rPr lang="en-US" sz="2400" dirty="0">
                <a:sym typeface="Wingdings" pitchFamily="2" charset="2"/>
              </a:rPr>
              <a:t> Customer)</a:t>
            </a:r>
            <a:endParaRPr lang="en-US" sz="2400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704528" y="1916833"/>
          <a:ext cx="8529666" cy="4655794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16716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148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432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201">
                <a:tc>
                  <a:txBody>
                    <a:bodyPr/>
                    <a:lstStyle/>
                    <a:p>
                      <a:r>
                        <a:rPr lang="en-US" sz="1800" dirty="0" err="1"/>
                        <a:t>Kegiatan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Penjelasan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Proses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pada</a:t>
                      </a:r>
                      <a:r>
                        <a:rPr lang="en-US" sz="1800" dirty="0"/>
                        <a:t> Perusahaa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70013">
                <a:tc>
                  <a:txBody>
                    <a:bodyPr/>
                    <a:lstStyle/>
                    <a:p>
                      <a:r>
                        <a:rPr lang="en-US" sz="1800" dirty="0" err="1"/>
                        <a:t>Pembelian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Mengidentifikasi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kebutuhan</a:t>
                      </a:r>
                      <a:r>
                        <a:rPr lang="en-US" sz="1800" baseline="0" dirty="0"/>
                        <a:t>, </a:t>
                      </a:r>
                      <a:r>
                        <a:rPr lang="en-US" sz="1800" baseline="0" dirty="0" err="1"/>
                        <a:t>mencari</a:t>
                      </a:r>
                      <a:r>
                        <a:rPr lang="en-US" sz="1800" baseline="0" dirty="0"/>
                        <a:t> supplier, </a:t>
                      </a:r>
                      <a:r>
                        <a:rPr lang="en-US" sz="1800" baseline="0" dirty="0" err="1"/>
                        <a:t>melakuk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embelian</a:t>
                      </a:r>
                      <a:r>
                        <a:rPr lang="en-US" sz="1800" baseline="0" dirty="0"/>
                        <a:t>, </a:t>
                      </a:r>
                      <a:r>
                        <a:rPr lang="en-US" sz="1800" baseline="0" dirty="0" err="1"/>
                        <a:t>mengontrol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kualitas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d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ketepat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waktu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engada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hingga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evaluasi</a:t>
                      </a:r>
                      <a:r>
                        <a:rPr lang="en-US" sz="1800" baseline="0" dirty="0"/>
                        <a:t> supplier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94790">
                <a:tc>
                  <a:txBody>
                    <a:bodyPr/>
                    <a:lstStyle/>
                    <a:p>
                      <a:r>
                        <a:rPr lang="en-US" sz="1800" dirty="0" err="1"/>
                        <a:t>Pengendalian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proses</a:t>
                      </a:r>
                      <a:r>
                        <a:rPr lang="en-US" sz="1800" dirty="0"/>
                        <a:t> yang </a:t>
                      </a:r>
                      <a:r>
                        <a:rPr lang="en-US" sz="1800" dirty="0" err="1"/>
                        <a:t>disubkan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Mengidentifikasi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kebutuh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roses</a:t>
                      </a:r>
                      <a:r>
                        <a:rPr lang="en-US" sz="1800" baseline="0" dirty="0"/>
                        <a:t> yang </a:t>
                      </a:r>
                      <a:r>
                        <a:rPr lang="en-US" sz="1800" baseline="0" dirty="0" err="1"/>
                        <a:t>disubkan</a:t>
                      </a:r>
                      <a:r>
                        <a:rPr lang="en-US" sz="1800" baseline="0" dirty="0"/>
                        <a:t>, </a:t>
                      </a:r>
                      <a:r>
                        <a:rPr lang="en-US" sz="1800" baseline="0" dirty="0" err="1"/>
                        <a:t>mencari</a:t>
                      </a:r>
                      <a:r>
                        <a:rPr lang="en-US" sz="1800" baseline="0" dirty="0"/>
                        <a:t> subcontractor, </a:t>
                      </a:r>
                      <a:r>
                        <a:rPr lang="en-US" sz="1800" baseline="0" dirty="0" err="1"/>
                        <a:t>memilih</a:t>
                      </a:r>
                      <a:r>
                        <a:rPr lang="en-US" sz="1800" baseline="0" dirty="0"/>
                        <a:t>, </a:t>
                      </a:r>
                      <a:r>
                        <a:rPr lang="en-US" sz="1800" baseline="0" dirty="0" err="1"/>
                        <a:t>mengontrol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kualitas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d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ketepat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waktu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engerja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oleh</a:t>
                      </a:r>
                      <a:r>
                        <a:rPr lang="en-US" sz="1800" baseline="0" dirty="0"/>
                        <a:t> subcontractor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94790">
                <a:tc>
                  <a:txBody>
                    <a:bodyPr/>
                    <a:lstStyle/>
                    <a:p>
                      <a:r>
                        <a:rPr lang="en-US" sz="1800" dirty="0" err="1"/>
                        <a:t>Proses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realisasi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roduk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Melaksanakan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proses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realiasi</a:t>
                      </a:r>
                      <a:r>
                        <a:rPr lang="en-US" sz="1800" dirty="0"/>
                        <a:t>, </a:t>
                      </a:r>
                      <a:r>
                        <a:rPr lang="en-US" sz="1800" dirty="0" err="1"/>
                        <a:t>mengontrol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proses</a:t>
                      </a:r>
                      <a:r>
                        <a:rPr lang="en-US" sz="1800" dirty="0"/>
                        <a:t> yang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berdampak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terhadap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kualitas</a:t>
                      </a:r>
                      <a:r>
                        <a:rPr lang="en-US" sz="1800" baseline="0" dirty="0"/>
                        <a:t>, </a:t>
                      </a:r>
                      <a:r>
                        <a:rPr lang="en-US" sz="1800" baseline="0" dirty="0" err="1"/>
                        <a:t>mengontrol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kualitas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roduk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sesuai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tuntutan</a:t>
                      </a:r>
                      <a:r>
                        <a:rPr lang="en-US" sz="1800" baseline="0" dirty="0"/>
                        <a:t> standard </a:t>
                      </a:r>
                      <a:r>
                        <a:rPr lang="en-US" sz="1800" baseline="0" dirty="0" err="1"/>
                        <a:t>d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keinginan</a:t>
                      </a:r>
                      <a:r>
                        <a:rPr lang="en-US" sz="1800" baseline="0" dirty="0"/>
                        <a:t> customer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D62ED93-BDCF-4646-AF97-B8CD3BF6A9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0" y="-37326"/>
            <a:ext cx="9906000" cy="793842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/>
          <p:cNvGrpSpPr/>
          <p:nvPr/>
        </p:nvGrpSpPr>
        <p:grpSpPr>
          <a:xfrm>
            <a:off x="666175" y="28805"/>
            <a:ext cx="2630649" cy="503621"/>
            <a:chOff x="5324735" y="2552780"/>
            <a:chExt cx="642011" cy="461430"/>
          </a:xfrm>
        </p:grpSpPr>
        <p:sp>
          <p:nvSpPr>
            <p:cNvPr id="18" name="Pentagon 98"/>
            <p:cNvSpPr/>
            <p:nvPr/>
          </p:nvSpPr>
          <p:spPr>
            <a:xfrm>
              <a:off x="5324736" y="2579485"/>
              <a:ext cx="642010" cy="420361"/>
            </a:xfrm>
            <a:custGeom>
              <a:avLst/>
              <a:gdLst>
                <a:gd name="connsiteX0" fmla="*/ 0 w 2562308"/>
                <a:gd name="connsiteY0" fmla="*/ 0 h 458797"/>
                <a:gd name="connsiteX1" fmla="*/ 2332910 w 2562308"/>
                <a:gd name="connsiteY1" fmla="*/ 0 h 458797"/>
                <a:gd name="connsiteX2" fmla="*/ 2562308 w 2562308"/>
                <a:gd name="connsiteY2" fmla="*/ 229399 h 458797"/>
                <a:gd name="connsiteX3" fmla="*/ 2332910 w 2562308"/>
                <a:gd name="connsiteY3" fmla="*/ 458797 h 458797"/>
                <a:gd name="connsiteX4" fmla="*/ 0 w 2562308"/>
                <a:gd name="connsiteY4" fmla="*/ 458797 h 458797"/>
                <a:gd name="connsiteX5" fmla="*/ 0 w 2562308"/>
                <a:gd name="connsiteY5" fmla="*/ 0 h 458797"/>
                <a:gd name="connsiteX0" fmla="*/ 0 w 2562308"/>
                <a:gd name="connsiteY0" fmla="*/ 0 h 458797"/>
                <a:gd name="connsiteX1" fmla="*/ 2332910 w 2562308"/>
                <a:gd name="connsiteY1" fmla="*/ 0 h 458797"/>
                <a:gd name="connsiteX2" fmla="*/ 2562308 w 2562308"/>
                <a:gd name="connsiteY2" fmla="*/ 229399 h 458797"/>
                <a:gd name="connsiteX3" fmla="*/ 2294810 w 2562308"/>
                <a:gd name="connsiteY3" fmla="*/ 458797 h 458797"/>
                <a:gd name="connsiteX4" fmla="*/ 0 w 2562308"/>
                <a:gd name="connsiteY4" fmla="*/ 458797 h 458797"/>
                <a:gd name="connsiteX5" fmla="*/ 0 w 2562308"/>
                <a:gd name="connsiteY5" fmla="*/ 0 h 458797"/>
                <a:gd name="connsiteX0" fmla="*/ 0 w 2562308"/>
                <a:gd name="connsiteY0" fmla="*/ 0 h 458797"/>
                <a:gd name="connsiteX1" fmla="*/ 2294810 w 2562308"/>
                <a:gd name="connsiteY1" fmla="*/ 0 h 458797"/>
                <a:gd name="connsiteX2" fmla="*/ 2562308 w 2562308"/>
                <a:gd name="connsiteY2" fmla="*/ 229399 h 458797"/>
                <a:gd name="connsiteX3" fmla="*/ 2294810 w 2562308"/>
                <a:gd name="connsiteY3" fmla="*/ 458797 h 458797"/>
                <a:gd name="connsiteX4" fmla="*/ 0 w 2562308"/>
                <a:gd name="connsiteY4" fmla="*/ 458797 h 458797"/>
                <a:gd name="connsiteX5" fmla="*/ 0 w 2562308"/>
                <a:gd name="connsiteY5" fmla="*/ 0 h 4587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562308" h="458797">
                  <a:moveTo>
                    <a:pt x="0" y="0"/>
                  </a:moveTo>
                  <a:lnTo>
                    <a:pt x="2294810" y="0"/>
                  </a:lnTo>
                  <a:lnTo>
                    <a:pt x="2562308" y="229399"/>
                  </a:lnTo>
                  <a:lnTo>
                    <a:pt x="2294810" y="458797"/>
                  </a:lnTo>
                  <a:lnTo>
                    <a:pt x="0" y="458797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3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IDENTIFIKASI PROSES</a:t>
              </a:r>
            </a:p>
          </p:txBody>
        </p:sp>
        <p:cxnSp>
          <p:nvCxnSpPr>
            <p:cNvPr id="19" name="Straight Connector 18"/>
            <p:cNvCxnSpPr/>
            <p:nvPr/>
          </p:nvCxnSpPr>
          <p:spPr>
            <a:xfrm>
              <a:off x="5324735" y="2552780"/>
              <a:ext cx="1" cy="461430"/>
            </a:xfrm>
            <a:prstGeom prst="line">
              <a:avLst/>
            </a:prstGeom>
            <a:ln w="76200">
              <a:solidFill>
                <a:schemeClr val="tx1"/>
              </a:solidFill>
            </a:ln>
            <a:effectLst>
              <a:outerShdw blurRad="254000" dist="177800" dir="4800000" sx="134000" sy="134000" rotWithShape="0">
                <a:srgbClr val="000000">
                  <a:alpha val="98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Freeform 19"/>
            <p:cNvSpPr/>
            <p:nvPr/>
          </p:nvSpPr>
          <p:spPr>
            <a:xfrm>
              <a:off x="5334000" y="2619390"/>
              <a:ext cx="605425" cy="344487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2083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63596"/>
                <a:gd name="connsiteX1" fmla="*/ 473866 w 566057"/>
                <a:gd name="connsiteY1" fmla="*/ 0 h 363596"/>
                <a:gd name="connsiteX2" fmla="*/ 566057 w 566057"/>
                <a:gd name="connsiteY2" fmla="*/ 178439 h 363596"/>
                <a:gd name="connsiteX3" fmla="*/ 508507 w 566057"/>
                <a:gd name="connsiteY3" fmla="*/ 363596 h 363596"/>
                <a:gd name="connsiteX4" fmla="*/ 0 w 566057"/>
                <a:gd name="connsiteY4" fmla="*/ 363496 h 363596"/>
                <a:gd name="connsiteX0" fmla="*/ 4891 w 566057"/>
                <a:gd name="connsiteY0" fmla="*/ 9195 h 368523"/>
                <a:gd name="connsiteX1" fmla="*/ 510685 w 566057"/>
                <a:gd name="connsiteY1" fmla="*/ 0 h 368523"/>
                <a:gd name="connsiteX2" fmla="*/ 566057 w 566057"/>
                <a:gd name="connsiteY2" fmla="*/ 183366 h 368523"/>
                <a:gd name="connsiteX3" fmla="*/ 508507 w 566057"/>
                <a:gd name="connsiteY3" fmla="*/ 368523 h 368523"/>
                <a:gd name="connsiteX4" fmla="*/ 0 w 566057"/>
                <a:gd name="connsiteY4" fmla="*/ 368423 h 36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8523">
                  <a:moveTo>
                    <a:pt x="4891" y="9195"/>
                  </a:moveTo>
                  <a:lnTo>
                    <a:pt x="510685" y="0"/>
                  </a:lnTo>
                  <a:lnTo>
                    <a:pt x="566057" y="183366"/>
                  </a:lnTo>
                  <a:lnTo>
                    <a:pt x="508507" y="368523"/>
                  </a:lnTo>
                  <a:lnTo>
                    <a:pt x="0" y="368423"/>
                  </a:lnTo>
                </a:path>
              </a:pathLst>
            </a:custGeom>
            <a:ln w="19050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900"/>
            </a:p>
          </p:txBody>
        </p:sp>
      </p:grpSp>
      <p:pic>
        <p:nvPicPr>
          <p:cNvPr id="21" name="Picture 4" descr="http://abadilabel.com/kancingmurah/files/2012/09/kcg17mm-vondenim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29792" b="74375" l="13363" r="44745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4329" t="31637" r="55023" b="25838"/>
          <a:stretch/>
        </p:blipFill>
        <p:spPr bwMode="auto">
          <a:xfrm>
            <a:off x="109580" y="20929"/>
            <a:ext cx="544164" cy="5300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Rectangle 21"/>
          <p:cNvSpPr/>
          <p:nvPr/>
        </p:nvSpPr>
        <p:spPr>
          <a:xfrm>
            <a:off x="126678" y="-99392"/>
            <a:ext cx="418704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600" b="1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4</a:t>
            </a:r>
          </a:p>
        </p:txBody>
      </p:sp>
      <p:cxnSp>
        <p:nvCxnSpPr>
          <p:cNvPr id="23" name="Straight Connector 22"/>
          <p:cNvCxnSpPr/>
          <p:nvPr/>
        </p:nvCxnSpPr>
        <p:spPr>
          <a:xfrm>
            <a:off x="0" y="692696"/>
            <a:ext cx="9906000" cy="0"/>
          </a:xfrm>
          <a:prstGeom prst="line">
            <a:avLst/>
          </a:prstGeom>
          <a:ln w="28575">
            <a:solidFill>
              <a:schemeClr val="bg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83FB276-8497-40E2-9491-1A94B59F02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88860286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>
          <a:xfrm>
            <a:off x="381661" y="765888"/>
            <a:ext cx="8915400" cy="785831"/>
          </a:xfrm>
        </p:spPr>
        <p:txBody>
          <a:bodyPr/>
          <a:lstStyle/>
          <a:p>
            <a:r>
              <a:rPr lang="en-US" sz="2400" dirty="0" err="1"/>
              <a:t>Proses</a:t>
            </a:r>
            <a:r>
              <a:rPr lang="en-US" sz="2400" dirty="0"/>
              <a:t> </a:t>
            </a:r>
            <a:r>
              <a:rPr lang="en-US" sz="2400" dirty="0" err="1"/>
              <a:t>Realisasi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Perusahaan </a:t>
            </a:r>
            <a:br>
              <a:rPr lang="en-US" sz="2400" dirty="0"/>
            </a:br>
            <a:r>
              <a:rPr lang="en-US" sz="2400" dirty="0"/>
              <a:t>(</a:t>
            </a:r>
            <a:r>
              <a:rPr lang="en-US" sz="2400" dirty="0" err="1"/>
              <a:t>dari</a:t>
            </a:r>
            <a:r>
              <a:rPr lang="en-US" sz="2400" dirty="0"/>
              <a:t> customer </a:t>
            </a:r>
            <a:r>
              <a:rPr lang="en-US" sz="2400" dirty="0">
                <a:sym typeface="Wingdings" pitchFamily="2" charset="2"/>
              </a:rPr>
              <a:t> </a:t>
            </a:r>
            <a:r>
              <a:rPr lang="en-US" sz="2400" dirty="0" err="1">
                <a:sym typeface="Wingdings" pitchFamily="2" charset="2"/>
              </a:rPr>
              <a:t>di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olah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perusahaan</a:t>
            </a:r>
            <a:r>
              <a:rPr lang="en-US" sz="2400" dirty="0">
                <a:sym typeface="Wingdings" pitchFamily="2" charset="2"/>
              </a:rPr>
              <a:t>  </a:t>
            </a:r>
            <a:r>
              <a:rPr lang="en-US" sz="2400" dirty="0" err="1">
                <a:sym typeface="Wingdings" pitchFamily="2" charset="2"/>
              </a:rPr>
              <a:t>ke</a:t>
            </a:r>
            <a:r>
              <a:rPr lang="en-US" sz="2400" dirty="0">
                <a:sym typeface="Wingdings" pitchFamily="2" charset="2"/>
              </a:rPr>
              <a:t> Customer)</a:t>
            </a:r>
            <a:endParaRPr lang="en-US" sz="2400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776536" y="1745432"/>
          <a:ext cx="8172476" cy="522859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16001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719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003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52780">
                <a:tc>
                  <a:txBody>
                    <a:bodyPr/>
                    <a:lstStyle/>
                    <a:p>
                      <a:r>
                        <a:rPr lang="en-US" sz="1800" dirty="0" err="1"/>
                        <a:t>Kegiatan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Penjelasan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Proses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pada</a:t>
                      </a:r>
                      <a:r>
                        <a:rPr lang="en-US" sz="1800" dirty="0"/>
                        <a:t> Perusahaa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94790">
                <a:tc>
                  <a:txBody>
                    <a:bodyPr/>
                    <a:lstStyle/>
                    <a:p>
                      <a:r>
                        <a:rPr lang="en-US" sz="1800" dirty="0" err="1"/>
                        <a:t>Pengendalian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produk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tidak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sesuai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Menetapk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disposisi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roduk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tidak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sesuai</a:t>
                      </a:r>
                      <a:r>
                        <a:rPr lang="en-US" sz="1800" baseline="0" dirty="0"/>
                        <a:t> (</a:t>
                      </a:r>
                      <a:r>
                        <a:rPr lang="en-US" sz="1800" baseline="0" dirty="0" err="1"/>
                        <a:t>ditolak</a:t>
                      </a:r>
                      <a:r>
                        <a:rPr lang="en-US" sz="1800" baseline="0" dirty="0"/>
                        <a:t>, </a:t>
                      </a:r>
                      <a:r>
                        <a:rPr lang="en-US" sz="1800" baseline="0" dirty="0" err="1"/>
                        <a:t>di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terima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deng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catatan</a:t>
                      </a:r>
                      <a:r>
                        <a:rPr lang="en-US" sz="1800" baseline="0" dirty="0"/>
                        <a:t>, </a:t>
                      </a:r>
                      <a:r>
                        <a:rPr lang="en-US" sz="1800" baseline="0" dirty="0" err="1"/>
                        <a:t>di</a:t>
                      </a:r>
                      <a:r>
                        <a:rPr lang="en-US" sz="1800" baseline="0" dirty="0"/>
                        <a:t> repair, </a:t>
                      </a:r>
                      <a:r>
                        <a:rPr lang="en-US" sz="1800" baseline="0" dirty="0" err="1"/>
                        <a:t>di</a:t>
                      </a:r>
                      <a:r>
                        <a:rPr lang="en-US" sz="1800" baseline="0" dirty="0"/>
                        <a:t> down grade), </a:t>
                      </a:r>
                      <a:r>
                        <a:rPr lang="en-US" sz="1800" baseline="0" dirty="0" err="1"/>
                        <a:t>pelaksana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hasil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disposisi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hingga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tuntas</a:t>
                      </a:r>
                      <a:r>
                        <a:rPr lang="en-US" sz="1800" baseline="0" dirty="0"/>
                        <a:t>. 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2780">
                <a:tc>
                  <a:txBody>
                    <a:bodyPr/>
                    <a:lstStyle/>
                    <a:p>
                      <a:r>
                        <a:rPr lang="en-US" sz="1800" dirty="0" err="1"/>
                        <a:t>Proses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penyimpanan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Menerima</a:t>
                      </a:r>
                      <a:r>
                        <a:rPr lang="en-US" sz="1800" dirty="0"/>
                        <a:t>,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menyimpan</a:t>
                      </a:r>
                      <a:r>
                        <a:rPr lang="en-US" sz="1800" baseline="0" dirty="0"/>
                        <a:t>, </a:t>
                      </a:r>
                      <a:r>
                        <a:rPr lang="en-US" sz="1800" baseline="0" dirty="0" err="1"/>
                        <a:t>mengeluark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roduk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33450">
                <a:tc>
                  <a:txBody>
                    <a:bodyPr/>
                    <a:lstStyle/>
                    <a:p>
                      <a:r>
                        <a:rPr lang="en-US" sz="1800" dirty="0" err="1"/>
                        <a:t>Proses</a:t>
                      </a:r>
                      <a:r>
                        <a:rPr lang="en-US" sz="1800" dirty="0"/>
                        <a:t> delive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Membuat</a:t>
                      </a:r>
                      <a:r>
                        <a:rPr lang="en-US" sz="1800" dirty="0"/>
                        <a:t> program </a:t>
                      </a:r>
                      <a:r>
                        <a:rPr lang="en-US" sz="1800" dirty="0" err="1"/>
                        <a:t>pengiriman</a:t>
                      </a:r>
                      <a:r>
                        <a:rPr lang="en-US" sz="1800" dirty="0"/>
                        <a:t>, </a:t>
                      </a:r>
                      <a:r>
                        <a:rPr lang="en-US" sz="1800" dirty="0" err="1"/>
                        <a:t>memonitor</a:t>
                      </a:r>
                      <a:r>
                        <a:rPr lang="en-US" sz="1800" dirty="0"/>
                        <a:t>, </a:t>
                      </a:r>
                      <a:r>
                        <a:rPr lang="en-US" sz="1800" dirty="0" err="1"/>
                        <a:t>mengirimkan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produk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hingga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diterima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deng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baik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oleh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elanggan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94790">
                <a:tc>
                  <a:txBody>
                    <a:bodyPr/>
                    <a:lstStyle/>
                    <a:p>
                      <a:r>
                        <a:rPr lang="en-US" sz="1800" dirty="0" err="1"/>
                        <a:t>Proses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Penanganan</a:t>
                      </a:r>
                      <a:r>
                        <a:rPr lang="en-US" sz="1800" dirty="0"/>
                        <a:t> clai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Menerima</a:t>
                      </a:r>
                      <a:r>
                        <a:rPr lang="en-US" sz="1800" dirty="0"/>
                        <a:t> claim, </a:t>
                      </a:r>
                      <a:r>
                        <a:rPr lang="en-US" sz="1800" dirty="0" err="1"/>
                        <a:t>melakukan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tindakan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perbaikan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sementara</a:t>
                      </a:r>
                      <a:r>
                        <a:rPr lang="en-US" sz="1800" dirty="0"/>
                        <a:t>,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melakuk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tindak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erbaik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ermane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hingga</a:t>
                      </a:r>
                      <a:r>
                        <a:rPr lang="en-US" sz="1800" baseline="0" dirty="0"/>
                        <a:t> Customer </a:t>
                      </a:r>
                      <a:r>
                        <a:rPr lang="en-US" sz="1800" baseline="0" dirty="0" err="1"/>
                        <a:t>merasa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uas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deng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enanganan</a:t>
                      </a:r>
                      <a:r>
                        <a:rPr lang="en-US" sz="1800" baseline="0" dirty="0"/>
                        <a:t> claim </a:t>
                      </a:r>
                      <a:r>
                        <a:rPr lang="en-US" sz="1800" baseline="0" dirty="0" err="1"/>
                        <a:t>dari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erusahaan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908B0C1-9B6B-4771-B483-888FE52414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0" y="-37326"/>
            <a:ext cx="9906000" cy="793842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/>
          <p:cNvGrpSpPr/>
          <p:nvPr/>
        </p:nvGrpSpPr>
        <p:grpSpPr>
          <a:xfrm>
            <a:off x="666175" y="28805"/>
            <a:ext cx="2630649" cy="503621"/>
            <a:chOff x="5324735" y="2552780"/>
            <a:chExt cx="642011" cy="461430"/>
          </a:xfrm>
        </p:grpSpPr>
        <p:sp>
          <p:nvSpPr>
            <p:cNvPr id="24" name="Pentagon 98"/>
            <p:cNvSpPr/>
            <p:nvPr/>
          </p:nvSpPr>
          <p:spPr>
            <a:xfrm>
              <a:off x="5324736" y="2579485"/>
              <a:ext cx="642010" cy="420361"/>
            </a:xfrm>
            <a:custGeom>
              <a:avLst/>
              <a:gdLst>
                <a:gd name="connsiteX0" fmla="*/ 0 w 2562308"/>
                <a:gd name="connsiteY0" fmla="*/ 0 h 458797"/>
                <a:gd name="connsiteX1" fmla="*/ 2332910 w 2562308"/>
                <a:gd name="connsiteY1" fmla="*/ 0 h 458797"/>
                <a:gd name="connsiteX2" fmla="*/ 2562308 w 2562308"/>
                <a:gd name="connsiteY2" fmla="*/ 229399 h 458797"/>
                <a:gd name="connsiteX3" fmla="*/ 2332910 w 2562308"/>
                <a:gd name="connsiteY3" fmla="*/ 458797 h 458797"/>
                <a:gd name="connsiteX4" fmla="*/ 0 w 2562308"/>
                <a:gd name="connsiteY4" fmla="*/ 458797 h 458797"/>
                <a:gd name="connsiteX5" fmla="*/ 0 w 2562308"/>
                <a:gd name="connsiteY5" fmla="*/ 0 h 458797"/>
                <a:gd name="connsiteX0" fmla="*/ 0 w 2562308"/>
                <a:gd name="connsiteY0" fmla="*/ 0 h 458797"/>
                <a:gd name="connsiteX1" fmla="*/ 2332910 w 2562308"/>
                <a:gd name="connsiteY1" fmla="*/ 0 h 458797"/>
                <a:gd name="connsiteX2" fmla="*/ 2562308 w 2562308"/>
                <a:gd name="connsiteY2" fmla="*/ 229399 h 458797"/>
                <a:gd name="connsiteX3" fmla="*/ 2294810 w 2562308"/>
                <a:gd name="connsiteY3" fmla="*/ 458797 h 458797"/>
                <a:gd name="connsiteX4" fmla="*/ 0 w 2562308"/>
                <a:gd name="connsiteY4" fmla="*/ 458797 h 458797"/>
                <a:gd name="connsiteX5" fmla="*/ 0 w 2562308"/>
                <a:gd name="connsiteY5" fmla="*/ 0 h 458797"/>
                <a:gd name="connsiteX0" fmla="*/ 0 w 2562308"/>
                <a:gd name="connsiteY0" fmla="*/ 0 h 458797"/>
                <a:gd name="connsiteX1" fmla="*/ 2294810 w 2562308"/>
                <a:gd name="connsiteY1" fmla="*/ 0 h 458797"/>
                <a:gd name="connsiteX2" fmla="*/ 2562308 w 2562308"/>
                <a:gd name="connsiteY2" fmla="*/ 229399 h 458797"/>
                <a:gd name="connsiteX3" fmla="*/ 2294810 w 2562308"/>
                <a:gd name="connsiteY3" fmla="*/ 458797 h 458797"/>
                <a:gd name="connsiteX4" fmla="*/ 0 w 2562308"/>
                <a:gd name="connsiteY4" fmla="*/ 458797 h 458797"/>
                <a:gd name="connsiteX5" fmla="*/ 0 w 2562308"/>
                <a:gd name="connsiteY5" fmla="*/ 0 h 4587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562308" h="458797">
                  <a:moveTo>
                    <a:pt x="0" y="0"/>
                  </a:moveTo>
                  <a:lnTo>
                    <a:pt x="2294810" y="0"/>
                  </a:lnTo>
                  <a:lnTo>
                    <a:pt x="2562308" y="229399"/>
                  </a:lnTo>
                  <a:lnTo>
                    <a:pt x="2294810" y="458797"/>
                  </a:lnTo>
                  <a:lnTo>
                    <a:pt x="0" y="458797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3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IDENTIFIKASI PROSES</a:t>
              </a:r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5324735" y="2552780"/>
              <a:ext cx="1" cy="461430"/>
            </a:xfrm>
            <a:prstGeom prst="line">
              <a:avLst/>
            </a:prstGeom>
            <a:ln w="76200">
              <a:solidFill>
                <a:schemeClr val="tx1"/>
              </a:solidFill>
            </a:ln>
            <a:effectLst>
              <a:outerShdw blurRad="254000" dist="177800" dir="4800000" sx="134000" sy="134000" rotWithShape="0">
                <a:srgbClr val="000000">
                  <a:alpha val="98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6" name="Freeform 25"/>
            <p:cNvSpPr/>
            <p:nvPr/>
          </p:nvSpPr>
          <p:spPr>
            <a:xfrm>
              <a:off x="5334000" y="2619390"/>
              <a:ext cx="605425" cy="344487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2083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63596"/>
                <a:gd name="connsiteX1" fmla="*/ 473866 w 566057"/>
                <a:gd name="connsiteY1" fmla="*/ 0 h 363596"/>
                <a:gd name="connsiteX2" fmla="*/ 566057 w 566057"/>
                <a:gd name="connsiteY2" fmla="*/ 178439 h 363596"/>
                <a:gd name="connsiteX3" fmla="*/ 508507 w 566057"/>
                <a:gd name="connsiteY3" fmla="*/ 363596 h 363596"/>
                <a:gd name="connsiteX4" fmla="*/ 0 w 566057"/>
                <a:gd name="connsiteY4" fmla="*/ 363496 h 363596"/>
                <a:gd name="connsiteX0" fmla="*/ 4891 w 566057"/>
                <a:gd name="connsiteY0" fmla="*/ 9195 h 368523"/>
                <a:gd name="connsiteX1" fmla="*/ 510685 w 566057"/>
                <a:gd name="connsiteY1" fmla="*/ 0 h 368523"/>
                <a:gd name="connsiteX2" fmla="*/ 566057 w 566057"/>
                <a:gd name="connsiteY2" fmla="*/ 183366 h 368523"/>
                <a:gd name="connsiteX3" fmla="*/ 508507 w 566057"/>
                <a:gd name="connsiteY3" fmla="*/ 368523 h 368523"/>
                <a:gd name="connsiteX4" fmla="*/ 0 w 566057"/>
                <a:gd name="connsiteY4" fmla="*/ 368423 h 36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8523">
                  <a:moveTo>
                    <a:pt x="4891" y="9195"/>
                  </a:moveTo>
                  <a:lnTo>
                    <a:pt x="510685" y="0"/>
                  </a:lnTo>
                  <a:lnTo>
                    <a:pt x="566057" y="183366"/>
                  </a:lnTo>
                  <a:lnTo>
                    <a:pt x="508507" y="368523"/>
                  </a:lnTo>
                  <a:lnTo>
                    <a:pt x="0" y="368423"/>
                  </a:lnTo>
                </a:path>
              </a:pathLst>
            </a:custGeom>
            <a:ln w="19050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900"/>
            </a:p>
          </p:txBody>
        </p:sp>
      </p:grpSp>
      <p:pic>
        <p:nvPicPr>
          <p:cNvPr id="27" name="Picture 4" descr="http://abadilabel.com/kancingmurah/files/2012/09/kcg17mm-vondenim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29792" b="74375" l="13363" r="44745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4329" t="31637" r="55023" b="25838"/>
          <a:stretch/>
        </p:blipFill>
        <p:spPr bwMode="auto">
          <a:xfrm>
            <a:off x="109580" y="20929"/>
            <a:ext cx="544164" cy="5300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Rectangle 27"/>
          <p:cNvSpPr/>
          <p:nvPr/>
        </p:nvSpPr>
        <p:spPr>
          <a:xfrm>
            <a:off x="126678" y="-99392"/>
            <a:ext cx="418704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600" b="1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4</a:t>
            </a:r>
          </a:p>
        </p:txBody>
      </p:sp>
      <p:cxnSp>
        <p:nvCxnSpPr>
          <p:cNvPr id="29" name="Straight Connector 28"/>
          <p:cNvCxnSpPr/>
          <p:nvPr/>
        </p:nvCxnSpPr>
        <p:spPr>
          <a:xfrm>
            <a:off x="0" y="649154"/>
            <a:ext cx="9906000" cy="0"/>
          </a:xfrm>
          <a:prstGeom prst="line">
            <a:avLst/>
          </a:prstGeom>
          <a:ln w="28575">
            <a:solidFill>
              <a:schemeClr val="bg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479E479-22E1-43DF-BA8D-6FB00468CB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130568627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4" descr="C:\Users\sentral sistem\AppData\Roaming\PixelMetrics\CaptureWiz\Temp\8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05396" y="3135886"/>
            <a:ext cx="928694" cy="930361"/>
          </a:xfrm>
          <a:prstGeom prst="rect">
            <a:avLst/>
          </a:prstGeom>
          <a:noFill/>
        </p:spPr>
      </p:pic>
      <p:pic>
        <p:nvPicPr>
          <p:cNvPr id="9" name="Picture 4" descr="C:\Users\sentral sistem\AppData\Roaming\PixelMetrics\CaptureWiz\Temp\8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1910" y="3069619"/>
            <a:ext cx="928694" cy="930361"/>
          </a:xfrm>
          <a:prstGeom prst="rect">
            <a:avLst/>
          </a:prstGeom>
          <a:noFill/>
        </p:spPr>
      </p:pic>
      <p:sp>
        <p:nvSpPr>
          <p:cNvPr id="10" name="Pentagon 9"/>
          <p:cNvSpPr/>
          <p:nvPr/>
        </p:nvSpPr>
        <p:spPr>
          <a:xfrm>
            <a:off x="6910896" y="2971977"/>
            <a:ext cx="1714512" cy="1100013"/>
          </a:xfrm>
          <a:prstGeom prst="homePlate">
            <a:avLst/>
          </a:prstGeom>
          <a:gradFill>
            <a:gsLst>
              <a:gs pos="0">
                <a:schemeClr val="accent4">
                  <a:lumMod val="60000"/>
                  <a:lumOff val="40000"/>
                </a:schemeClr>
              </a:gs>
              <a:gs pos="50000">
                <a:schemeClr val="accent4">
                  <a:lumMod val="40000"/>
                  <a:lumOff val="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1400" dirty="0"/>
          </a:p>
        </p:txBody>
      </p:sp>
      <p:sp>
        <p:nvSpPr>
          <p:cNvPr id="11" name="Pentagon 10"/>
          <p:cNvSpPr/>
          <p:nvPr/>
        </p:nvSpPr>
        <p:spPr>
          <a:xfrm>
            <a:off x="5385048" y="2971977"/>
            <a:ext cx="2088232" cy="1100013"/>
          </a:xfrm>
          <a:prstGeom prst="homePlate">
            <a:avLst/>
          </a:prstGeom>
          <a:gradFill>
            <a:gsLst>
              <a:gs pos="0">
                <a:schemeClr val="accent3">
                  <a:lumMod val="60000"/>
                  <a:lumOff val="40000"/>
                </a:schemeClr>
              </a:gs>
              <a:gs pos="50000">
                <a:schemeClr val="accent3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1400" dirty="0"/>
          </a:p>
        </p:txBody>
      </p:sp>
      <p:sp>
        <p:nvSpPr>
          <p:cNvPr id="12" name="Rectangle 11"/>
          <p:cNvSpPr/>
          <p:nvPr/>
        </p:nvSpPr>
        <p:spPr>
          <a:xfrm>
            <a:off x="7262434" y="3312850"/>
            <a:ext cx="114695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dirty="0"/>
              <a:t>PASCA DELIVERY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841654" y="3384280"/>
            <a:ext cx="170363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dirty="0"/>
              <a:t>PENYERAHAN</a:t>
            </a:r>
          </a:p>
        </p:txBody>
      </p:sp>
      <p:sp>
        <p:nvSpPr>
          <p:cNvPr id="14" name="Pentagon 13"/>
          <p:cNvSpPr/>
          <p:nvPr/>
        </p:nvSpPr>
        <p:spPr>
          <a:xfrm>
            <a:off x="3771615" y="2971977"/>
            <a:ext cx="2189498" cy="1100013"/>
          </a:xfrm>
          <a:prstGeom prst="homePlate">
            <a:avLst/>
          </a:prstGeom>
          <a:gradFill>
            <a:gsLst>
              <a:gs pos="0">
                <a:schemeClr val="accent6">
                  <a:lumMod val="60000"/>
                  <a:lumOff val="40000"/>
                </a:schemeClr>
              </a:gs>
              <a:gs pos="50000">
                <a:schemeClr val="accent6">
                  <a:lumMod val="40000"/>
                  <a:lumOff val="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1400" dirty="0"/>
          </a:p>
        </p:txBody>
      </p:sp>
      <p:sp>
        <p:nvSpPr>
          <p:cNvPr id="15" name="Rectangle 14"/>
          <p:cNvSpPr/>
          <p:nvPr/>
        </p:nvSpPr>
        <p:spPr>
          <a:xfrm>
            <a:off x="4412325" y="3260006"/>
            <a:ext cx="114695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dirty="0"/>
              <a:t>EKSEKUSI BISNIS</a:t>
            </a:r>
          </a:p>
        </p:txBody>
      </p:sp>
      <p:sp>
        <p:nvSpPr>
          <p:cNvPr id="16" name="Pentagon 15"/>
          <p:cNvSpPr/>
          <p:nvPr/>
        </p:nvSpPr>
        <p:spPr>
          <a:xfrm>
            <a:off x="2432721" y="2971977"/>
            <a:ext cx="1930536" cy="1100013"/>
          </a:xfrm>
          <a:prstGeom prst="homePlate">
            <a:avLst/>
          </a:prstGeom>
          <a:gradFill>
            <a:gsLst>
              <a:gs pos="0">
                <a:schemeClr val="accent2">
                  <a:lumMod val="60000"/>
                  <a:lumOff val="40000"/>
                </a:schemeClr>
              </a:gs>
              <a:gs pos="50000">
                <a:schemeClr val="accent2">
                  <a:lumMod val="40000"/>
                  <a:lumOff val="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1400" dirty="0"/>
          </a:p>
        </p:txBody>
      </p:sp>
      <p:sp>
        <p:nvSpPr>
          <p:cNvPr id="17" name="Rectangle 16"/>
          <p:cNvSpPr/>
          <p:nvPr/>
        </p:nvSpPr>
        <p:spPr>
          <a:xfrm>
            <a:off x="2875028" y="3384280"/>
            <a:ext cx="128588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dirty="0"/>
              <a:t>PERSIAPAN</a:t>
            </a:r>
          </a:p>
        </p:txBody>
      </p:sp>
      <p:sp>
        <p:nvSpPr>
          <p:cNvPr id="18" name="Chevron 17"/>
          <p:cNvSpPr/>
          <p:nvPr/>
        </p:nvSpPr>
        <p:spPr>
          <a:xfrm>
            <a:off x="1136576" y="2971977"/>
            <a:ext cx="1800200" cy="1100013"/>
          </a:xfrm>
          <a:prstGeom prst="chevron">
            <a:avLst>
              <a:gd name="adj" fmla="val 41111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1437148" y="3384280"/>
            <a:ext cx="157163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dirty="0"/>
              <a:t>PEMASARAN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200473" y="4204477"/>
            <a:ext cx="10183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CUSTOMER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8687174" y="4196261"/>
            <a:ext cx="10183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CUSTOMER</a:t>
            </a:r>
          </a:p>
        </p:txBody>
      </p:sp>
      <p:cxnSp>
        <p:nvCxnSpPr>
          <p:cNvPr id="29" name="Straight Connector 28"/>
          <p:cNvCxnSpPr/>
          <p:nvPr/>
        </p:nvCxnSpPr>
        <p:spPr>
          <a:xfrm>
            <a:off x="2288704" y="4288011"/>
            <a:ext cx="0" cy="2160240"/>
          </a:xfrm>
          <a:prstGeom prst="line">
            <a:avLst/>
          </a:prstGeom>
          <a:ln w="28575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4016896" y="4288011"/>
            <a:ext cx="0" cy="2160240"/>
          </a:xfrm>
          <a:prstGeom prst="line">
            <a:avLst/>
          </a:prstGeom>
          <a:ln w="28575">
            <a:solidFill>
              <a:schemeClr val="accent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5529064" y="4288011"/>
            <a:ext cx="0" cy="2160240"/>
          </a:xfrm>
          <a:prstGeom prst="line">
            <a:avLst/>
          </a:prstGeom>
          <a:ln w="28575">
            <a:solidFill>
              <a:schemeClr val="accent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6897216" y="4288011"/>
            <a:ext cx="0" cy="2160240"/>
          </a:xfrm>
          <a:prstGeom prst="line">
            <a:avLst/>
          </a:prstGeom>
          <a:ln w="28575">
            <a:solidFill>
              <a:schemeClr val="accent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9071" y="123603"/>
            <a:ext cx="9906000" cy="2513638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0" y="-27385"/>
            <a:ext cx="9906000" cy="2279427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2" name="Straight Connector 31"/>
          <p:cNvCxnSpPr/>
          <p:nvPr/>
        </p:nvCxnSpPr>
        <p:spPr>
          <a:xfrm flipH="1">
            <a:off x="76077" y="44622"/>
            <a:ext cx="4978" cy="424871"/>
          </a:xfrm>
          <a:prstGeom prst="line">
            <a:avLst/>
          </a:prstGeom>
          <a:ln w="76200">
            <a:solidFill>
              <a:schemeClr val="tx2">
                <a:lumMod val="50000"/>
              </a:schemeClr>
            </a:solidFill>
          </a:ln>
          <a:effectLst>
            <a:outerShdw blurRad="254000" dist="177800" dir="4800000" sx="134000" sy="134000" rotWithShape="0">
              <a:srgbClr val="000000">
                <a:alpha val="98000"/>
              </a:srgbClr>
            </a:outerShdw>
          </a:effectLst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3397991" y="980728"/>
            <a:ext cx="6513455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 flipV="1">
            <a:off x="2936779" y="2152004"/>
            <a:ext cx="7045345" cy="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3" y="2708920"/>
            <a:ext cx="9915071" cy="0"/>
          </a:xfrm>
          <a:prstGeom prst="line">
            <a:avLst/>
          </a:prstGeom>
          <a:ln w="28575">
            <a:solidFill>
              <a:schemeClr val="accent1">
                <a:lumMod val="50000"/>
              </a:schemeClr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8" name="Rectangle 42"/>
          <p:cNvSpPr/>
          <p:nvPr/>
        </p:nvSpPr>
        <p:spPr>
          <a:xfrm>
            <a:off x="0" y="731603"/>
            <a:ext cx="3260428" cy="1905311"/>
          </a:xfrm>
          <a:custGeom>
            <a:avLst/>
            <a:gdLst>
              <a:gd name="connsiteX0" fmla="*/ 0 w 2720752"/>
              <a:gd name="connsiteY0" fmla="*/ 0 h 1533073"/>
              <a:gd name="connsiteX1" fmla="*/ 2720752 w 2720752"/>
              <a:gd name="connsiteY1" fmla="*/ 0 h 1533073"/>
              <a:gd name="connsiteX2" fmla="*/ 2720752 w 2720752"/>
              <a:gd name="connsiteY2" fmla="*/ 1533073 h 1533073"/>
              <a:gd name="connsiteX3" fmla="*/ 0 w 2720752"/>
              <a:gd name="connsiteY3" fmla="*/ 1533073 h 1533073"/>
              <a:gd name="connsiteX4" fmla="*/ 0 w 2720752"/>
              <a:gd name="connsiteY4" fmla="*/ 0 h 1533073"/>
              <a:gd name="connsiteX0" fmla="*/ 0 w 2720752"/>
              <a:gd name="connsiteY0" fmla="*/ 0 h 1533073"/>
              <a:gd name="connsiteX1" fmla="*/ 2720752 w 2720752"/>
              <a:gd name="connsiteY1" fmla="*/ 1533073 h 1533073"/>
              <a:gd name="connsiteX2" fmla="*/ 0 w 2720752"/>
              <a:gd name="connsiteY2" fmla="*/ 1533073 h 1533073"/>
              <a:gd name="connsiteX3" fmla="*/ 0 w 2720752"/>
              <a:gd name="connsiteY3" fmla="*/ 0 h 1533073"/>
              <a:gd name="connsiteX0" fmla="*/ 0 w 2720752"/>
              <a:gd name="connsiteY0" fmla="*/ 0 h 1533073"/>
              <a:gd name="connsiteX1" fmla="*/ 2720752 w 2720752"/>
              <a:gd name="connsiteY1" fmla="*/ 1533073 h 1533073"/>
              <a:gd name="connsiteX2" fmla="*/ 0 w 2720752"/>
              <a:gd name="connsiteY2" fmla="*/ 1533073 h 1533073"/>
              <a:gd name="connsiteX3" fmla="*/ 0 w 2720752"/>
              <a:gd name="connsiteY3" fmla="*/ 0 h 1533073"/>
              <a:gd name="connsiteX0" fmla="*/ 0 w 2720752"/>
              <a:gd name="connsiteY0" fmla="*/ 0 h 1533073"/>
              <a:gd name="connsiteX1" fmla="*/ 2720752 w 2720752"/>
              <a:gd name="connsiteY1" fmla="*/ 1533073 h 1533073"/>
              <a:gd name="connsiteX2" fmla="*/ 0 w 2720752"/>
              <a:gd name="connsiteY2" fmla="*/ 1533073 h 1533073"/>
              <a:gd name="connsiteX3" fmla="*/ 0 w 2720752"/>
              <a:gd name="connsiteY3" fmla="*/ 0 h 15330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20752" h="1533073">
                <a:moveTo>
                  <a:pt x="0" y="0"/>
                </a:moveTo>
                <a:cubicBezTo>
                  <a:pt x="1148217" y="91924"/>
                  <a:pt x="1902735" y="120349"/>
                  <a:pt x="2720752" y="1533073"/>
                </a:cubicBezTo>
                <a:lnTo>
                  <a:pt x="0" y="1533073"/>
                </a:lnTo>
                <a:lnTo>
                  <a:pt x="0" y="0"/>
                </a:ln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42"/>
          <p:cNvSpPr/>
          <p:nvPr/>
        </p:nvSpPr>
        <p:spPr>
          <a:xfrm>
            <a:off x="76121" y="839779"/>
            <a:ext cx="3008476" cy="1730868"/>
          </a:xfrm>
          <a:custGeom>
            <a:avLst/>
            <a:gdLst>
              <a:gd name="connsiteX0" fmla="*/ 0 w 2720752"/>
              <a:gd name="connsiteY0" fmla="*/ 0 h 1533073"/>
              <a:gd name="connsiteX1" fmla="*/ 2720752 w 2720752"/>
              <a:gd name="connsiteY1" fmla="*/ 0 h 1533073"/>
              <a:gd name="connsiteX2" fmla="*/ 2720752 w 2720752"/>
              <a:gd name="connsiteY2" fmla="*/ 1533073 h 1533073"/>
              <a:gd name="connsiteX3" fmla="*/ 0 w 2720752"/>
              <a:gd name="connsiteY3" fmla="*/ 1533073 h 1533073"/>
              <a:gd name="connsiteX4" fmla="*/ 0 w 2720752"/>
              <a:gd name="connsiteY4" fmla="*/ 0 h 1533073"/>
              <a:gd name="connsiteX0" fmla="*/ 0 w 2720752"/>
              <a:gd name="connsiteY0" fmla="*/ 0 h 1533073"/>
              <a:gd name="connsiteX1" fmla="*/ 2720752 w 2720752"/>
              <a:gd name="connsiteY1" fmla="*/ 1533073 h 1533073"/>
              <a:gd name="connsiteX2" fmla="*/ 0 w 2720752"/>
              <a:gd name="connsiteY2" fmla="*/ 1533073 h 1533073"/>
              <a:gd name="connsiteX3" fmla="*/ 0 w 2720752"/>
              <a:gd name="connsiteY3" fmla="*/ 0 h 1533073"/>
              <a:gd name="connsiteX0" fmla="*/ 0 w 2720752"/>
              <a:gd name="connsiteY0" fmla="*/ 0 h 1533073"/>
              <a:gd name="connsiteX1" fmla="*/ 2720752 w 2720752"/>
              <a:gd name="connsiteY1" fmla="*/ 1533073 h 1533073"/>
              <a:gd name="connsiteX2" fmla="*/ 0 w 2720752"/>
              <a:gd name="connsiteY2" fmla="*/ 1533073 h 1533073"/>
              <a:gd name="connsiteX3" fmla="*/ 0 w 2720752"/>
              <a:gd name="connsiteY3" fmla="*/ 0 h 1533073"/>
              <a:gd name="connsiteX0" fmla="*/ 0 w 2720752"/>
              <a:gd name="connsiteY0" fmla="*/ 0 h 1533073"/>
              <a:gd name="connsiteX1" fmla="*/ 2720752 w 2720752"/>
              <a:gd name="connsiteY1" fmla="*/ 1533073 h 1533073"/>
              <a:gd name="connsiteX2" fmla="*/ 0 w 2720752"/>
              <a:gd name="connsiteY2" fmla="*/ 1533073 h 1533073"/>
              <a:gd name="connsiteX3" fmla="*/ 0 w 2720752"/>
              <a:gd name="connsiteY3" fmla="*/ 0 h 15330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20752" h="1533073">
                <a:moveTo>
                  <a:pt x="0" y="0"/>
                </a:moveTo>
                <a:cubicBezTo>
                  <a:pt x="1148217" y="91924"/>
                  <a:pt x="1902735" y="120349"/>
                  <a:pt x="2720752" y="1533073"/>
                </a:cubicBezTo>
                <a:lnTo>
                  <a:pt x="0" y="1533073"/>
                </a:lnTo>
                <a:lnTo>
                  <a:pt x="0" y="0"/>
                </a:lnTo>
                <a:close/>
              </a:path>
            </a:pathLst>
          </a:cu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0" name="Picture 4" descr="http://abadilabel.com/kancingmurah/files/2012/09/kcg17mm-vondenim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29792" b="74375" l="13363" r="44745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4329" t="31637" r="55023" b="25838"/>
          <a:stretch/>
        </p:blipFill>
        <p:spPr bwMode="auto">
          <a:xfrm>
            <a:off x="357034" y="1520814"/>
            <a:ext cx="861794" cy="839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3" name="Straight Connector 42"/>
          <p:cNvCxnSpPr/>
          <p:nvPr/>
        </p:nvCxnSpPr>
        <p:spPr>
          <a:xfrm>
            <a:off x="30214" y="57339"/>
            <a:ext cx="9881231" cy="17442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3277155" y="1167996"/>
            <a:ext cx="636459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337" indent="-287337">
              <a:buFont typeface="Arial" pitchFamily="34" charset="0"/>
              <a:buChar char="•"/>
            </a:pPr>
            <a:r>
              <a:rPr lang="en-US" sz="2400" dirty="0" err="1">
                <a:solidFill>
                  <a:schemeClr val="bg1"/>
                </a:solidFill>
              </a:rPr>
              <a:t>Kerjakan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dirty="0" err="1">
                <a:solidFill>
                  <a:schemeClr val="bg1"/>
                </a:solidFill>
              </a:rPr>
              <a:t>dalam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dirty="0" err="1">
                <a:solidFill>
                  <a:schemeClr val="bg1"/>
                </a:solidFill>
              </a:rPr>
              <a:t>kelompok</a:t>
            </a:r>
            <a:endParaRPr lang="en-US" sz="2400" dirty="0">
              <a:solidFill>
                <a:schemeClr val="bg1"/>
              </a:solidFill>
            </a:endParaRPr>
          </a:p>
          <a:p>
            <a:pPr marL="287337" indent="-287337">
              <a:buFont typeface="Arial" pitchFamily="34" charset="0"/>
              <a:buChar char="•"/>
            </a:pPr>
            <a:r>
              <a:rPr lang="en-US" sz="2400" dirty="0" err="1">
                <a:solidFill>
                  <a:schemeClr val="bg1"/>
                </a:solidFill>
              </a:rPr>
              <a:t>Identifikasi</a:t>
            </a:r>
            <a:r>
              <a:rPr lang="en-US" sz="2400" dirty="0">
                <a:solidFill>
                  <a:schemeClr val="bg1"/>
                </a:solidFill>
              </a:rPr>
              <a:t> Proses </a:t>
            </a:r>
            <a:r>
              <a:rPr lang="en-US" sz="2400" dirty="0" err="1">
                <a:solidFill>
                  <a:schemeClr val="bg1"/>
                </a:solidFill>
              </a:rPr>
              <a:t>Inti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dirty="0" err="1">
                <a:solidFill>
                  <a:schemeClr val="bg1"/>
                </a:solidFill>
              </a:rPr>
              <a:t>Pada</a:t>
            </a:r>
            <a:r>
              <a:rPr lang="en-US" sz="2400" dirty="0">
                <a:solidFill>
                  <a:schemeClr val="bg1"/>
                </a:solidFill>
              </a:rPr>
              <a:t> Perusahaa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75377" y="-97824"/>
            <a:ext cx="4116418" cy="1143000"/>
          </a:xfrm>
        </p:spPr>
        <p:txBody>
          <a:bodyPr/>
          <a:lstStyle/>
          <a:p>
            <a:r>
              <a:rPr lang="en-US" sz="4800" b="1" dirty="0">
                <a:solidFill>
                  <a:schemeClr val="bg1"/>
                </a:solidFill>
              </a:rPr>
              <a:t>STUDI KASU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24E16A6-50F6-47F8-A0CB-558C7A635D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30A830E-98F8-4177-AB89-69F47B845C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280806728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/>
          </p:cNvGraphicFramePr>
          <p:nvPr/>
        </p:nvGraphicFramePr>
        <p:xfrm>
          <a:off x="488504" y="332656"/>
          <a:ext cx="8915400" cy="12065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204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949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2110">
                <a:tc>
                  <a:txBody>
                    <a:bodyPr/>
                    <a:lstStyle/>
                    <a:p>
                      <a:r>
                        <a:rPr lang="en-US" sz="1800" dirty="0"/>
                        <a:t>Befo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Perubahan</a:t>
                      </a:r>
                      <a:r>
                        <a:rPr lang="en-US" sz="1800" baseline="0" dirty="0"/>
                        <a:t> 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4390">
                <a:tc>
                  <a:txBody>
                    <a:bodyPr/>
                    <a:lstStyle/>
                    <a:p>
                      <a:r>
                        <a:rPr lang="en-US" sz="1600" dirty="0" err="1"/>
                        <a:t>Membuat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prosedur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tidak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menetapkan</a:t>
                      </a:r>
                      <a:r>
                        <a:rPr lang="en-US" sz="1600" baseline="0" dirty="0"/>
                        <a:t> objectives </a:t>
                      </a:r>
                      <a:r>
                        <a:rPr lang="en-US" sz="1600" baseline="0" dirty="0" err="1"/>
                        <a:t>ukuran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keberhasilan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dari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prosedur</a:t>
                      </a:r>
                      <a:r>
                        <a:rPr lang="en-US" sz="1600" baseline="0" dirty="0"/>
                        <a:t> yang </a:t>
                      </a:r>
                      <a:r>
                        <a:rPr lang="en-US" sz="1600" baseline="0" dirty="0" err="1"/>
                        <a:t>terkait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dengan</a:t>
                      </a:r>
                      <a:r>
                        <a:rPr lang="en-US" sz="1600" baseline="0" dirty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Menetapkan</a:t>
                      </a:r>
                      <a:r>
                        <a:rPr lang="en-US" sz="1600" dirty="0"/>
                        <a:t> </a:t>
                      </a:r>
                      <a:r>
                        <a:rPr lang="en-US" sz="1600" baseline="0" dirty="0"/>
                        <a:t>Objectives </a:t>
                      </a:r>
                      <a:r>
                        <a:rPr lang="en-US" sz="1600" baseline="0" dirty="0" err="1"/>
                        <a:t>dari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proses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berdasarkan</a:t>
                      </a:r>
                      <a:r>
                        <a:rPr lang="en-US" sz="1600" baseline="0" dirty="0"/>
                        <a:t> </a:t>
                      </a:r>
                    </a:p>
                    <a:p>
                      <a:pPr marL="233363" indent="-233363">
                        <a:buFont typeface="Arial" pitchFamily="34" charset="0"/>
                        <a:buChar char="•"/>
                      </a:pPr>
                      <a:r>
                        <a:rPr lang="en-US" sz="1600" baseline="0" dirty="0" err="1"/>
                        <a:t>Kebutuhan</a:t>
                      </a:r>
                      <a:r>
                        <a:rPr lang="en-US" sz="1600" baseline="0" dirty="0"/>
                        <a:t> next </a:t>
                      </a:r>
                      <a:r>
                        <a:rPr lang="en-US" sz="1600" baseline="0" dirty="0" err="1"/>
                        <a:t>proses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atau</a:t>
                      </a:r>
                      <a:r>
                        <a:rPr lang="en-US" sz="1600" baseline="0" dirty="0"/>
                        <a:t> Customer</a:t>
                      </a:r>
                    </a:p>
                    <a:p>
                      <a:pPr marL="233363" indent="-233363">
                        <a:buFont typeface="Arial" pitchFamily="34" charset="0"/>
                        <a:buChar char="•"/>
                      </a:pPr>
                      <a:r>
                        <a:rPr lang="en-US" sz="1600" baseline="0" dirty="0" err="1"/>
                        <a:t>Kinerja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perusahaan</a:t>
                      </a:r>
                      <a:r>
                        <a:rPr lang="en-US" sz="1600" baseline="0" dirty="0"/>
                        <a:t>  </a:t>
                      </a:r>
                      <a:r>
                        <a:rPr lang="en-US" sz="1600" dirty="0"/>
                        <a:t>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88504" y="1772818"/>
          <a:ext cx="8928992" cy="45060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492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797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955101">
                <a:tc>
                  <a:txBody>
                    <a:bodyPr/>
                    <a:lstStyle/>
                    <a:p>
                      <a:r>
                        <a:rPr lang="en-US" sz="1800" dirty="0" err="1"/>
                        <a:t>Proses</a:t>
                      </a:r>
                      <a:r>
                        <a:rPr lang="en-US" sz="1800" dirty="0"/>
                        <a:t> 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Objectives </a:t>
                      </a:r>
                      <a:r>
                        <a:rPr lang="en-US" sz="1800" dirty="0" err="1"/>
                        <a:t>proses</a:t>
                      </a:r>
                      <a:r>
                        <a:rPr lang="en-US" sz="1800" baseline="0" dirty="0"/>
                        <a:t> 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75460">
                <a:tc>
                  <a:txBody>
                    <a:bodyPr/>
                    <a:lstStyle/>
                    <a:p>
                      <a:r>
                        <a:rPr lang="en-US" sz="1800" dirty="0" err="1"/>
                        <a:t>Penjualan</a:t>
                      </a:r>
                      <a:r>
                        <a:rPr lang="en-US" sz="1800" dirty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sz="1800" dirty="0" err="1"/>
                        <a:t>Kebutuh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roses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berikutnya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dan</a:t>
                      </a:r>
                      <a:r>
                        <a:rPr lang="en-US" sz="1800" baseline="0" dirty="0"/>
                        <a:t> Customer </a:t>
                      </a:r>
                    </a:p>
                    <a:p>
                      <a:pPr marL="404813" indent="-171450">
                        <a:buFont typeface="Arial" pitchFamily="34" charset="0"/>
                        <a:buChar char="•"/>
                      </a:pPr>
                      <a:r>
                        <a:rPr lang="en-US" sz="1800" baseline="0" dirty="0" err="1"/>
                        <a:t>Informasi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lengkap</a:t>
                      </a:r>
                      <a:r>
                        <a:rPr lang="en-US" sz="1800" baseline="0" dirty="0"/>
                        <a:t> (</a:t>
                      </a:r>
                      <a:r>
                        <a:rPr lang="en-US" sz="1800" baseline="0" dirty="0" err="1"/>
                        <a:t>kebutuh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roses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berikutnya</a:t>
                      </a:r>
                      <a:r>
                        <a:rPr lang="en-US" sz="1800" baseline="0" dirty="0"/>
                        <a:t> : </a:t>
                      </a:r>
                      <a:r>
                        <a:rPr lang="en-US" sz="1800" baseline="0" dirty="0" err="1"/>
                        <a:t>Proses</a:t>
                      </a:r>
                      <a:r>
                        <a:rPr lang="en-US" sz="1800" baseline="0" dirty="0"/>
                        <a:t> product development)</a:t>
                      </a:r>
                    </a:p>
                    <a:p>
                      <a:pPr marL="404813" indent="-171450">
                        <a:buFont typeface="Arial" pitchFamily="34" charset="0"/>
                        <a:buChar char="•"/>
                      </a:pPr>
                      <a:r>
                        <a:rPr lang="en-US" sz="1800" baseline="0" dirty="0" err="1"/>
                        <a:t>Tidak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janji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alsu</a:t>
                      </a:r>
                      <a:r>
                        <a:rPr lang="en-US" sz="1800" baseline="0" dirty="0"/>
                        <a:t> (</a:t>
                      </a:r>
                      <a:r>
                        <a:rPr lang="en-US" sz="1800" baseline="0" dirty="0" err="1"/>
                        <a:t>kebutuhan</a:t>
                      </a:r>
                      <a:r>
                        <a:rPr lang="en-US" sz="1800" baseline="0" dirty="0"/>
                        <a:t> Customer)</a:t>
                      </a:r>
                    </a:p>
                    <a:p>
                      <a:pPr marL="0" indent="0">
                        <a:buFont typeface="Arial" pitchFamily="34" charset="0"/>
                        <a:buNone/>
                      </a:pPr>
                      <a:r>
                        <a:rPr lang="en-US" sz="1800" baseline="0" dirty="0" err="1"/>
                        <a:t>Kinerja</a:t>
                      </a:r>
                      <a:r>
                        <a:rPr lang="en-US" sz="1800" baseline="0" dirty="0"/>
                        <a:t> Perusahaan </a:t>
                      </a:r>
                    </a:p>
                    <a:p>
                      <a:pPr marL="457200" lvl="1" indent="-223838">
                        <a:buFont typeface="Arial" pitchFamily="34" charset="0"/>
                        <a:buChar char="•"/>
                      </a:pPr>
                      <a:r>
                        <a:rPr lang="en-US" sz="1800" baseline="0" dirty="0" err="1"/>
                        <a:t>Mencapai</a:t>
                      </a:r>
                      <a:r>
                        <a:rPr lang="en-US" sz="1800" baseline="0" dirty="0"/>
                        <a:t> target </a:t>
                      </a:r>
                      <a:r>
                        <a:rPr lang="en-US" sz="1800" baseline="0" dirty="0" err="1"/>
                        <a:t>penjualan</a:t>
                      </a:r>
                      <a:r>
                        <a:rPr lang="en-US" sz="1800" baseline="0" dirty="0"/>
                        <a:t> , minimal </a:t>
                      </a:r>
                      <a:r>
                        <a:rPr lang="en-US" sz="1800" baseline="0" dirty="0" err="1"/>
                        <a:t>laba</a:t>
                      </a:r>
                      <a:r>
                        <a:rPr lang="en-US" sz="1800" baseline="0" dirty="0"/>
                        <a:t> per product 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75460">
                <a:tc>
                  <a:txBody>
                    <a:bodyPr/>
                    <a:lstStyle/>
                    <a:p>
                      <a:r>
                        <a:rPr lang="en-US" sz="1800" dirty="0"/>
                        <a:t>Product developmen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sz="1800" dirty="0" err="1"/>
                        <a:t>Kebutuh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roses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berikutnya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dan</a:t>
                      </a:r>
                      <a:r>
                        <a:rPr lang="en-US" sz="1800" baseline="0" dirty="0"/>
                        <a:t> Customer </a:t>
                      </a:r>
                    </a:p>
                    <a:p>
                      <a:pPr marL="404813" indent="-171450">
                        <a:buFont typeface="Arial" pitchFamily="34" charset="0"/>
                        <a:buChar char="•"/>
                      </a:pPr>
                      <a:r>
                        <a:rPr lang="en-US" sz="1800" baseline="0" dirty="0" err="1"/>
                        <a:t>Proses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roduksi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atau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jasa</a:t>
                      </a:r>
                      <a:r>
                        <a:rPr lang="en-US" sz="1800" baseline="0" dirty="0"/>
                        <a:t>  </a:t>
                      </a:r>
                      <a:r>
                        <a:rPr lang="en-US" sz="1800" baseline="0" dirty="0" err="1"/>
                        <a:t>tidak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bermasalah</a:t>
                      </a:r>
                      <a:r>
                        <a:rPr lang="en-US" sz="1800" baseline="0" dirty="0"/>
                        <a:t> (</a:t>
                      </a:r>
                      <a:r>
                        <a:rPr lang="en-US" sz="1800" baseline="0" dirty="0" err="1"/>
                        <a:t>kebutuhan</a:t>
                      </a:r>
                      <a:r>
                        <a:rPr lang="en-US" sz="1800" baseline="0" dirty="0"/>
                        <a:t>  </a:t>
                      </a:r>
                      <a:r>
                        <a:rPr lang="en-US" sz="1800" baseline="0" dirty="0" err="1"/>
                        <a:t>proses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berikutnya</a:t>
                      </a:r>
                      <a:r>
                        <a:rPr lang="en-US" sz="1800" baseline="0" dirty="0"/>
                        <a:t> : </a:t>
                      </a:r>
                      <a:r>
                        <a:rPr lang="en-US" sz="1800" baseline="0" dirty="0" err="1"/>
                        <a:t>Proses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roduksi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atau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jasa</a:t>
                      </a:r>
                      <a:r>
                        <a:rPr lang="en-US" sz="1800" baseline="0" dirty="0"/>
                        <a:t>)</a:t>
                      </a:r>
                    </a:p>
                    <a:p>
                      <a:pPr marL="404813" indent="-171450">
                        <a:buFont typeface="Arial" pitchFamily="34" charset="0"/>
                        <a:buChar char="•"/>
                      </a:pPr>
                      <a:r>
                        <a:rPr lang="en-US" sz="1800" baseline="0" dirty="0" err="1"/>
                        <a:t>Pengembang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roduk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tepat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waktu</a:t>
                      </a:r>
                      <a:r>
                        <a:rPr lang="en-US" sz="1800" baseline="0" dirty="0"/>
                        <a:t> (</a:t>
                      </a:r>
                      <a:r>
                        <a:rPr lang="en-US" sz="1800" baseline="0" dirty="0" err="1"/>
                        <a:t>Kebutuhan</a:t>
                      </a:r>
                      <a:r>
                        <a:rPr lang="en-US" sz="1800" baseline="0" dirty="0"/>
                        <a:t> Customer)</a:t>
                      </a:r>
                    </a:p>
                    <a:p>
                      <a:pPr marL="0" indent="0">
                        <a:buFont typeface="Arial" pitchFamily="34" charset="0"/>
                        <a:buNone/>
                      </a:pPr>
                      <a:r>
                        <a:rPr lang="en-US" sz="1800" baseline="0" dirty="0" err="1"/>
                        <a:t>Kinerja</a:t>
                      </a:r>
                      <a:r>
                        <a:rPr lang="en-US" sz="1800" baseline="0" dirty="0"/>
                        <a:t> Perusahaan </a:t>
                      </a:r>
                    </a:p>
                    <a:p>
                      <a:pPr marL="457200" lvl="1" indent="-223838">
                        <a:buFont typeface="Arial" pitchFamily="34" charset="0"/>
                        <a:buChar char="•"/>
                      </a:pPr>
                      <a:r>
                        <a:rPr lang="en-US" sz="1800" baseline="0" dirty="0" err="1"/>
                        <a:t>Tidak</a:t>
                      </a:r>
                      <a:r>
                        <a:rPr lang="en-US" sz="1800" baseline="0" dirty="0"/>
                        <a:t> over budget 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72C33F0-7D52-457F-83F8-C01F2B97F3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027808F-15EA-477A-AD82-BFE5CF3430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147767695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/>
          </p:cNvGraphicFramePr>
          <p:nvPr/>
        </p:nvGraphicFramePr>
        <p:xfrm>
          <a:off x="488504" y="332656"/>
          <a:ext cx="8915400" cy="14541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204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949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2110">
                <a:tc>
                  <a:txBody>
                    <a:bodyPr/>
                    <a:lstStyle/>
                    <a:p>
                      <a:r>
                        <a:rPr lang="en-US" sz="1800" dirty="0"/>
                        <a:t>Befo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Perubahan</a:t>
                      </a:r>
                      <a:r>
                        <a:rPr lang="en-US" sz="1800" baseline="0" dirty="0"/>
                        <a:t> 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82040">
                <a:tc>
                  <a:txBody>
                    <a:bodyPr/>
                    <a:lstStyle/>
                    <a:p>
                      <a:r>
                        <a:rPr lang="en-US" sz="1600" dirty="0"/>
                        <a:t>Sistem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berdasarkan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keseharian</a:t>
                      </a:r>
                      <a:r>
                        <a:rPr lang="en-US" sz="1600" baseline="0" dirty="0"/>
                        <a:t>, </a:t>
                      </a:r>
                      <a:r>
                        <a:rPr lang="en-US" sz="1600" baseline="0" dirty="0" err="1"/>
                        <a:t>hampir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seperti</a:t>
                      </a:r>
                      <a:r>
                        <a:rPr lang="en-US" sz="1600" baseline="0" dirty="0"/>
                        <a:t> “</a:t>
                      </a:r>
                      <a:r>
                        <a:rPr lang="en-US" sz="1600" baseline="0" dirty="0" err="1"/>
                        <a:t>Menuliskan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apa</a:t>
                      </a:r>
                      <a:r>
                        <a:rPr lang="en-US" sz="1600" baseline="0" dirty="0"/>
                        <a:t> yang </a:t>
                      </a:r>
                      <a:r>
                        <a:rPr lang="en-US" sz="1600" baseline="0" dirty="0" err="1"/>
                        <a:t>dikerjakan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sekarang</a:t>
                      </a:r>
                      <a:r>
                        <a:rPr lang="en-US" sz="1600" baseline="0" dirty="0"/>
                        <a:t>”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Membuat</a:t>
                      </a:r>
                      <a:r>
                        <a:rPr lang="en-US" sz="1600" dirty="0"/>
                        <a:t> Sistem </a:t>
                      </a:r>
                      <a:r>
                        <a:rPr lang="en-US" sz="1600" dirty="0" err="1"/>
                        <a:t>berbasis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Pencegahan</a:t>
                      </a:r>
                      <a:r>
                        <a:rPr lang="en-US" sz="1600" dirty="0"/>
                        <a:t>, </a:t>
                      </a:r>
                    </a:p>
                    <a:p>
                      <a:pPr marL="169863" indent="-169863">
                        <a:buFont typeface="Arial" pitchFamily="34" charset="0"/>
                        <a:buChar char="•"/>
                      </a:pPr>
                      <a:r>
                        <a:rPr lang="en-US" sz="1600" dirty="0" err="1"/>
                        <a:t>Terlebih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dahulu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meng-identifikasi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resiko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dan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permasalahan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>
                          <a:sym typeface="Wingdings" pitchFamily="2" charset="2"/>
                        </a:rPr>
                        <a:t> </a:t>
                      </a:r>
                      <a:r>
                        <a:rPr lang="en-US" sz="1600" baseline="0" dirty="0" err="1">
                          <a:sym typeface="Wingdings" pitchFamily="2" charset="2"/>
                        </a:rPr>
                        <a:t>Menyusun</a:t>
                      </a:r>
                      <a:r>
                        <a:rPr lang="en-US" sz="1600" baseline="0" dirty="0">
                          <a:sym typeface="Wingdings" pitchFamily="2" charset="2"/>
                        </a:rPr>
                        <a:t> Sistem </a:t>
                      </a:r>
                      <a:r>
                        <a:rPr lang="en-US" sz="1600" baseline="0" dirty="0" err="1">
                          <a:sym typeface="Wingdings" pitchFamily="2" charset="2"/>
                        </a:rPr>
                        <a:t>berbasis</a:t>
                      </a:r>
                      <a:r>
                        <a:rPr lang="en-US" sz="1600" baseline="0" dirty="0">
                          <a:sym typeface="Wingdings" pitchFamily="2" charset="2"/>
                        </a:rPr>
                        <a:t> </a:t>
                      </a:r>
                      <a:r>
                        <a:rPr lang="en-US" sz="1600" baseline="0" dirty="0" err="1">
                          <a:sym typeface="Wingdings" pitchFamily="2" charset="2"/>
                        </a:rPr>
                        <a:t>pencegahan</a:t>
                      </a:r>
                      <a:r>
                        <a:rPr lang="en-US" sz="1600" baseline="0" dirty="0">
                          <a:sym typeface="Wingdings" pitchFamily="2" charset="2"/>
                        </a:rPr>
                        <a:t>  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88505" y="2140110"/>
          <a:ext cx="8922196" cy="394468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26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60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835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955101">
                <a:tc>
                  <a:txBody>
                    <a:bodyPr/>
                    <a:lstStyle/>
                    <a:p>
                      <a:r>
                        <a:rPr lang="en-US" sz="1800" dirty="0" err="1"/>
                        <a:t>Proses</a:t>
                      </a:r>
                      <a:r>
                        <a:rPr lang="en-US" sz="1800" dirty="0"/>
                        <a:t> 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Resiko</a:t>
                      </a:r>
                      <a:r>
                        <a:rPr lang="en-US" sz="1800" dirty="0"/>
                        <a:t>/ </a:t>
                      </a:r>
                      <a:r>
                        <a:rPr lang="en-US" sz="1800" dirty="0" err="1"/>
                        <a:t>Permasalahan</a:t>
                      </a:r>
                      <a:r>
                        <a:rPr lang="en-US" sz="1800" dirty="0"/>
                        <a:t>/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Curhatan</a:t>
                      </a:r>
                      <a:r>
                        <a:rPr lang="en-US" sz="1800" baseline="0" dirty="0"/>
                        <a:t> 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Sistem </a:t>
                      </a:r>
                      <a:r>
                        <a:rPr lang="en-US" sz="1800" dirty="0" err="1"/>
                        <a:t>Pencegahan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14120">
                <a:tc>
                  <a:txBody>
                    <a:bodyPr/>
                    <a:lstStyle/>
                    <a:p>
                      <a:r>
                        <a:rPr lang="en-US" sz="1800" dirty="0" err="1"/>
                        <a:t>Penjualan</a:t>
                      </a:r>
                      <a:r>
                        <a:rPr lang="en-US" sz="1800" dirty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33363" indent="-233363">
                        <a:buFont typeface="Arial" pitchFamily="34" charset="0"/>
                        <a:buChar char="•"/>
                      </a:pPr>
                      <a:r>
                        <a:rPr lang="en-US" sz="1800" dirty="0" err="1"/>
                        <a:t>Perminta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tidak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jelas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akibatnya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sudah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jadi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ternyata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tidak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sesuai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harapan</a:t>
                      </a:r>
                      <a:endParaRPr lang="en-US" sz="1800" baseline="0" dirty="0"/>
                    </a:p>
                    <a:p>
                      <a:pPr marL="233363" indent="-233363">
                        <a:buFont typeface="Arial" pitchFamily="34" charset="0"/>
                        <a:buChar char="•"/>
                      </a:pPr>
                      <a:r>
                        <a:rPr lang="en-US" sz="1800" baseline="0" dirty="0" err="1"/>
                        <a:t>Perminta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mendadak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69863" indent="-169863">
                        <a:buFont typeface="Arial" pitchFamily="34" charset="0"/>
                        <a:buChar char="•"/>
                      </a:pPr>
                      <a:r>
                        <a:rPr lang="en-US" sz="1800" dirty="0" err="1"/>
                        <a:t>Membuat</a:t>
                      </a:r>
                      <a:r>
                        <a:rPr lang="en-US" sz="1800" baseline="0" dirty="0"/>
                        <a:t> check list </a:t>
                      </a:r>
                      <a:r>
                        <a:rPr lang="en-US" sz="1800" baseline="0" dirty="0" err="1"/>
                        <a:t>identifikasi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supaya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tidak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ada</a:t>
                      </a:r>
                      <a:r>
                        <a:rPr lang="en-US" sz="1800" baseline="0" dirty="0"/>
                        <a:t> yang </a:t>
                      </a:r>
                      <a:r>
                        <a:rPr lang="en-US" sz="1800" baseline="0" dirty="0" err="1"/>
                        <a:t>terlewat</a:t>
                      </a:r>
                      <a:endParaRPr lang="en-US" sz="1800" baseline="0" dirty="0"/>
                    </a:p>
                    <a:p>
                      <a:pPr marL="169863" indent="-169863">
                        <a:buFont typeface="Arial" pitchFamily="34" charset="0"/>
                        <a:buChar char="•"/>
                      </a:pPr>
                      <a:r>
                        <a:rPr lang="en-US" sz="1800" baseline="0" dirty="0" err="1"/>
                        <a:t>Menyediak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stok</a:t>
                      </a:r>
                      <a:r>
                        <a:rPr lang="en-US" sz="1800" baseline="0" dirty="0"/>
                        <a:t> 1 </a:t>
                      </a:r>
                      <a:r>
                        <a:rPr lang="en-US" sz="1800" baseline="0" dirty="0" err="1"/>
                        <a:t>hari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75460">
                <a:tc>
                  <a:txBody>
                    <a:bodyPr/>
                    <a:lstStyle/>
                    <a:p>
                      <a:r>
                        <a:rPr lang="en-US" sz="1800" dirty="0"/>
                        <a:t>Product developmen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33363" indent="-233363">
                        <a:buFont typeface="Arial" pitchFamily="34" charset="0"/>
                        <a:buChar char="•"/>
                      </a:pPr>
                      <a:r>
                        <a:rPr lang="en-US" sz="1800" dirty="0" err="1"/>
                        <a:t>Banyak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proses</a:t>
                      </a:r>
                      <a:r>
                        <a:rPr lang="en-US" sz="1800" baseline="0" dirty="0"/>
                        <a:t> trial error </a:t>
                      </a:r>
                      <a:r>
                        <a:rPr lang="en-US" sz="1800" baseline="0" dirty="0" err="1"/>
                        <a:t>mengakibatk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biaya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bengkak</a:t>
                      </a:r>
                      <a:endParaRPr lang="en-US" sz="1800" baseline="0" dirty="0"/>
                    </a:p>
                    <a:p>
                      <a:pPr marL="233363" indent="-233363">
                        <a:buFont typeface="Arial" pitchFamily="34" charset="0"/>
                        <a:buChar char="•"/>
                      </a:pPr>
                      <a:r>
                        <a:rPr lang="en-US" sz="1800" baseline="0" dirty="0" err="1"/>
                        <a:t>Awal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roduksi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masal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banyak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masalah</a:t>
                      </a:r>
                      <a:r>
                        <a:rPr lang="en-US" sz="1800" baseline="0" dirty="0"/>
                        <a:t>  </a:t>
                      </a:r>
                    </a:p>
                    <a:p>
                      <a:pPr marL="233363" indent="-233363">
                        <a:buFont typeface="Arial" pitchFamily="34" charset="0"/>
                        <a:buChar char="•"/>
                      </a:pPr>
                      <a:r>
                        <a:rPr lang="en-US" sz="1800" baseline="0" dirty="0"/>
                        <a:t>Project </a:t>
                      </a:r>
                      <a:r>
                        <a:rPr lang="en-US" sz="1800" baseline="0" dirty="0" err="1"/>
                        <a:t>sering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terlambat</a:t>
                      </a:r>
                      <a:r>
                        <a:rPr lang="en-US" sz="1800" baseline="0" dirty="0"/>
                        <a:t>, </a:t>
                      </a:r>
                      <a:r>
                        <a:rPr lang="en-US" sz="1800" baseline="0" dirty="0" err="1"/>
                        <a:t>sibuk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di</a:t>
                      </a:r>
                      <a:r>
                        <a:rPr lang="en-US" sz="1800" baseline="0" dirty="0"/>
                        <a:t> last minute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69863" lvl="0" indent="-169863">
                        <a:buFont typeface="Arial" pitchFamily="34" charset="0"/>
                        <a:buChar char="•"/>
                      </a:pPr>
                      <a:r>
                        <a:rPr lang="en-US" sz="1800" dirty="0" err="1"/>
                        <a:t>Disiplin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menerapkan</a:t>
                      </a:r>
                      <a:r>
                        <a:rPr lang="en-US" sz="1800" dirty="0"/>
                        <a:t> tools-tools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encegahan</a:t>
                      </a:r>
                      <a:r>
                        <a:rPr lang="en-US" sz="1800" baseline="0" dirty="0"/>
                        <a:t> (DFMEA, DFM, DFA, PFMEA, trial </a:t>
                      </a:r>
                      <a:r>
                        <a:rPr lang="en-US" sz="1800" baseline="0" dirty="0" err="1"/>
                        <a:t>bertahap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hingga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validasi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produksi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masal</a:t>
                      </a:r>
                      <a:r>
                        <a:rPr lang="en-US" sz="1800" baseline="0" dirty="0"/>
                        <a:t>) </a:t>
                      </a:r>
                    </a:p>
                    <a:p>
                      <a:pPr marL="169863" lvl="0" indent="-169863">
                        <a:buFont typeface="Arial" pitchFamily="34" charset="0"/>
                        <a:buChar char="•"/>
                      </a:pPr>
                      <a:r>
                        <a:rPr lang="en-US" sz="1800" baseline="0" dirty="0" err="1"/>
                        <a:t>Disipli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kontrol</a:t>
                      </a:r>
                      <a:r>
                        <a:rPr lang="en-US" sz="1800" baseline="0" dirty="0"/>
                        <a:t> schedule, </a:t>
                      </a:r>
                      <a:r>
                        <a:rPr lang="en-US" sz="1800" baseline="0" dirty="0" err="1"/>
                        <a:t>setiap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tahapan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tidak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boleh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terlambat</a:t>
                      </a:r>
                      <a:r>
                        <a:rPr lang="en-US" sz="1800" baseline="0" dirty="0"/>
                        <a:t> 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3566257-19B0-4DE7-A8D8-B3C717C06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F0BDFCD-ABDB-4C3B-8252-A860330EE4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229845731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-14344" y="2889225"/>
            <a:ext cx="9920344" cy="1352434"/>
          </a:xfrm>
          <a:prstGeom prst="rect">
            <a:avLst/>
          </a:prstGeom>
          <a:blipFill>
            <a:blip r:embed="rId3"/>
            <a:stretch>
              <a:fillRect/>
            </a:stretch>
          </a:blip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-14344" y="2982665"/>
            <a:ext cx="9920344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>
            <a:off x="-15552" y="4177088"/>
            <a:ext cx="9920344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0729" name="Rectangle 8"/>
          <p:cNvSpPr>
            <a:spLocks noChangeArrowheads="1"/>
          </p:cNvSpPr>
          <p:nvPr/>
        </p:nvSpPr>
        <p:spPr bwMode="auto">
          <a:xfrm>
            <a:off x="4326364" y="190351"/>
            <a:ext cx="5493686" cy="1261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sz="4000" b="1" u="sng" dirty="0">
                <a:solidFill>
                  <a:schemeClr val="accent1">
                    <a:lumMod val="50000"/>
                  </a:schemeClr>
                </a:solidFill>
                <a:latin typeface="Tahoma" pitchFamily="34" charset="0"/>
              </a:rPr>
              <a:t>WORKSHOP</a:t>
            </a:r>
          </a:p>
          <a:p>
            <a:pPr algn="ctr"/>
            <a:r>
              <a:rPr lang="en-US" dirty="0" err="1"/>
              <a:t>Kerja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elompok</a:t>
            </a:r>
            <a:r>
              <a:rPr lang="en-US" dirty="0"/>
              <a:t>, </a:t>
            </a:r>
            <a:r>
              <a:rPr lang="en-US" dirty="0" err="1"/>
              <a:t>tentukan</a:t>
            </a:r>
            <a:r>
              <a:rPr lang="en-US" dirty="0"/>
              <a:t> 1 proses </a:t>
            </a:r>
            <a:r>
              <a:rPr lang="en-US" dirty="0" err="1"/>
              <a:t>penting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buat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 </a:t>
            </a:r>
            <a:r>
              <a:rPr lang="en-US" dirty="0" err="1"/>
              <a:t>lingkupnya</a:t>
            </a:r>
            <a:r>
              <a:rPr lang="en-US" dirty="0"/>
              <a:t> 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</a:rPr>
              <a:t>SIPOCORR</a:t>
            </a:r>
            <a:r>
              <a:rPr lang="en-US" dirty="0"/>
              <a:t> </a:t>
            </a:r>
          </a:p>
        </p:txBody>
      </p:sp>
      <p:grpSp>
        <p:nvGrpSpPr>
          <p:cNvPr id="39" name="Group 38"/>
          <p:cNvGrpSpPr/>
          <p:nvPr/>
        </p:nvGrpSpPr>
        <p:grpSpPr>
          <a:xfrm>
            <a:off x="1899597" y="2010889"/>
            <a:ext cx="1313957" cy="523220"/>
            <a:chOff x="1101033" y="4117847"/>
            <a:chExt cx="1313957" cy="523219"/>
          </a:xfrm>
        </p:grpSpPr>
        <p:grpSp>
          <p:nvGrpSpPr>
            <p:cNvPr id="40" name="Group 39"/>
            <p:cNvGrpSpPr/>
            <p:nvPr/>
          </p:nvGrpSpPr>
          <p:grpSpPr>
            <a:xfrm>
              <a:off x="1101033" y="4151606"/>
              <a:ext cx="1313957" cy="480705"/>
              <a:chOff x="1194627" y="4108415"/>
              <a:chExt cx="1313957" cy="480705"/>
            </a:xfrm>
          </p:grpSpPr>
          <p:grpSp>
            <p:nvGrpSpPr>
              <p:cNvPr id="42" name="Group 41"/>
              <p:cNvGrpSpPr/>
              <p:nvPr/>
            </p:nvGrpSpPr>
            <p:grpSpPr>
              <a:xfrm>
                <a:off x="1194627" y="4108415"/>
                <a:ext cx="1313957" cy="480705"/>
                <a:chOff x="3137613" y="1322677"/>
                <a:chExt cx="1313957" cy="480705"/>
              </a:xfrm>
            </p:grpSpPr>
            <p:sp>
              <p:nvSpPr>
                <p:cNvPr id="44" name="Pentagon 43"/>
                <p:cNvSpPr/>
                <p:nvPr/>
              </p:nvSpPr>
              <p:spPr>
                <a:xfrm>
                  <a:off x="3175573" y="1322677"/>
                  <a:ext cx="1275997" cy="480705"/>
                </a:xfrm>
                <a:prstGeom prst="homePlate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>
                  <a:noFill/>
                </a:ln>
                <a:effectLst>
                  <a:outerShdw blurRad="25400" dist="38100" dir="5100000" sx="97000" sy="97000" algn="ctr" rotWithShape="0">
                    <a:srgbClr val="000000">
                      <a:alpha val="43137"/>
                    </a:srgb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600" dirty="0"/>
                    <a:t> NPUT</a:t>
                  </a:r>
                </a:p>
              </p:txBody>
            </p:sp>
            <p:cxnSp>
              <p:nvCxnSpPr>
                <p:cNvPr id="45" name="Straight Connector 44"/>
                <p:cNvCxnSpPr/>
                <p:nvPr/>
              </p:nvCxnSpPr>
              <p:spPr>
                <a:xfrm>
                  <a:off x="3137613" y="1322677"/>
                  <a:ext cx="5313" cy="480705"/>
                </a:xfrm>
                <a:prstGeom prst="line">
                  <a:avLst/>
                </a:prstGeom>
                <a:ln w="76200">
                  <a:solidFill>
                    <a:schemeClr val="tx2">
                      <a:lumMod val="50000"/>
                    </a:schemeClr>
                  </a:solidFill>
                </a:ln>
                <a:effectLst>
                  <a:outerShdw blurRad="254000" dist="177800" dir="4800000" sx="134000" sy="134000" rotWithShape="0">
                    <a:srgbClr val="000000">
                      <a:alpha val="98000"/>
                    </a:srgbClr>
                  </a:outerShdw>
                </a:effectLst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46" name="Freeform 45"/>
                <p:cNvSpPr/>
                <p:nvPr/>
              </p:nvSpPr>
              <p:spPr>
                <a:xfrm>
                  <a:off x="3193984" y="1368310"/>
                  <a:ext cx="1175365" cy="379872"/>
                </a:xfrm>
                <a:custGeom>
                  <a:avLst/>
                  <a:gdLst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381000 w 566057"/>
                    <a:gd name="connsiteY3" fmla="*/ 359228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93965 w 566057"/>
                    <a:gd name="connsiteY1" fmla="*/ 19909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69182"/>
                    <a:gd name="connsiteX1" fmla="*/ 493965 w 566057"/>
                    <a:gd name="connsiteY1" fmla="*/ 19909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62083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63596"/>
                    <a:gd name="connsiteX1" fmla="*/ 473866 w 566057"/>
                    <a:gd name="connsiteY1" fmla="*/ 0 h 363596"/>
                    <a:gd name="connsiteX2" fmla="*/ 566057 w 566057"/>
                    <a:gd name="connsiteY2" fmla="*/ 178439 h 363596"/>
                    <a:gd name="connsiteX3" fmla="*/ 508507 w 566057"/>
                    <a:gd name="connsiteY3" fmla="*/ 363596 h 363596"/>
                    <a:gd name="connsiteX4" fmla="*/ 0 w 566057"/>
                    <a:gd name="connsiteY4" fmla="*/ 363496 h 363596"/>
                    <a:gd name="connsiteX0" fmla="*/ 4891 w 566057"/>
                    <a:gd name="connsiteY0" fmla="*/ 9195 h 368523"/>
                    <a:gd name="connsiteX1" fmla="*/ 510685 w 566057"/>
                    <a:gd name="connsiteY1" fmla="*/ 0 h 368523"/>
                    <a:gd name="connsiteX2" fmla="*/ 566057 w 566057"/>
                    <a:gd name="connsiteY2" fmla="*/ 183366 h 368523"/>
                    <a:gd name="connsiteX3" fmla="*/ 508507 w 566057"/>
                    <a:gd name="connsiteY3" fmla="*/ 368523 h 368523"/>
                    <a:gd name="connsiteX4" fmla="*/ 0 w 566057"/>
                    <a:gd name="connsiteY4" fmla="*/ 368423 h 368523"/>
                    <a:gd name="connsiteX0" fmla="*/ 4891 w 566057"/>
                    <a:gd name="connsiteY0" fmla="*/ 9195 h 375053"/>
                    <a:gd name="connsiteX1" fmla="*/ 510685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66057"/>
                    <a:gd name="connsiteY0" fmla="*/ 9195 h 375053"/>
                    <a:gd name="connsiteX1" fmla="*/ 471281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52923"/>
                    <a:gd name="connsiteY0" fmla="*/ 9195 h 375053"/>
                    <a:gd name="connsiteX1" fmla="*/ 471281 w 552923"/>
                    <a:gd name="connsiteY1" fmla="*/ 0 h 375053"/>
                    <a:gd name="connsiteX2" fmla="*/ 552923 w 552923"/>
                    <a:gd name="connsiteY2" fmla="*/ 176836 h 375053"/>
                    <a:gd name="connsiteX3" fmla="*/ 475670 w 552923"/>
                    <a:gd name="connsiteY3" fmla="*/ 375053 h 375053"/>
                    <a:gd name="connsiteX4" fmla="*/ 0 w 552923"/>
                    <a:gd name="connsiteY4" fmla="*/ 368423 h 375053"/>
                    <a:gd name="connsiteX0" fmla="*/ 4891 w 552923"/>
                    <a:gd name="connsiteY0" fmla="*/ 9195 h 368423"/>
                    <a:gd name="connsiteX1" fmla="*/ 471281 w 552923"/>
                    <a:gd name="connsiteY1" fmla="*/ 0 h 368423"/>
                    <a:gd name="connsiteX2" fmla="*/ 552923 w 552923"/>
                    <a:gd name="connsiteY2" fmla="*/ 176836 h 368423"/>
                    <a:gd name="connsiteX3" fmla="*/ 475670 w 552923"/>
                    <a:gd name="connsiteY3" fmla="*/ 348933 h 368423"/>
                    <a:gd name="connsiteX4" fmla="*/ 0 w 552923"/>
                    <a:gd name="connsiteY4" fmla="*/ 368423 h 368423"/>
                    <a:gd name="connsiteX0" fmla="*/ 4891 w 552923"/>
                    <a:gd name="connsiteY0" fmla="*/ 9195 h 355364"/>
                    <a:gd name="connsiteX1" fmla="*/ 471281 w 552923"/>
                    <a:gd name="connsiteY1" fmla="*/ 0 h 355364"/>
                    <a:gd name="connsiteX2" fmla="*/ 552923 w 552923"/>
                    <a:gd name="connsiteY2" fmla="*/ 176836 h 355364"/>
                    <a:gd name="connsiteX3" fmla="*/ 475670 w 552923"/>
                    <a:gd name="connsiteY3" fmla="*/ 348933 h 355364"/>
                    <a:gd name="connsiteX4" fmla="*/ 0 w 552923"/>
                    <a:gd name="connsiteY4" fmla="*/ 355364 h 3553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552923" h="355364">
                      <a:moveTo>
                        <a:pt x="4891" y="9195"/>
                      </a:moveTo>
                      <a:lnTo>
                        <a:pt x="471281" y="0"/>
                      </a:lnTo>
                      <a:lnTo>
                        <a:pt x="552923" y="176836"/>
                      </a:lnTo>
                      <a:lnTo>
                        <a:pt x="475670" y="348933"/>
                      </a:lnTo>
                      <a:lnTo>
                        <a:pt x="0" y="355364"/>
                      </a:lnTo>
                    </a:path>
                  </a:pathLst>
                </a:custGeom>
                <a:ln w="19050">
                  <a:solidFill>
                    <a:schemeClr val="bg1"/>
                  </a:solidFill>
                  <a:prstDash val="dash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r"/>
                  <a:endParaRPr lang="en-US" sz="799"/>
                </a:p>
              </p:txBody>
            </p:sp>
          </p:grpSp>
          <p:pic>
            <p:nvPicPr>
              <p:cNvPr id="43" name="Picture 4" descr="http://abadilabel.com/kancingmurah/files/2012/09/kcg17mm-vondenim.jpg"/>
              <p:cNvPicPr>
                <a:picLocks noChangeAspect="1" noChangeArrowheads="1"/>
              </p:cNvPicPr>
              <p:nvPr/>
            </p:nvPicPr>
            <p:blipFill rotWithShape="1">
              <a:blip r:embed="rId5" cstate="print">
                <a:extLst>
                  <a:ext uri="{BEBA8EAE-BF5A-486C-A8C5-ECC9F3942E4B}">
                    <a14:imgProps xmlns:a14="http://schemas.microsoft.com/office/drawing/2010/main">
                      <a14:imgLayer r:embed="rId6">
                        <a14:imgEffect>
                          <a14:backgroundRemoval t="29792" b="74375" l="13363" r="44745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329" t="31637" r="55023" b="25838"/>
              <a:stretch/>
            </p:blipFill>
            <p:spPr bwMode="auto">
              <a:xfrm>
                <a:off x="1202356" y="4153449"/>
                <a:ext cx="382653" cy="38265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41" name="Rectangle 40"/>
            <p:cNvSpPr/>
            <p:nvPr/>
          </p:nvSpPr>
          <p:spPr>
            <a:xfrm>
              <a:off x="1131637" y="4117847"/>
              <a:ext cx="321203" cy="523219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en-US" sz="2800" b="1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I</a:t>
              </a:r>
            </a:p>
          </p:txBody>
        </p:sp>
      </p:grpSp>
      <p:grpSp>
        <p:nvGrpSpPr>
          <p:cNvPr id="47" name="Group 46"/>
          <p:cNvGrpSpPr/>
          <p:nvPr/>
        </p:nvGrpSpPr>
        <p:grpSpPr>
          <a:xfrm>
            <a:off x="5871294" y="2041690"/>
            <a:ext cx="1313957" cy="523220"/>
            <a:chOff x="1101033" y="4117847"/>
            <a:chExt cx="1313957" cy="523219"/>
          </a:xfrm>
        </p:grpSpPr>
        <p:grpSp>
          <p:nvGrpSpPr>
            <p:cNvPr id="48" name="Group 47"/>
            <p:cNvGrpSpPr/>
            <p:nvPr/>
          </p:nvGrpSpPr>
          <p:grpSpPr>
            <a:xfrm>
              <a:off x="1101033" y="4151606"/>
              <a:ext cx="1313957" cy="480705"/>
              <a:chOff x="1194627" y="4108415"/>
              <a:chExt cx="1313957" cy="480705"/>
            </a:xfrm>
          </p:grpSpPr>
          <p:grpSp>
            <p:nvGrpSpPr>
              <p:cNvPr id="50" name="Group 49"/>
              <p:cNvGrpSpPr/>
              <p:nvPr/>
            </p:nvGrpSpPr>
            <p:grpSpPr>
              <a:xfrm>
                <a:off x="1194627" y="4108415"/>
                <a:ext cx="1313957" cy="480705"/>
                <a:chOff x="3137613" y="1322677"/>
                <a:chExt cx="1313957" cy="480705"/>
              </a:xfrm>
            </p:grpSpPr>
            <p:sp>
              <p:nvSpPr>
                <p:cNvPr id="52" name="Pentagon 51"/>
                <p:cNvSpPr/>
                <p:nvPr/>
              </p:nvSpPr>
              <p:spPr>
                <a:xfrm>
                  <a:off x="3175573" y="1322677"/>
                  <a:ext cx="1275997" cy="480705"/>
                </a:xfrm>
                <a:prstGeom prst="homePlate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>
                  <a:noFill/>
                </a:ln>
                <a:effectLst>
                  <a:outerShdw blurRad="25400" dist="38100" dir="5100000" sx="97000" sy="97000" algn="ctr" rotWithShape="0">
                    <a:srgbClr val="000000">
                      <a:alpha val="43137"/>
                    </a:srgb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600" dirty="0"/>
                    <a:t>    UT PUT</a:t>
                  </a:r>
                </a:p>
              </p:txBody>
            </p:sp>
            <p:cxnSp>
              <p:nvCxnSpPr>
                <p:cNvPr id="53" name="Straight Connector 52"/>
                <p:cNvCxnSpPr/>
                <p:nvPr/>
              </p:nvCxnSpPr>
              <p:spPr>
                <a:xfrm>
                  <a:off x="3137613" y="1322677"/>
                  <a:ext cx="5313" cy="480705"/>
                </a:xfrm>
                <a:prstGeom prst="line">
                  <a:avLst/>
                </a:prstGeom>
                <a:ln w="76200">
                  <a:solidFill>
                    <a:schemeClr val="tx2">
                      <a:lumMod val="50000"/>
                    </a:schemeClr>
                  </a:solidFill>
                </a:ln>
                <a:effectLst>
                  <a:outerShdw blurRad="254000" dist="177800" dir="4800000" sx="134000" sy="134000" rotWithShape="0">
                    <a:srgbClr val="000000">
                      <a:alpha val="98000"/>
                    </a:srgbClr>
                  </a:outerShdw>
                </a:effectLst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54" name="Freeform 53"/>
                <p:cNvSpPr/>
                <p:nvPr/>
              </p:nvSpPr>
              <p:spPr>
                <a:xfrm>
                  <a:off x="3193984" y="1368310"/>
                  <a:ext cx="1175365" cy="379872"/>
                </a:xfrm>
                <a:custGeom>
                  <a:avLst/>
                  <a:gdLst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381000 w 566057"/>
                    <a:gd name="connsiteY3" fmla="*/ 359228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93965 w 566057"/>
                    <a:gd name="connsiteY1" fmla="*/ 19909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69182"/>
                    <a:gd name="connsiteX1" fmla="*/ 493965 w 566057"/>
                    <a:gd name="connsiteY1" fmla="*/ 19909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62083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63596"/>
                    <a:gd name="connsiteX1" fmla="*/ 473866 w 566057"/>
                    <a:gd name="connsiteY1" fmla="*/ 0 h 363596"/>
                    <a:gd name="connsiteX2" fmla="*/ 566057 w 566057"/>
                    <a:gd name="connsiteY2" fmla="*/ 178439 h 363596"/>
                    <a:gd name="connsiteX3" fmla="*/ 508507 w 566057"/>
                    <a:gd name="connsiteY3" fmla="*/ 363596 h 363596"/>
                    <a:gd name="connsiteX4" fmla="*/ 0 w 566057"/>
                    <a:gd name="connsiteY4" fmla="*/ 363496 h 363596"/>
                    <a:gd name="connsiteX0" fmla="*/ 4891 w 566057"/>
                    <a:gd name="connsiteY0" fmla="*/ 9195 h 368523"/>
                    <a:gd name="connsiteX1" fmla="*/ 510685 w 566057"/>
                    <a:gd name="connsiteY1" fmla="*/ 0 h 368523"/>
                    <a:gd name="connsiteX2" fmla="*/ 566057 w 566057"/>
                    <a:gd name="connsiteY2" fmla="*/ 183366 h 368523"/>
                    <a:gd name="connsiteX3" fmla="*/ 508507 w 566057"/>
                    <a:gd name="connsiteY3" fmla="*/ 368523 h 368523"/>
                    <a:gd name="connsiteX4" fmla="*/ 0 w 566057"/>
                    <a:gd name="connsiteY4" fmla="*/ 368423 h 368523"/>
                    <a:gd name="connsiteX0" fmla="*/ 4891 w 566057"/>
                    <a:gd name="connsiteY0" fmla="*/ 9195 h 375053"/>
                    <a:gd name="connsiteX1" fmla="*/ 510685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66057"/>
                    <a:gd name="connsiteY0" fmla="*/ 9195 h 375053"/>
                    <a:gd name="connsiteX1" fmla="*/ 471281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52923"/>
                    <a:gd name="connsiteY0" fmla="*/ 9195 h 375053"/>
                    <a:gd name="connsiteX1" fmla="*/ 471281 w 552923"/>
                    <a:gd name="connsiteY1" fmla="*/ 0 h 375053"/>
                    <a:gd name="connsiteX2" fmla="*/ 552923 w 552923"/>
                    <a:gd name="connsiteY2" fmla="*/ 176836 h 375053"/>
                    <a:gd name="connsiteX3" fmla="*/ 475670 w 552923"/>
                    <a:gd name="connsiteY3" fmla="*/ 375053 h 375053"/>
                    <a:gd name="connsiteX4" fmla="*/ 0 w 552923"/>
                    <a:gd name="connsiteY4" fmla="*/ 368423 h 375053"/>
                    <a:gd name="connsiteX0" fmla="*/ 4891 w 552923"/>
                    <a:gd name="connsiteY0" fmla="*/ 9195 h 368423"/>
                    <a:gd name="connsiteX1" fmla="*/ 471281 w 552923"/>
                    <a:gd name="connsiteY1" fmla="*/ 0 h 368423"/>
                    <a:gd name="connsiteX2" fmla="*/ 552923 w 552923"/>
                    <a:gd name="connsiteY2" fmla="*/ 176836 h 368423"/>
                    <a:gd name="connsiteX3" fmla="*/ 475670 w 552923"/>
                    <a:gd name="connsiteY3" fmla="*/ 348933 h 368423"/>
                    <a:gd name="connsiteX4" fmla="*/ 0 w 552923"/>
                    <a:gd name="connsiteY4" fmla="*/ 368423 h 368423"/>
                    <a:gd name="connsiteX0" fmla="*/ 4891 w 552923"/>
                    <a:gd name="connsiteY0" fmla="*/ 9195 h 355364"/>
                    <a:gd name="connsiteX1" fmla="*/ 471281 w 552923"/>
                    <a:gd name="connsiteY1" fmla="*/ 0 h 355364"/>
                    <a:gd name="connsiteX2" fmla="*/ 552923 w 552923"/>
                    <a:gd name="connsiteY2" fmla="*/ 176836 h 355364"/>
                    <a:gd name="connsiteX3" fmla="*/ 475670 w 552923"/>
                    <a:gd name="connsiteY3" fmla="*/ 348933 h 355364"/>
                    <a:gd name="connsiteX4" fmla="*/ 0 w 552923"/>
                    <a:gd name="connsiteY4" fmla="*/ 355364 h 3553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552923" h="355364">
                      <a:moveTo>
                        <a:pt x="4891" y="9195"/>
                      </a:moveTo>
                      <a:lnTo>
                        <a:pt x="471281" y="0"/>
                      </a:lnTo>
                      <a:lnTo>
                        <a:pt x="552923" y="176836"/>
                      </a:lnTo>
                      <a:lnTo>
                        <a:pt x="475670" y="348933"/>
                      </a:lnTo>
                      <a:lnTo>
                        <a:pt x="0" y="355364"/>
                      </a:lnTo>
                    </a:path>
                  </a:pathLst>
                </a:custGeom>
                <a:ln w="19050">
                  <a:solidFill>
                    <a:schemeClr val="bg1"/>
                  </a:solidFill>
                  <a:prstDash val="dash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r"/>
                  <a:endParaRPr lang="en-US" sz="799"/>
                </a:p>
              </p:txBody>
            </p:sp>
          </p:grpSp>
          <p:pic>
            <p:nvPicPr>
              <p:cNvPr id="51" name="Picture 4" descr="http://abadilabel.com/kancingmurah/files/2012/09/kcg17mm-vondenim.jpg"/>
              <p:cNvPicPr>
                <a:picLocks noChangeAspect="1" noChangeArrowheads="1"/>
              </p:cNvPicPr>
              <p:nvPr/>
            </p:nvPicPr>
            <p:blipFill rotWithShape="1">
              <a:blip r:embed="rId5" cstate="print">
                <a:extLst>
                  <a:ext uri="{BEBA8EAE-BF5A-486C-A8C5-ECC9F3942E4B}">
                    <a14:imgProps xmlns:a14="http://schemas.microsoft.com/office/drawing/2010/main">
                      <a14:imgLayer r:embed="rId6">
                        <a14:imgEffect>
                          <a14:backgroundRemoval t="29792" b="74375" l="13363" r="44745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329" t="31637" r="55023" b="25838"/>
              <a:stretch/>
            </p:blipFill>
            <p:spPr bwMode="auto">
              <a:xfrm>
                <a:off x="1202356" y="4153449"/>
                <a:ext cx="382653" cy="38265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49" name="Rectangle 48"/>
            <p:cNvSpPr/>
            <p:nvPr/>
          </p:nvSpPr>
          <p:spPr>
            <a:xfrm>
              <a:off x="1131637" y="4117847"/>
              <a:ext cx="321203" cy="523219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en-US" sz="2800" b="1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O</a:t>
              </a:r>
            </a:p>
          </p:txBody>
        </p:sp>
      </p:grpSp>
      <p:grpSp>
        <p:nvGrpSpPr>
          <p:cNvPr id="55" name="Group 54"/>
          <p:cNvGrpSpPr/>
          <p:nvPr/>
        </p:nvGrpSpPr>
        <p:grpSpPr>
          <a:xfrm>
            <a:off x="7359013" y="3156656"/>
            <a:ext cx="1584176" cy="523220"/>
            <a:chOff x="1101033" y="4117847"/>
            <a:chExt cx="1584176" cy="523219"/>
          </a:xfrm>
        </p:grpSpPr>
        <p:grpSp>
          <p:nvGrpSpPr>
            <p:cNvPr id="56" name="Group 55"/>
            <p:cNvGrpSpPr/>
            <p:nvPr/>
          </p:nvGrpSpPr>
          <p:grpSpPr>
            <a:xfrm>
              <a:off x="1101033" y="4151606"/>
              <a:ext cx="1584176" cy="480705"/>
              <a:chOff x="1194627" y="4108415"/>
              <a:chExt cx="1584176" cy="480705"/>
            </a:xfrm>
          </p:grpSpPr>
          <p:grpSp>
            <p:nvGrpSpPr>
              <p:cNvPr id="58" name="Group 57"/>
              <p:cNvGrpSpPr/>
              <p:nvPr/>
            </p:nvGrpSpPr>
            <p:grpSpPr>
              <a:xfrm>
                <a:off x="1194627" y="4108415"/>
                <a:ext cx="1584176" cy="480705"/>
                <a:chOff x="3137613" y="1322677"/>
                <a:chExt cx="1584176" cy="480705"/>
              </a:xfrm>
            </p:grpSpPr>
            <p:sp>
              <p:nvSpPr>
                <p:cNvPr id="60" name="Pentagon 59"/>
                <p:cNvSpPr/>
                <p:nvPr/>
              </p:nvSpPr>
              <p:spPr>
                <a:xfrm>
                  <a:off x="3175573" y="1322677"/>
                  <a:ext cx="1546216" cy="480705"/>
                </a:xfrm>
                <a:prstGeom prst="homePlate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>
                  <a:noFill/>
                </a:ln>
                <a:effectLst>
                  <a:outerShdw blurRad="25400" dist="38100" dir="5100000" sx="97000" sy="97000" algn="ctr" rotWithShape="0">
                    <a:srgbClr val="000000">
                      <a:alpha val="43137"/>
                    </a:srgb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600" dirty="0"/>
                    <a:t>    USTOMER</a:t>
                  </a:r>
                </a:p>
              </p:txBody>
            </p:sp>
            <p:cxnSp>
              <p:nvCxnSpPr>
                <p:cNvPr id="61" name="Straight Connector 60"/>
                <p:cNvCxnSpPr/>
                <p:nvPr/>
              </p:nvCxnSpPr>
              <p:spPr>
                <a:xfrm>
                  <a:off x="3137613" y="1322677"/>
                  <a:ext cx="5313" cy="480705"/>
                </a:xfrm>
                <a:prstGeom prst="line">
                  <a:avLst/>
                </a:prstGeom>
                <a:ln w="76200">
                  <a:solidFill>
                    <a:schemeClr val="tx2">
                      <a:lumMod val="50000"/>
                    </a:schemeClr>
                  </a:solidFill>
                </a:ln>
                <a:effectLst>
                  <a:outerShdw blurRad="254000" dist="177800" dir="4800000" sx="134000" sy="134000" rotWithShape="0">
                    <a:srgbClr val="000000">
                      <a:alpha val="98000"/>
                    </a:srgbClr>
                  </a:outerShdw>
                </a:effectLst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62" name="Freeform 61"/>
                <p:cNvSpPr/>
                <p:nvPr/>
              </p:nvSpPr>
              <p:spPr>
                <a:xfrm>
                  <a:off x="3193984" y="1368310"/>
                  <a:ext cx="1420944" cy="379872"/>
                </a:xfrm>
                <a:custGeom>
                  <a:avLst/>
                  <a:gdLst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381000 w 566057"/>
                    <a:gd name="connsiteY3" fmla="*/ 359228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93965 w 566057"/>
                    <a:gd name="connsiteY1" fmla="*/ 19909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69182"/>
                    <a:gd name="connsiteX1" fmla="*/ 493965 w 566057"/>
                    <a:gd name="connsiteY1" fmla="*/ 19909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62083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63596"/>
                    <a:gd name="connsiteX1" fmla="*/ 473866 w 566057"/>
                    <a:gd name="connsiteY1" fmla="*/ 0 h 363596"/>
                    <a:gd name="connsiteX2" fmla="*/ 566057 w 566057"/>
                    <a:gd name="connsiteY2" fmla="*/ 178439 h 363596"/>
                    <a:gd name="connsiteX3" fmla="*/ 508507 w 566057"/>
                    <a:gd name="connsiteY3" fmla="*/ 363596 h 363596"/>
                    <a:gd name="connsiteX4" fmla="*/ 0 w 566057"/>
                    <a:gd name="connsiteY4" fmla="*/ 363496 h 363596"/>
                    <a:gd name="connsiteX0" fmla="*/ 4891 w 566057"/>
                    <a:gd name="connsiteY0" fmla="*/ 9195 h 368523"/>
                    <a:gd name="connsiteX1" fmla="*/ 510685 w 566057"/>
                    <a:gd name="connsiteY1" fmla="*/ 0 h 368523"/>
                    <a:gd name="connsiteX2" fmla="*/ 566057 w 566057"/>
                    <a:gd name="connsiteY2" fmla="*/ 183366 h 368523"/>
                    <a:gd name="connsiteX3" fmla="*/ 508507 w 566057"/>
                    <a:gd name="connsiteY3" fmla="*/ 368523 h 368523"/>
                    <a:gd name="connsiteX4" fmla="*/ 0 w 566057"/>
                    <a:gd name="connsiteY4" fmla="*/ 368423 h 368523"/>
                    <a:gd name="connsiteX0" fmla="*/ 4891 w 566057"/>
                    <a:gd name="connsiteY0" fmla="*/ 9195 h 375053"/>
                    <a:gd name="connsiteX1" fmla="*/ 510685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66057"/>
                    <a:gd name="connsiteY0" fmla="*/ 9195 h 375053"/>
                    <a:gd name="connsiteX1" fmla="*/ 471281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52923"/>
                    <a:gd name="connsiteY0" fmla="*/ 9195 h 375053"/>
                    <a:gd name="connsiteX1" fmla="*/ 471281 w 552923"/>
                    <a:gd name="connsiteY1" fmla="*/ 0 h 375053"/>
                    <a:gd name="connsiteX2" fmla="*/ 552923 w 552923"/>
                    <a:gd name="connsiteY2" fmla="*/ 176836 h 375053"/>
                    <a:gd name="connsiteX3" fmla="*/ 475670 w 552923"/>
                    <a:gd name="connsiteY3" fmla="*/ 375053 h 375053"/>
                    <a:gd name="connsiteX4" fmla="*/ 0 w 552923"/>
                    <a:gd name="connsiteY4" fmla="*/ 368423 h 375053"/>
                    <a:gd name="connsiteX0" fmla="*/ 4891 w 552923"/>
                    <a:gd name="connsiteY0" fmla="*/ 9195 h 368423"/>
                    <a:gd name="connsiteX1" fmla="*/ 471281 w 552923"/>
                    <a:gd name="connsiteY1" fmla="*/ 0 h 368423"/>
                    <a:gd name="connsiteX2" fmla="*/ 552923 w 552923"/>
                    <a:gd name="connsiteY2" fmla="*/ 176836 h 368423"/>
                    <a:gd name="connsiteX3" fmla="*/ 475670 w 552923"/>
                    <a:gd name="connsiteY3" fmla="*/ 348933 h 368423"/>
                    <a:gd name="connsiteX4" fmla="*/ 0 w 552923"/>
                    <a:gd name="connsiteY4" fmla="*/ 368423 h 368423"/>
                    <a:gd name="connsiteX0" fmla="*/ 4891 w 552923"/>
                    <a:gd name="connsiteY0" fmla="*/ 9195 h 355364"/>
                    <a:gd name="connsiteX1" fmla="*/ 471281 w 552923"/>
                    <a:gd name="connsiteY1" fmla="*/ 0 h 355364"/>
                    <a:gd name="connsiteX2" fmla="*/ 552923 w 552923"/>
                    <a:gd name="connsiteY2" fmla="*/ 176836 h 355364"/>
                    <a:gd name="connsiteX3" fmla="*/ 475670 w 552923"/>
                    <a:gd name="connsiteY3" fmla="*/ 348933 h 355364"/>
                    <a:gd name="connsiteX4" fmla="*/ 0 w 552923"/>
                    <a:gd name="connsiteY4" fmla="*/ 355364 h 3553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552923" h="355364">
                      <a:moveTo>
                        <a:pt x="4891" y="9195"/>
                      </a:moveTo>
                      <a:lnTo>
                        <a:pt x="471281" y="0"/>
                      </a:lnTo>
                      <a:lnTo>
                        <a:pt x="552923" y="176836"/>
                      </a:lnTo>
                      <a:lnTo>
                        <a:pt x="475670" y="348933"/>
                      </a:lnTo>
                      <a:lnTo>
                        <a:pt x="0" y="355364"/>
                      </a:lnTo>
                    </a:path>
                  </a:pathLst>
                </a:custGeom>
                <a:ln w="19050">
                  <a:solidFill>
                    <a:schemeClr val="bg1"/>
                  </a:solidFill>
                  <a:prstDash val="dash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r"/>
                  <a:endParaRPr lang="en-US" sz="799"/>
                </a:p>
              </p:txBody>
            </p:sp>
          </p:grpSp>
          <p:pic>
            <p:nvPicPr>
              <p:cNvPr id="59" name="Picture 4" descr="http://abadilabel.com/kancingmurah/files/2012/09/kcg17mm-vondenim.jpg"/>
              <p:cNvPicPr>
                <a:picLocks noChangeAspect="1" noChangeArrowheads="1"/>
              </p:cNvPicPr>
              <p:nvPr/>
            </p:nvPicPr>
            <p:blipFill rotWithShape="1">
              <a:blip r:embed="rId5" cstate="print">
                <a:extLst>
                  <a:ext uri="{BEBA8EAE-BF5A-486C-A8C5-ECC9F3942E4B}">
                    <a14:imgProps xmlns:a14="http://schemas.microsoft.com/office/drawing/2010/main">
                      <a14:imgLayer r:embed="rId6">
                        <a14:imgEffect>
                          <a14:backgroundRemoval t="29792" b="74375" l="13363" r="44745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329" t="31637" r="55023" b="25838"/>
              <a:stretch/>
            </p:blipFill>
            <p:spPr bwMode="auto">
              <a:xfrm>
                <a:off x="1202356" y="4153449"/>
                <a:ext cx="382653" cy="38265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57" name="Rectangle 56"/>
            <p:cNvSpPr/>
            <p:nvPr/>
          </p:nvSpPr>
          <p:spPr>
            <a:xfrm>
              <a:off x="1131637" y="4117847"/>
              <a:ext cx="321203" cy="523219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en-US" sz="2800" b="1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C</a:t>
              </a:r>
            </a:p>
          </p:txBody>
        </p:sp>
      </p:grpSp>
      <p:grpSp>
        <p:nvGrpSpPr>
          <p:cNvPr id="63" name="Group 62"/>
          <p:cNvGrpSpPr/>
          <p:nvPr/>
        </p:nvGrpSpPr>
        <p:grpSpPr>
          <a:xfrm>
            <a:off x="1392086" y="4437116"/>
            <a:ext cx="1449067" cy="544445"/>
            <a:chOff x="1101033" y="4087867"/>
            <a:chExt cx="1449067" cy="544444"/>
          </a:xfrm>
        </p:grpSpPr>
        <p:grpSp>
          <p:nvGrpSpPr>
            <p:cNvPr id="64" name="Group 63"/>
            <p:cNvGrpSpPr/>
            <p:nvPr/>
          </p:nvGrpSpPr>
          <p:grpSpPr>
            <a:xfrm>
              <a:off x="1101033" y="4151606"/>
              <a:ext cx="1449067" cy="480705"/>
              <a:chOff x="1194627" y="4108415"/>
              <a:chExt cx="1449067" cy="480705"/>
            </a:xfrm>
          </p:grpSpPr>
          <p:grpSp>
            <p:nvGrpSpPr>
              <p:cNvPr id="66" name="Group 65"/>
              <p:cNvGrpSpPr/>
              <p:nvPr/>
            </p:nvGrpSpPr>
            <p:grpSpPr>
              <a:xfrm>
                <a:off x="1194627" y="4108415"/>
                <a:ext cx="1449067" cy="480705"/>
                <a:chOff x="3137613" y="1322677"/>
                <a:chExt cx="1449067" cy="480705"/>
              </a:xfrm>
            </p:grpSpPr>
            <p:sp>
              <p:nvSpPr>
                <p:cNvPr id="68" name="Pentagon 67"/>
                <p:cNvSpPr/>
                <p:nvPr/>
              </p:nvSpPr>
              <p:spPr>
                <a:xfrm>
                  <a:off x="3175573" y="1322677"/>
                  <a:ext cx="1411107" cy="480705"/>
                </a:xfrm>
                <a:prstGeom prst="homePlate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>
                  <a:noFill/>
                </a:ln>
                <a:effectLst>
                  <a:outerShdw blurRad="25400" dist="38100" dir="5100000" sx="97000" sy="97000" algn="ctr" rotWithShape="0">
                    <a:srgbClr val="000000">
                      <a:alpha val="43137"/>
                    </a:srgb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r"/>
                  <a:r>
                    <a:rPr lang="en-US" sz="1600" dirty="0"/>
                    <a:t>BJECTIVES</a:t>
                  </a:r>
                </a:p>
              </p:txBody>
            </p:sp>
            <p:cxnSp>
              <p:nvCxnSpPr>
                <p:cNvPr id="69" name="Straight Connector 68"/>
                <p:cNvCxnSpPr/>
                <p:nvPr/>
              </p:nvCxnSpPr>
              <p:spPr>
                <a:xfrm>
                  <a:off x="3137613" y="1322677"/>
                  <a:ext cx="5313" cy="480705"/>
                </a:xfrm>
                <a:prstGeom prst="line">
                  <a:avLst/>
                </a:prstGeom>
                <a:ln w="76200">
                  <a:solidFill>
                    <a:schemeClr val="tx2">
                      <a:lumMod val="50000"/>
                    </a:schemeClr>
                  </a:solidFill>
                </a:ln>
                <a:effectLst>
                  <a:outerShdw blurRad="254000" dist="177800" dir="4800000" sx="134000" sy="134000" rotWithShape="0">
                    <a:srgbClr val="000000">
                      <a:alpha val="98000"/>
                    </a:srgbClr>
                  </a:outerShdw>
                </a:effectLst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70" name="Freeform 69"/>
                <p:cNvSpPr/>
                <p:nvPr/>
              </p:nvSpPr>
              <p:spPr>
                <a:xfrm>
                  <a:off x="3193984" y="1378820"/>
                  <a:ext cx="1320688" cy="379872"/>
                </a:xfrm>
                <a:custGeom>
                  <a:avLst/>
                  <a:gdLst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381000 w 566057"/>
                    <a:gd name="connsiteY3" fmla="*/ 359228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93965 w 566057"/>
                    <a:gd name="connsiteY1" fmla="*/ 19909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69182"/>
                    <a:gd name="connsiteX1" fmla="*/ 493965 w 566057"/>
                    <a:gd name="connsiteY1" fmla="*/ 19909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62083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63596"/>
                    <a:gd name="connsiteX1" fmla="*/ 473866 w 566057"/>
                    <a:gd name="connsiteY1" fmla="*/ 0 h 363596"/>
                    <a:gd name="connsiteX2" fmla="*/ 566057 w 566057"/>
                    <a:gd name="connsiteY2" fmla="*/ 178439 h 363596"/>
                    <a:gd name="connsiteX3" fmla="*/ 508507 w 566057"/>
                    <a:gd name="connsiteY3" fmla="*/ 363596 h 363596"/>
                    <a:gd name="connsiteX4" fmla="*/ 0 w 566057"/>
                    <a:gd name="connsiteY4" fmla="*/ 363496 h 363596"/>
                    <a:gd name="connsiteX0" fmla="*/ 4891 w 566057"/>
                    <a:gd name="connsiteY0" fmla="*/ 9195 h 368523"/>
                    <a:gd name="connsiteX1" fmla="*/ 510685 w 566057"/>
                    <a:gd name="connsiteY1" fmla="*/ 0 h 368523"/>
                    <a:gd name="connsiteX2" fmla="*/ 566057 w 566057"/>
                    <a:gd name="connsiteY2" fmla="*/ 183366 h 368523"/>
                    <a:gd name="connsiteX3" fmla="*/ 508507 w 566057"/>
                    <a:gd name="connsiteY3" fmla="*/ 368523 h 368523"/>
                    <a:gd name="connsiteX4" fmla="*/ 0 w 566057"/>
                    <a:gd name="connsiteY4" fmla="*/ 368423 h 368523"/>
                    <a:gd name="connsiteX0" fmla="*/ 4891 w 566057"/>
                    <a:gd name="connsiteY0" fmla="*/ 9195 h 375053"/>
                    <a:gd name="connsiteX1" fmla="*/ 510685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66057"/>
                    <a:gd name="connsiteY0" fmla="*/ 9195 h 375053"/>
                    <a:gd name="connsiteX1" fmla="*/ 471281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52923"/>
                    <a:gd name="connsiteY0" fmla="*/ 9195 h 375053"/>
                    <a:gd name="connsiteX1" fmla="*/ 471281 w 552923"/>
                    <a:gd name="connsiteY1" fmla="*/ 0 h 375053"/>
                    <a:gd name="connsiteX2" fmla="*/ 552923 w 552923"/>
                    <a:gd name="connsiteY2" fmla="*/ 176836 h 375053"/>
                    <a:gd name="connsiteX3" fmla="*/ 475670 w 552923"/>
                    <a:gd name="connsiteY3" fmla="*/ 375053 h 375053"/>
                    <a:gd name="connsiteX4" fmla="*/ 0 w 552923"/>
                    <a:gd name="connsiteY4" fmla="*/ 368423 h 375053"/>
                    <a:gd name="connsiteX0" fmla="*/ 4891 w 552923"/>
                    <a:gd name="connsiteY0" fmla="*/ 9195 h 368423"/>
                    <a:gd name="connsiteX1" fmla="*/ 471281 w 552923"/>
                    <a:gd name="connsiteY1" fmla="*/ 0 h 368423"/>
                    <a:gd name="connsiteX2" fmla="*/ 552923 w 552923"/>
                    <a:gd name="connsiteY2" fmla="*/ 176836 h 368423"/>
                    <a:gd name="connsiteX3" fmla="*/ 475670 w 552923"/>
                    <a:gd name="connsiteY3" fmla="*/ 348933 h 368423"/>
                    <a:gd name="connsiteX4" fmla="*/ 0 w 552923"/>
                    <a:gd name="connsiteY4" fmla="*/ 368423 h 368423"/>
                    <a:gd name="connsiteX0" fmla="*/ 4891 w 552923"/>
                    <a:gd name="connsiteY0" fmla="*/ 9195 h 355364"/>
                    <a:gd name="connsiteX1" fmla="*/ 471281 w 552923"/>
                    <a:gd name="connsiteY1" fmla="*/ 0 h 355364"/>
                    <a:gd name="connsiteX2" fmla="*/ 552923 w 552923"/>
                    <a:gd name="connsiteY2" fmla="*/ 176836 h 355364"/>
                    <a:gd name="connsiteX3" fmla="*/ 475670 w 552923"/>
                    <a:gd name="connsiteY3" fmla="*/ 348933 h 355364"/>
                    <a:gd name="connsiteX4" fmla="*/ 0 w 552923"/>
                    <a:gd name="connsiteY4" fmla="*/ 355364 h 3553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552923" h="355364">
                      <a:moveTo>
                        <a:pt x="4891" y="9195"/>
                      </a:moveTo>
                      <a:lnTo>
                        <a:pt x="471281" y="0"/>
                      </a:lnTo>
                      <a:lnTo>
                        <a:pt x="552923" y="176836"/>
                      </a:lnTo>
                      <a:lnTo>
                        <a:pt x="475670" y="348933"/>
                      </a:lnTo>
                      <a:lnTo>
                        <a:pt x="0" y="355364"/>
                      </a:lnTo>
                    </a:path>
                  </a:pathLst>
                </a:custGeom>
                <a:ln w="19050">
                  <a:solidFill>
                    <a:schemeClr val="bg1"/>
                  </a:solidFill>
                  <a:prstDash val="dash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r"/>
                  <a:endParaRPr lang="en-US" sz="799"/>
                </a:p>
              </p:txBody>
            </p:sp>
          </p:grpSp>
          <p:pic>
            <p:nvPicPr>
              <p:cNvPr id="67" name="Picture 4" descr="http://abadilabel.com/kancingmurah/files/2012/09/kcg17mm-vondenim.jpg"/>
              <p:cNvPicPr>
                <a:picLocks noChangeAspect="1" noChangeArrowheads="1"/>
              </p:cNvPicPr>
              <p:nvPr/>
            </p:nvPicPr>
            <p:blipFill rotWithShape="1">
              <a:blip r:embed="rId5" cstate="print">
                <a:extLst>
                  <a:ext uri="{BEBA8EAE-BF5A-486C-A8C5-ECC9F3942E4B}">
                    <a14:imgProps xmlns:a14="http://schemas.microsoft.com/office/drawing/2010/main">
                      <a14:imgLayer r:embed="rId6">
                        <a14:imgEffect>
                          <a14:backgroundRemoval t="29792" b="74375" l="13363" r="44745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329" t="31637" r="55023" b="25838"/>
              <a:stretch/>
            </p:blipFill>
            <p:spPr bwMode="auto">
              <a:xfrm>
                <a:off x="1202356" y="4153449"/>
                <a:ext cx="382653" cy="38265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65" name="Rectangle 64"/>
            <p:cNvSpPr/>
            <p:nvPr/>
          </p:nvSpPr>
          <p:spPr>
            <a:xfrm>
              <a:off x="1131637" y="4087867"/>
              <a:ext cx="321203" cy="523219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en-US" sz="2800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o</a:t>
              </a:r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3935984" y="5877270"/>
            <a:ext cx="1449067" cy="481383"/>
            <a:chOff x="1101033" y="4150927"/>
            <a:chExt cx="1449067" cy="481384"/>
          </a:xfrm>
        </p:grpSpPr>
        <p:grpSp>
          <p:nvGrpSpPr>
            <p:cNvPr id="72" name="Group 71"/>
            <p:cNvGrpSpPr/>
            <p:nvPr/>
          </p:nvGrpSpPr>
          <p:grpSpPr>
            <a:xfrm>
              <a:off x="1101033" y="4151606"/>
              <a:ext cx="1449067" cy="480705"/>
              <a:chOff x="1194627" y="4108415"/>
              <a:chExt cx="1449067" cy="480705"/>
            </a:xfrm>
          </p:grpSpPr>
          <p:grpSp>
            <p:nvGrpSpPr>
              <p:cNvPr id="74" name="Group 73"/>
              <p:cNvGrpSpPr/>
              <p:nvPr/>
            </p:nvGrpSpPr>
            <p:grpSpPr>
              <a:xfrm>
                <a:off x="1194627" y="4108415"/>
                <a:ext cx="1449067" cy="480705"/>
                <a:chOff x="3137613" y="1322677"/>
                <a:chExt cx="1449067" cy="480705"/>
              </a:xfrm>
            </p:grpSpPr>
            <p:sp>
              <p:nvSpPr>
                <p:cNvPr id="76" name="Pentagon 75"/>
                <p:cNvSpPr/>
                <p:nvPr/>
              </p:nvSpPr>
              <p:spPr>
                <a:xfrm>
                  <a:off x="3175573" y="1322677"/>
                  <a:ext cx="1411107" cy="480705"/>
                </a:xfrm>
                <a:prstGeom prst="homePlate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>
                  <a:noFill/>
                </a:ln>
                <a:effectLst>
                  <a:outerShdw blurRad="25400" dist="38100" dir="5100000" sx="97000" sy="97000" algn="ctr" rotWithShape="0">
                    <a:srgbClr val="000000">
                      <a:alpha val="43137"/>
                    </a:srgb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r"/>
                  <a:r>
                    <a:rPr lang="en-US" sz="1600" dirty="0"/>
                    <a:t>EFERENCE</a:t>
                  </a:r>
                </a:p>
              </p:txBody>
            </p:sp>
            <p:cxnSp>
              <p:nvCxnSpPr>
                <p:cNvPr id="77" name="Straight Connector 76"/>
                <p:cNvCxnSpPr/>
                <p:nvPr/>
              </p:nvCxnSpPr>
              <p:spPr>
                <a:xfrm>
                  <a:off x="3137613" y="1322677"/>
                  <a:ext cx="5313" cy="480705"/>
                </a:xfrm>
                <a:prstGeom prst="line">
                  <a:avLst/>
                </a:prstGeom>
                <a:ln w="76200">
                  <a:solidFill>
                    <a:schemeClr val="tx2">
                      <a:lumMod val="50000"/>
                    </a:schemeClr>
                  </a:solidFill>
                </a:ln>
                <a:effectLst>
                  <a:outerShdw blurRad="254000" dist="177800" dir="4800000" sx="134000" sy="134000" rotWithShape="0">
                    <a:srgbClr val="000000">
                      <a:alpha val="98000"/>
                    </a:srgbClr>
                  </a:outerShdw>
                </a:effectLst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78" name="Freeform 77"/>
                <p:cNvSpPr/>
                <p:nvPr/>
              </p:nvSpPr>
              <p:spPr>
                <a:xfrm>
                  <a:off x="3193984" y="1378820"/>
                  <a:ext cx="1320688" cy="379872"/>
                </a:xfrm>
                <a:custGeom>
                  <a:avLst/>
                  <a:gdLst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381000 w 566057"/>
                    <a:gd name="connsiteY3" fmla="*/ 359228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93965 w 566057"/>
                    <a:gd name="connsiteY1" fmla="*/ 19909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69182"/>
                    <a:gd name="connsiteX1" fmla="*/ 493965 w 566057"/>
                    <a:gd name="connsiteY1" fmla="*/ 19909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62083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63596"/>
                    <a:gd name="connsiteX1" fmla="*/ 473866 w 566057"/>
                    <a:gd name="connsiteY1" fmla="*/ 0 h 363596"/>
                    <a:gd name="connsiteX2" fmla="*/ 566057 w 566057"/>
                    <a:gd name="connsiteY2" fmla="*/ 178439 h 363596"/>
                    <a:gd name="connsiteX3" fmla="*/ 508507 w 566057"/>
                    <a:gd name="connsiteY3" fmla="*/ 363596 h 363596"/>
                    <a:gd name="connsiteX4" fmla="*/ 0 w 566057"/>
                    <a:gd name="connsiteY4" fmla="*/ 363496 h 363596"/>
                    <a:gd name="connsiteX0" fmla="*/ 4891 w 566057"/>
                    <a:gd name="connsiteY0" fmla="*/ 9195 h 368523"/>
                    <a:gd name="connsiteX1" fmla="*/ 510685 w 566057"/>
                    <a:gd name="connsiteY1" fmla="*/ 0 h 368523"/>
                    <a:gd name="connsiteX2" fmla="*/ 566057 w 566057"/>
                    <a:gd name="connsiteY2" fmla="*/ 183366 h 368523"/>
                    <a:gd name="connsiteX3" fmla="*/ 508507 w 566057"/>
                    <a:gd name="connsiteY3" fmla="*/ 368523 h 368523"/>
                    <a:gd name="connsiteX4" fmla="*/ 0 w 566057"/>
                    <a:gd name="connsiteY4" fmla="*/ 368423 h 368523"/>
                    <a:gd name="connsiteX0" fmla="*/ 4891 w 566057"/>
                    <a:gd name="connsiteY0" fmla="*/ 9195 h 375053"/>
                    <a:gd name="connsiteX1" fmla="*/ 510685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66057"/>
                    <a:gd name="connsiteY0" fmla="*/ 9195 h 375053"/>
                    <a:gd name="connsiteX1" fmla="*/ 471281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52923"/>
                    <a:gd name="connsiteY0" fmla="*/ 9195 h 375053"/>
                    <a:gd name="connsiteX1" fmla="*/ 471281 w 552923"/>
                    <a:gd name="connsiteY1" fmla="*/ 0 h 375053"/>
                    <a:gd name="connsiteX2" fmla="*/ 552923 w 552923"/>
                    <a:gd name="connsiteY2" fmla="*/ 176836 h 375053"/>
                    <a:gd name="connsiteX3" fmla="*/ 475670 w 552923"/>
                    <a:gd name="connsiteY3" fmla="*/ 375053 h 375053"/>
                    <a:gd name="connsiteX4" fmla="*/ 0 w 552923"/>
                    <a:gd name="connsiteY4" fmla="*/ 368423 h 375053"/>
                    <a:gd name="connsiteX0" fmla="*/ 4891 w 552923"/>
                    <a:gd name="connsiteY0" fmla="*/ 9195 h 368423"/>
                    <a:gd name="connsiteX1" fmla="*/ 471281 w 552923"/>
                    <a:gd name="connsiteY1" fmla="*/ 0 h 368423"/>
                    <a:gd name="connsiteX2" fmla="*/ 552923 w 552923"/>
                    <a:gd name="connsiteY2" fmla="*/ 176836 h 368423"/>
                    <a:gd name="connsiteX3" fmla="*/ 475670 w 552923"/>
                    <a:gd name="connsiteY3" fmla="*/ 348933 h 368423"/>
                    <a:gd name="connsiteX4" fmla="*/ 0 w 552923"/>
                    <a:gd name="connsiteY4" fmla="*/ 368423 h 368423"/>
                    <a:gd name="connsiteX0" fmla="*/ 4891 w 552923"/>
                    <a:gd name="connsiteY0" fmla="*/ 9195 h 355364"/>
                    <a:gd name="connsiteX1" fmla="*/ 471281 w 552923"/>
                    <a:gd name="connsiteY1" fmla="*/ 0 h 355364"/>
                    <a:gd name="connsiteX2" fmla="*/ 552923 w 552923"/>
                    <a:gd name="connsiteY2" fmla="*/ 176836 h 355364"/>
                    <a:gd name="connsiteX3" fmla="*/ 475670 w 552923"/>
                    <a:gd name="connsiteY3" fmla="*/ 348933 h 355364"/>
                    <a:gd name="connsiteX4" fmla="*/ 0 w 552923"/>
                    <a:gd name="connsiteY4" fmla="*/ 355364 h 3553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552923" h="355364">
                      <a:moveTo>
                        <a:pt x="4891" y="9195"/>
                      </a:moveTo>
                      <a:lnTo>
                        <a:pt x="471281" y="0"/>
                      </a:lnTo>
                      <a:lnTo>
                        <a:pt x="552923" y="176836"/>
                      </a:lnTo>
                      <a:lnTo>
                        <a:pt x="475670" y="348933"/>
                      </a:lnTo>
                      <a:lnTo>
                        <a:pt x="0" y="355364"/>
                      </a:lnTo>
                    </a:path>
                  </a:pathLst>
                </a:custGeom>
                <a:ln w="19050">
                  <a:solidFill>
                    <a:schemeClr val="bg1"/>
                  </a:solidFill>
                  <a:prstDash val="dash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r"/>
                  <a:endParaRPr lang="en-US" sz="799"/>
                </a:p>
              </p:txBody>
            </p:sp>
          </p:grpSp>
          <p:pic>
            <p:nvPicPr>
              <p:cNvPr id="75" name="Picture 4" descr="http://abadilabel.com/kancingmurah/files/2012/09/kcg17mm-vondenim.jpg"/>
              <p:cNvPicPr>
                <a:picLocks noChangeAspect="1" noChangeArrowheads="1"/>
              </p:cNvPicPr>
              <p:nvPr/>
            </p:nvPicPr>
            <p:blipFill rotWithShape="1">
              <a:blip r:embed="rId5" cstate="print">
                <a:extLst>
                  <a:ext uri="{BEBA8EAE-BF5A-486C-A8C5-ECC9F3942E4B}">
                    <a14:imgProps xmlns:a14="http://schemas.microsoft.com/office/drawing/2010/main">
                      <a14:imgLayer r:embed="rId6">
                        <a14:imgEffect>
                          <a14:backgroundRemoval t="29792" b="74375" l="13363" r="44745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329" t="31637" r="55023" b="25838"/>
              <a:stretch/>
            </p:blipFill>
            <p:spPr bwMode="auto">
              <a:xfrm>
                <a:off x="1202356" y="4153449"/>
                <a:ext cx="382653" cy="38265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73" name="Rectangle 72"/>
            <p:cNvSpPr/>
            <p:nvPr/>
          </p:nvSpPr>
          <p:spPr>
            <a:xfrm>
              <a:off x="1131637" y="4150927"/>
              <a:ext cx="321203" cy="461666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en-US" sz="2400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R</a:t>
              </a:r>
            </a:p>
          </p:txBody>
        </p:sp>
      </p:grpSp>
      <p:grpSp>
        <p:nvGrpSpPr>
          <p:cNvPr id="79" name="Group 78"/>
          <p:cNvGrpSpPr/>
          <p:nvPr/>
        </p:nvGrpSpPr>
        <p:grpSpPr>
          <a:xfrm>
            <a:off x="5604697" y="4509124"/>
            <a:ext cx="1313957" cy="480706"/>
            <a:chOff x="1101033" y="4151606"/>
            <a:chExt cx="1313957" cy="480705"/>
          </a:xfrm>
        </p:grpSpPr>
        <p:grpSp>
          <p:nvGrpSpPr>
            <p:cNvPr id="80" name="Group 79"/>
            <p:cNvGrpSpPr/>
            <p:nvPr/>
          </p:nvGrpSpPr>
          <p:grpSpPr>
            <a:xfrm>
              <a:off x="1101033" y="4151606"/>
              <a:ext cx="1313957" cy="480705"/>
              <a:chOff x="1194627" y="4108415"/>
              <a:chExt cx="1313957" cy="480705"/>
            </a:xfrm>
          </p:grpSpPr>
          <p:grpSp>
            <p:nvGrpSpPr>
              <p:cNvPr id="82" name="Group 81"/>
              <p:cNvGrpSpPr/>
              <p:nvPr/>
            </p:nvGrpSpPr>
            <p:grpSpPr>
              <a:xfrm>
                <a:off x="1194627" y="4108415"/>
                <a:ext cx="1313957" cy="480705"/>
                <a:chOff x="3137613" y="1322677"/>
                <a:chExt cx="1313957" cy="480705"/>
              </a:xfrm>
            </p:grpSpPr>
            <p:sp>
              <p:nvSpPr>
                <p:cNvPr id="84" name="Pentagon 83"/>
                <p:cNvSpPr/>
                <p:nvPr/>
              </p:nvSpPr>
              <p:spPr>
                <a:xfrm>
                  <a:off x="3175573" y="1322677"/>
                  <a:ext cx="1275997" cy="480705"/>
                </a:xfrm>
                <a:prstGeom prst="homePlate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>
                  <a:noFill/>
                </a:ln>
                <a:effectLst>
                  <a:outerShdw blurRad="25400" dist="38100" dir="5100000" sx="97000" sy="97000" algn="ctr" rotWithShape="0">
                    <a:srgbClr val="000000">
                      <a:alpha val="43137"/>
                    </a:srgb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en-US" sz="1600" dirty="0"/>
                    <a:t>      ISK</a:t>
                  </a:r>
                </a:p>
              </p:txBody>
            </p:sp>
            <p:cxnSp>
              <p:nvCxnSpPr>
                <p:cNvPr id="85" name="Straight Connector 84"/>
                <p:cNvCxnSpPr/>
                <p:nvPr/>
              </p:nvCxnSpPr>
              <p:spPr>
                <a:xfrm>
                  <a:off x="3137613" y="1322677"/>
                  <a:ext cx="5313" cy="480705"/>
                </a:xfrm>
                <a:prstGeom prst="line">
                  <a:avLst/>
                </a:prstGeom>
                <a:ln w="76200">
                  <a:solidFill>
                    <a:schemeClr val="tx2">
                      <a:lumMod val="50000"/>
                    </a:schemeClr>
                  </a:solidFill>
                </a:ln>
                <a:effectLst>
                  <a:outerShdw blurRad="254000" dist="177800" dir="4800000" sx="134000" sy="134000" rotWithShape="0">
                    <a:srgbClr val="000000">
                      <a:alpha val="98000"/>
                    </a:srgbClr>
                  </a:outerShdw>
                </a:effectLst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86" name="Freeform 85"/>
                <p:cNvSpPr/>
                <p:nvPr/>
              </p:nvSpPr>
              <p:spPr>
                <a:xfrm>
                  <a:off x="3193984" y="1368310"/>
                  <a:ext cx="1175365" cy="379872"/>
                </a:xfrm>
                <a:custGeom>
                  <a:avLst/>
                  <a:gdLst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381000 w 566057"/>
                    <a:gd name="connsiteY3" fmla="*/ 359228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93965 w 566057"/>
                    <a:gd name="connsiteY1" fmla="*/ 19909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69182"/>
                    <a:gd name="connsiteX1" fmla="*/ 493965 w 566057"/>
                    <a:gd name="connsiteY1" fmla="*/ 19909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62083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63596"/>
                    <a:gd name="connsiteX1" fmla="*/ 473866 w 566057"/>
                    <a:gd name="connsiteY1" fmla="*/ 0 h 363596"/>
                    <a:gd name="connsiteX2" fmla="*/ 566057 w 566057"/>
                    <a:gd name="connsiteY2" fmla="*/ 178439 h 363596"/>
                    <a:gd name="connsiteX3" fmla="*/ 508507 w 566057"/>
                    <a:gd name="connsiteY3" fmla="*/ 363596 h 363596"/>
                    <a:gd name="connsiteX4" fmla="*/ 0 w 566057"/>
                    <a:gd name="connsiteY4" fmla="*/ 363496 h 363596"/>
                    <a:gd name="connsiteX0" fmla="*/ 4891 w 566057"/>
                    <a:gd name="connsiteY0" fmla="*/ 9195 h 368523"/>
                    <a:gd name="connsiteX1" fmla="*/ 510685 w 566057"/>
                    <a:gd name="connsiteY1" fmla="*/ 0 h 368523"/>
                    <a:gd name="connsiteX2" fmla="*/ 566057 w 566057"/>
                    <a:gd name="connsiteY2" fmla="*/ 183366 h 368523"/>
                    <a:gd name="connsiteX3" fmla="*/ 508507 w 566057"/>
                    <a:gd name="connsiteY3" fmla="*/ 368523 h 368523"/>
                    <a:gd name="connsiteX4" fmla="*/ 0 w 566057"/>
                    <a:gd name="connsiteY4" fmla="*/ 368423 h 368523"/>
                    <a:gd name="connsiteX0" fmla="*/ 4891 w 566057"/>
                    <a:gd name="connsiteY0" fmla="*/ 9195 h 375053"/>
                    <a:gd name="connsiteX1" fmla="*/ 510685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66057"/>
                    <a:gd name="connsiteY0" fmla="*/ 9195 h 375053"/>
                    <a:gd name="connsiteX1" fmla="*/ 471281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52923"/>
                    <a:gd name="connsiteY0" fmla="*/ 9195 h 375053"/>
                    <a:gd name="connsiteX1" fmla="*/ 471281 w 552923"/>
                    <a:gd name="connsiteY1" fmla="*/ 0 h 375053"/>
                    <a:gd name="connsiteX2" fmla="*/ 552923 w 552923"/>
                    <a:gd name="connsiteY2" fmla="*/ 176836 h 375053"/>
                    <a:gd name="connsiteX3" fmla="*/ 475670 w 552923"/>
                    <a:gd name="connsiteY3" fmla="*/ 375053 h 375053"/>
                    <a:gd name="connsiteX4" fmla="*/ 0 w 552923"/>
                    <a:gd name="connsiteY4" fmla="*/ 368423 h 375053"/>
                    <a:gd name="connsiteX0" fmla="*/ 4891 w 552923"/>
                    <a:gd name="connsiteY0" fmla="*/ 9195 h 368423"/>
                    <a:gd name="connsiteX1" fmla="*/ 471281 w 552923"/>
                    <a:gd name="connsiteY1" fmla="*/ 0 h 368423"/>
                    <a:gd name="connsiteX2" fmla="*/ 552923 w 552923"/>
                    <a:gd name="connsiteY2" fmla="*/ 176836 h 368423"/>
                    <a:gd name="connsiteX3" fmla="*/ 475670 w 552923"/>
                    <a:gd name="connsiteY3" fmla="*/ 348933 h 368423"/>
                    <a:gd name="connsiteX4" fmla="*/ 0 w 552923"/>
                    <a:gd name="connsiteY4" fmla="*/ 368423 h 368423"/>
                    <a:gd name="connsiteX0" fmla="*/ 4891 w 552923"/>
                    <a:gd name="connsiteY0" fmla="*/ 9195 h 355364"/>
                    <a:gd name="connsiteX1" fmla="*/ 471281 w 552923"/>
                    <a:gd name="connsiteY1" fmla="*/ 0 h 355364"/>
                    <a:gd name="connsiteX2" fmla="*/ 552923 w 552923"/>
                    <a:gd name="connsiteY2" fmla="*/ 176836 h 355364"/>
                    <a:gd name="connsiteX3" fmla="*/ 475670 w 552923"/>
                    <a:gd name="connsiteY3" fmla="*/ 348933 h 355364"/>
                    <a:gd name="connsiteX4" fmla="*/ 0 w 552923"/>
                    <a:gd name="connsiteY4" fmla="*/ 355364 h 3553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552923" h="355364">
                      <a:moveTo>
                        <a:pt x="4891" y="9195"/>
                      </a:moveTo>
                      <a:lnTo>
                        <a:pt x="471281" y="0"/>
                      </a:lnTo>
                      <a:lnTo>
                        <a:pt x="552923" y="176836"/>
                      </a:lnTo>
                      <a:lnTo>
                        <a:pt x="475670" y="348933"/>
                      </a:lnTo>
                      <a:lnTo>
                        <a:pt x="0" y="355364"/>
                      </a:lnTo>
                    </a:path>
                  </a:pathLst>
                </a:custGeom>
                <a:ln w="19050">
                  <a:solidFill>
                    <a:schemeClr val="bg1"/>
                  </a:solidFill>
                  <a:prstDash val="dash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r"/>
                  <a:endParaRPr lang="en-US" sz="799"/>
                </a:p>
              </p:txBody>
            </p:sp>
          </p:grpSp>
          <p:pic>
            <p:nvPicPr>
              <p:cNvPr id="83" name="Picture 4" descr="http://abadilabel.com/kancingmurah/files/2012/09/kcg17mm-vondenim.jpg"/>
              <p:cNvPicPr>
                <a:picLocks noChangeAspect="1" noChangeArrowheads="1"/>
              </p:cNvPicPr>
              <p:nvPr/>
            </p:nvPicPr>
            <p:blipFill rotWithShape="1">
              <a:blip r:embed="rId5" cstate="print">
                <a:extLst>
                  <a:ext uri="{BEBA8EAE-BF5A-486C-A8C5-ECC9F3942E4B}">
                    <a14:imgProps xmlns:a14="http://schemas.microsoft.com/office/drawing/2010/main">
                      <a14:imgLayer r:embed="rId6">
                        <a14:imgEffect>
                          <a14:backgroundRemoval t="29792" b="74375" l="13363" r="44745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329" t="31637" r="55023" b="25838"/>
              <a:stretch/>
            </p:blipFill>
            <p:spPr bwMode="auto">
              <a:xfrm>
                <a:off x="1202356" y="4153449"/>
                <a:ext cx="382653" cy="38265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81" name="Rectangle 80"/>
            <p:cNvSpPr/>
            <p:nvPr/>
          </p:nvSpPr>
          <p:spPr>
            <a:xfrm>
              <a:off x="1131637" y="4157813"/>
              <a:ext cx="321203" cy="461664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en-US" sz="2400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R</a:t>
              </a: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3458385" y="2492896"/>
            <a:ext cx="2116560" cy="1987746"/>
            <a:chOff x="4918580" y="3425656"/>
            <a:chExt cx="2116560" cy="1987746"/>
          </a:xfrm>
        </p:grpSpPr>
        <p:sp>
          <p:nvSpPr>
            <p:cNvPr id="9" name="Oval 8"/>
            <p:cNvSpPr/>
            <p:nvPr/>
          </p:nvSpPr>
          <p:spPr>
            <a:xfrm>
              <a:off x="4918580" y="3425656"/>
              <a:ext cx="2116560" cy="1987746"/>
            </a:xfrm>
            <a:prstGeom prst="ellipse">
              <a:avLst/>
            </a:prstGeom>
            <a:blipFill>
              <a:blip r:embed="rId7"/>
              <a:stretch>
                <a:fillRect/>
              </a:stretch>
            </a:blipFill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Oval 9"/>
            <p:cNvSpPr/>
            <p:nvPr/>
          </p:nvSpPr>
          <p:spPr>
            <a:xfrm>
              <a:off x="5016423" y="3502354"/>
              <a:ext cx="1923122" cy="1828800"/>
            </a:xfrm>
            <a:prstGeom prst="ellipse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Oval 86"/>
            <p:cNvSpPr/>
            <p:nvPr/>
          </p:nvSpPr>
          <p:spPr>
            <a:xfrm>
              <a:off x="5095142" y="3589669"/>
              <a:ext cx="1788074" cy="1675941"/>
            </a:xfrm>
            <a:prstGeom prst="ellipse">
              <a:avLst/>
            </a:prstGeom>
            <a:blipFill>
              <a:blip r:embed="rId8" cstate="print"/>
              <a:stretch>
                <a:fillRect/>
              </a:stretch>
            </a:blipFill>
            <a:ln w="12700">
              <a:solidFill>
                <a:schemeClr val="bg1"/>
              </a:solidFill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050" name="Picture 2" descr="https://cdn4.iconfinder.com/data/icons/SOPHISTIQUE/web_design/png/256/our_process_2.pn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1720391">
              <a:off x="5288449" y="3607514"/>
              <a:ext cx="1447126" cy="1447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Rectangle 10"/>
            <p:cNvSpPr/>
            <p:nvPr/>
          </p:nvSpPr>
          <p:spPr>
            <a:xfrm>
              <a:off x="5109649" y="4026018"/>
              <a:ext cx="1741182" cy="707886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4000" dirty="0">
                  <a:ln w="0">
                    <a:solidFill>
                      <a:schemeClr val="bg1"/>
                    </a:solidFill>
                  </a:ln>
                  <a:blipFill>
                    <a:blip r:embed="rId10"/>
                    <a:stretch>
                      <a:fillRect/>
                    </a:stretch>
                  </a:blip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Impact" panose="020B0806030902050204" pitchFamily="34" charset="0"/>
                </a:rPr>
                <a:t>PROSES</a:t>
              </a: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589465" y="3105953"/>
            <a:ext cx="1313957" cy="544445"/>
            <a:chOff x="1101033" y="4087867"/>
            <a:chExt cx="1313957" cy="544444"/>
          </a:xfrm>
        </p:grpSpPr>
        <p:grpSp>
          <p:nvGrpSpPr>
            <p:cNvPr id="2" name="Group 1"/>
            <p:cNvGrpSpPr/>
            <p:nvPr/>
          </p:nvGrpSpPr>
          <p:grpSpPr>
            <a:xfrm>
              <a:off x="1101033" y="4151606"/>
              <a:ext cx="1313957" cy="480705"/>
              <a:chOff x="1194627" y="4108415"/>
              <a:chExt cx="1313957" cy="480705"/>
            </a:xfrm>
          </p:grpSpPr>
          <p:grpSp>
            <p:nvGrpSpPr>
              <p:cNvPr id="34" name="Group 33"/>
              <p:cNvGrpSpPr/>
              <p:nvPr/>
            </p:nvGrpSpPr>
            <p:grpSpPr>
              <a:xfrm>
                <a:off x="1194627" y="4108415"/>
                <a:ext cx="1313957" cy="480705"/>
                <a:chOff x="3137613" y="1322677"/>
                <a:chExt cx="1313957" cy="480705"/>
              </a:xfrm>
            </p:grpSpPr>
            <p:sp>
              <p:nvSpPr>
                <p:cNvPr id="35" name="Pentagon 34"/>
                <p:cNvSpPr/>
                <p:nvPr/>
              </p:nvSpPr>
              <p:spPr>
                <a:xfrm>
                  <a:off x="3175573" y="1322677"/>
                  <a:ext cx="1275997" cy="480705"/>
                </a:xfrm>
                <a:prstGeom prst="homePlate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>
                  <a:noFill/>
                </a:ln>
                <a:effectLst>
                  <a:outerShdw blurRad="25400" dist="38100" dir="5100000" sx="97000" sy="97000" algn="ctr" rotWithShape="0">
                    <a:srgbClr val="000000">
                      <a:alpha val="43137"/>
                    </a:srgb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r"/>
                  <a:r>
                    <a:rPr lang="en-US" sz="1600" dirty="0"/>
                    <a:t>UPPLIER</a:t>
                  </a:r>
                </a:p>
              </p:txBody>
            </p:sp>
            <p:cxnSp>
              <p:nvCxnSpPr>
                <p:cNvPr id="36" name="Straight Connector 35"/>
                <p:cNvCxnSpPr/>
                <p:nvPr/>
              </p:nvCxnSpPr>
              <p:spPr>
                <a:xfrm>
                  <a:off x="3137613" y="1322677"/>
                  <a:ext cx="5313" cy="480705"/>
                </a:xfrm>
                <a:prstGeom prst="line">
                  <a:avLst/>
                </a:prstGeom>
                <a:ln w="76200">
                  <a:solidFill>
                    <a:schemeClr val="tx2">
                      <a:lumMod val="50000"/>
                    </a:schemeClr>
                  </a:solidFill>
                </a:ln>
                <a:effectLst>
                  <a:outerShdw blurRad="254000" dist="177800" dir="4800000" sx="134000" sy="134000" rotWithShape="0">
                    <a:srgbClr val="000000">
                      <a:alpha val="98000"/>
                    </a:srgbClr>
                  </a:outerShdw>
                </a:effectLst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37" name="Freeform 36"/>
                <p:cNvSpPr/>
                <p:nvPr/>
              </p:nvSpPr>
              <p:spPr>
                <a:xfrm>
                  <a:off x="3193984" y="1368310"/>
                  <a:ext cx="1175365" cy="379872"/>
                </a:xfrm>
                <a:custGeom>
                  <a:avLst/>
                  <a:gdLst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381000 w 566057"/>
                    <a:gd name="connsiteY3" fmla="*/ 359228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93965 w 566057"/>
                    <a:gd name="connsiteY1" fmla="*/ 19909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69182"/>
                    <a:gd name="connsiteX1" fmla="*/ 493965 w 566057"/>
                    <a:gd name="connsiteY1" fmla="*/ 19909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62083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63596"/>
                    <a:gd name="connsiteX1" fmla="*/ 473866 w 566057"/>
                    <a:gd name="connsiteY1" fmla="*/ 0 h 363596"/>
                    <a:gd name="connsiteX2" fmla="*/ 566057 w 566057"/>
                    <a:gd name="connsiteY2" fmla="*/ 178439 h 363596"/>
                    <a:gd name="connsiteX3" fmla="*/ 508507 w 566057"/>
                    <a:gd name="connsiteY3" fmla="*/ 363596 h 363596"/>
                    <a:gd name="connsiteX4" fmla="*/ 0 w 566057"/>
                    <a:gd name="connsiteY4" fmla="*/ 363496 h 363596"/>
                    <a:gd name="connsiteX0" fmla="*/ 4891 w 566057"/>
                    <a:gd name="connsiteY0" fmla="*/ 9195 h 368523"/>
                    <a:gd name="connsiteX1" fmla="*/ 510685 w 566057"/>
                    <a:gd name="connsiteY1" fmla="*/ 0 h 368523"/>
                    <a:gd name="connsiteX2" fmla="*/ 566057 w 566057"/>
                    <a:gd name="connsiteY2" fmla="*/ 183366 h 368523"/>
                    <a:gd name="connsiteX3" fmla="*/ 508507 w 566057"/>
                    <a:gd name="connsiteY3" fmla="*/ 368523 h 368523"/>
                    <a:gd name="connsiteX4" fmla="*/ 0 w 566057"/>
                    <a:gd name="connsiteY4" fmla="*/ 368423 h 368523"/>
                    <a:gd name="connsiteX0" fmla="*/ 4891 w 566057"/>
                    <a:gd name="connsiteY0" fmla="*/ 9195 h 375053"/>
                    <a:gd name="connsiteX1" fmla="*/ 510685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66057"/>
                    <a:gd name="connsiteY0" fmla="*/ 9195 h 375053"/>
                    <a:gd name="connsiteX1" fmla="*/ 471281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52923"/>
                    <a:gd name="connsiteY0" fmla="*/ 9195 h 375053"/>
                    <a:gd name="connsiteX1" fmla="*/ 471281 w 552923"/>
                    <a:gd name="connsiteY1" fmla="*/ 0 h 375053"/>
                    <a:gd name="connsiteX2" fmla="*/ 552923 w 552923"/>
                    <a:gd name="connsiteY2" fmla="*/ 176836 h 375053"/>
                    <a:gd name="connsiteX3" fmla="*/ 475670 w 552923"/>
                    <a:gd name="connsiteY3" fmla="*/ 375053 h 375053"/>
                    <a:gd name="connsiteX4" fmla="*/ 0 w 552923"/>
                    <a:gd name="connsiteY4" fmla="*/ 368423 h 375053"/>
                    <a:gd name="connsiteX0" fmla="*/ 4891 w 552923"/>
                    <a:gd name="connsiteY0" fmla="*/ 9195 h 368423"/>
                    <a:gd name="connsiteX1" fmla="*/ 471281 w 552923"/>
                    <a:gd name="connsiteY1" fmla="*/ 0 h 368423"/>
                    <a:gd name="connsiteX2" fmla="*/ 552923 w 552923"/>
                    <a:gd name="connsiteY2" fmla="*/ 176836 h 368423"/>
                    <a:gd name="connsiteX3" fmla="*/ 475670 w 552923"/>
                    <a:gd name="connsiteY3" fmla="*/ 348933 h 368423"/>
                    <a:gd name="connsiteX4" fmla="*/ 0 w 552923"/>
                    <a:gd name="connsiteY4" fmla="*/ 368423 h 368423"/>
                    <a:gd name="connsiteX0" fmla="*/ 4891 w 552923"/>
                    <a:gd name="connsiteY0" fmla="*/ 9195 h 355364"/>
                    <a:gd name="connsiteX1" fmla="*/ 471281 w 552923"/>
                    <a:gd name="connsiteY1" fmla="*/ 0 h 355364"/>
                    <a:gd name="connsiteX2" fmla="*/ 552923 w 552923"/>
                    <a:gd name="connsiteY2" fmla="*/ 176836 h 355364"/>
                    <a:gd name="connsiteX3" fmla="*/ 475670 w 552923"/>
                    <a:gd name="connsiteY3" fmla="*/ 348933 h 355364"/>
                    <a:gd name="connsiteX4" fmla="*/ 0 w 552923"/>
                    <a:gd name="connsiteY4" fmla="*/ 355364 h 3553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552923" h="355364">
                      <a:moveTo>
                        <a:pt x="4891" y="9195"/>
                      </a:moveTo>
                      <a:lnTo>
                        <a:pt x="471281" y="0"/>
                      </a:lnTo>
                      <a:lnTo>
                        <a:pt x="552923" y="176836"/>
                      </a:lnTo>
                      <a:lnTo>
                        <a:pt x="475670" y="348933"/>
                      </a:lnTo>
                      <a:lnTo>
                        <a:pt x="0" y="355364"/>
                      </a:lnTo>
                    </a:path>
                  </a:pathLst>
                </a:custGeom>
                <a:ln w="19050">
                  <a:solidFill>
                    <a:schemeClr val="bg1"/>
                  </a:solidFill>
                  <a:prstDash val="dash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r"/>
                  <a:endParaRPr lang="en-US" sz="799"/>
                </a:p>
              </p:txBody>
            </p:sp>
          </p:grpSp>
          <p:pic>
            <p:nvPicPr>
              <p:cNvPr id="38" name="Picture 4" descr="http://abadilabel.com/kancingmurah/files/2012/09/kcg17mm-vondenim.jpg"/>
              <p:cNvPicPr>
                <a:picLocks noChangeAspect="1" noChangeArrowheads="1"/>
              </p:cNvPicPr>
              <p:nvPr/>
            </p:nvPicPr>
            <p:blipFill rotWithShape="1">
              <a:blip r:embed="rId5" cstate="print">
                <a:extLst>
                  <a:ext uri="{BEBA8EAE-BF5A-486C-A8C5-ECC9F3942E4B}">
                    <a14:imgProps xmlns:a14="http://schemas.microsoft.com/office/drawing/2010/main">
                      <a14:imgLayer r:embed="rId6">
                        <a14:imgEffect>
                          <a14:backgroundRemoval t="29792" b="74375" l="13363" r="44745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329" t="31637" r="55023" b="25838"/>
              <a:stretch/>
            </p:blipFill>
            <p:spPr bwMode="auto">
              <a:xfrm>
                <a:off x="1202356" y="4153449"/>
                <a:ext cx="382653" cy="38265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3" name="Rectangle 2"/>
            <p:cNvSpPr/>
            <p:nvPr/>
          </p:nvSpPr>
          <p:spPr>
            <a:xfrm>
              <a:off x="1131637" y="4087867"/>
              <a:ext cx="321203" cy="523219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en-US" sz="2800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s</a:t>
              </a:r>
            </a:p>
          </p:txBody>
        </p:sp>
      </p:grpSp>
      <p:sp>
        <p:nvSpPr>
          <p:cNvPr id="20" name="Right Arrow 19"/>
          <p:cNvSpPr/>
          <p:nvPr/>
        </p:nvSpPr>
        <p:spPr>
          <a:xfrm>
            <a:off x="2000672" y="3093619"/>
            <a:ext cx="1728192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11"/>
            <a:stretch>
              <a:fillRect/>
            </a:stretch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Right Arrow 91"/>
          <p:cNvSpPr/>
          <p:nvPr/>
        </p:nvSpPr>
        <p:spPr>
          <a:xfrm>
            <a:off x="5370933" y="3123307"/>
            <a:ext cx="1728192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11"/>
            <a:stretch>
              <a:fillRect/>
            </a:stretch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ight Arrow 92"/>
          <p:cNvSpPr/>
          <p:nvPr/>
        </p:nvSpPr>
        <p:spPr>
          <a:xfrm>
            <a:off x="2004404" y="3096484"/>
            <a:ext cx="1728192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12"/>
            <a:tile tx="0" ty="0" sx="100000" sy="100000" flip="none" algn="tl"/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7" name="Right Arrow 96"/>
          <p:cNvSpPr/>
          <p:nvPr/>
        </p:nvSpPr>
        <p:spPr>
          <a:xfrm>
            <a:off x="5356100" y="3126426"/>
            <a:ext cx="1728192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12"/>
            <a:tile tx="0" ty="0" sx="100000" sy="100000" flip="none" algn="tl"/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5233" name="Straight Connector 95232"/>
          <p:cNvCxnSpPr/>
          <p:nvPr/>
        </p:nvCxnSpPr>
        <p:spPr>
          <a:xfrm flipH="1">
            <a:off x="-15552" y="1556792"/>
            <a:ext cx="9921552" cy="0"/>
          </a:xfrm>
          <a:prstGeom prst="line">
            <a:avLst/>
          </a:prstGeom>
          <a:ln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6" name="Group 5"/>
          <p:cNvGrpSpPr/>
          <p:nvPr/>
        </p:nvGrpSpPr>
        <p:grpSpPr>
          <a:xfrm>
            <a:off x="37735" y="-38343"/>
            <a:ext cx="2902591" cy="646331"/>
            <a:chOff x="555794" y="354161"/>
            <a:chExt cx="2902591" cy="646330"/>
          </a:xfrm>
        </p:grpSpPr>
        <p:grpSp>
          <p:nvGrpSpPr>
            <p:cNvPr id="98" name="Group 97"/>
            <p:cNvGrpSpPr/>
            <p:nvPr/>
          </p:nvGrpSpPr>
          <p:grpSpPr>
            <a:xfrm>
              <a:off x="891224" y="475841"/>
              <a:ext cx="2567161" cy="473430"/>
              <a:chOff x="5323520" y="2566078"/>
              <a:chExt cx="643226" cy="433768"/>
            </a:xfrm>
          </p:grpSpPr>
          <p:sp>
            <p:nvSpPr>
              <p:cNvPr id="99" name="Pentagon 98"/>
              <p:cNvSpPr/>
              <p:nvPr/>
            </p:nvSpPr>
            <p:spPr>
              <a:xfrm>
                <a:off x="5324736" y="2579485"/>
                <a:ext cx="642010" cy="420361"/>
              </a:xfrm>
              <a:custGeom>
                <a:avLst/>
                <a:gdLst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3329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2948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562308" h="458797">
                    <a:moveTo>
                      <a:pt x="0" y="0"/>
                    </a:moveTo>
                    <a:lnTo>
                      <a:pt x="2294810" y="0"/>
                    </a:lnTo>
                    <a:lnTo>
                      <a:pt x="2562308" y="229399"/>
                    </a:lnTo>
                    <a:lnTo>
                      <a:pt x="2294810" y="458797"/>
                    </a:lnTo>
                    <a:lnTo>
                      <a:pt x="0" y="458797"/>
                    </a:lnTo>
                    <a:lnTo>
                      <a:pt x="0" y="0"/>
                    </a:lnTo>
                    <a:close/>
                  </a:path>
                </a:pathLst>
              </a:cu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IDENTIFIKASI PROSES</a:t>
                </a:r>
              </a:p>
            </p:txBody>
          </p:sp>
          <p:cxnSp>
            <p:nvCxnSpPr>
              <p:cNvPr id="100" name="Straight Connector 99"/>
              <p:cNvCxnSpPr/>
              <p:nvPr/>
            </p:nvCxnSpPr>
            <p:spPr>
              <a:xfrm flipH="1">
                <a:off x="5323520" y="2566078"/>
                <a:ext cx="1215" cy="389277"/>
              </a:xfrm>
              <a:prstGeom prst="line">
                <a:avLst/>
              </a:prstGeom>
              <a:ln w="76200">
                <a:solidFill>
                  <a:schemeClr val="tx2">
                    <a:lumMod val="50000"/>
                  </a:schemeClr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01" name="Freeform 100"/>
              <p:cNvSpPr/>
              <p:nvPr/>
            </p:nvSpPr>
            <p:spPr>
              <a:xfrm>
                <a:off x="5334000" y="2619390"/>
                <a:ext cx="605425" cy="344487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8523">
                    <a:moveTo>
                      <a:pt x="4891" y="9195"/>
                    </a:moveTo>
                    <a:lnTo>
                      <a:pt x="510685" y="0"/>
                    </a:lnTo>
                    <a:lnTo>
                      <a:pt x="566057" y="183366"/>
                    </a:lnTo>
                    <a:lnTo>
                      <a:pt x="508507" y="368523"/>
                    </a:lnTo>
                    <a:lnTo>
                      <a:pt x="0" y="368423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</p:grpSp>
        <p:pic>
          <p:nvPicPr>
            <p:cNvPr id="102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13" cstate="print">
              <a:extLst>
                <a:ext uri="{BEBA8EAE-BF5A-486C-A8C5-ECC9F3942E4B}">
                  <a14:imgProps xmlns:a14="http://schemas.microsoft.com/office/drawing/2010/main">
                    <a14:imgLayer r:embed="rId14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555794" y="437128"/>
              <a:ext cx="530028" cy="5300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5" name="Rectangle 104"/>
            <p:cNvSpPr/>
            <p:nvPr/>
          </p:nvSpPr>
          <p:spPr>
            <a:xfrm>
              <a:off x="579165" y="354161"/>
              <a:ext cx="418704" cy="646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3600" b="1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4</a:t>
              </a:r>
            </a:p>
          </p:txBody>
        </p:sp>
      </p:grpSp>
      <p:sp>
        <p:nvSpPr>
          <p:cNvPr id="14" name="Footer Placeholder 13">
            <a:extLst>
              <a:ext uri="{FF2B5EF4-FFF2-40B4-BE49-F238E27FC236}">
                <a16:creationId xmlns:a16="http://schemas.microsoft.com/office/drawing/2014/main" id="{6B156778-DFB5-4D73-B220-1C6DC7FDC5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/>
              <a:t>BPM 1/Rev 02 © Copyright Sentral Sistem, April 2017</a:t>
            </a:r>
            <a:endParaRPr lang="en-US" sz="1200" dirty="0"/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0A9BE57F-ACEC-416D-9393-A74E8AA371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B15F9C-59B7-428D-B194-A4776FBF064C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94393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7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7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500"/>
                            </p:stCondLst>
                            <p:childTnLst>
                              <p:par>
                                <p:cTn id="45" presetID="22" presetClass="entr" presetSubtype="8" repeatCount="indefinite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xit" presetSubtype="8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9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2" presetClass="exit" presetSubtype="8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2" presetClass="entr" presetSubtype="8" repeatCount="indefinite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9" grpId="0"/>
      <p:bldP spid="20" grpId="0" animBg="1"/>
      <p:bldP spid="92" grpId="0" animBg="1"/>
      <p:bldP spid="93" grpId="0" animBg="1"/>
      <p:bldP spid="9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Rectangle 56"/>
          <p:cNvSpPr/>
          <p:nvPr/>
        </p:nvSpPr>
        <p:spPr>
          <a:xfrm>
            <a:off x="0" y="0"/>
            <a:ext cx="9906000" cy="3022005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141656" y="1336105"/>
            <a:ext cx="4811344" cy="936625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SES</a:t>
            </a:r>
            <a:br>
              <a:rPr 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id-ID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</a:t>
            </a:r>
            <a:r>
              <a:rPr 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ING TERKAIT </a:t>
            </a:r>
          </a:p>
        </p:txBody>
      </p:sp>
      <p:sp>
        <p:nvSpPr>
          <p:cNvPr id="32" name="Slide Number Placeholder 31">
            <a:extLst>
              <a:ext uri="{FF2B5EF4-FFF2-40B4-BE49-F238E27FC236}">
                <a16:creationId xmlns:a16="http://schemas.microsoft.com/office/drawing/2014/main" id="{CA59373B-CC4B-4386-B564-18E6E6E0E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pic>
        <p:nvPicPr>
          <p:cNvPr id="71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14788" y="151265"/>
            <a:ext cx="3867265" cy="2528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560511" y="3068961"/>
            <a:ext cx="8268163" cy="3515953"/>
            <a:chOff x="1895" y="2114"/>
            <a:chExt cx="4374" cy="1860"/>
          </a:xfrm>
        </p:grpSpPr>
        <p:sp>
          <p:nvSpPr>
            <p:cNvPr id="3" name="AutoShape 3"/>
            <p:cNvSpPr>
              <a:spLocks noChangeAspect="1" noChangeArrowheads="1" noTextEdit="1"/>
            </p:cNvSpPr>
            <p:nvPr/>
          </p:nvSpPr>
          <p:spPr bwMode="auto">
            <a:xfrm>
              <a:off x="1895" y="2160"/>
              <a:ext cx="4287" cy="18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pic>
          <p:nvPicPr>
            <p:cNvPr id="2053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79" y="3482"/>
              <a:ext cx="981" cy="4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4" name="Picture 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19" y="2640"/>
              <a:ext cx="890" cy="7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5" name="Picture 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51" y="2638"/>
              <a:ext cx="842" cy="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Rectangle 8"/>
            <p:cNvSpPr>
              <a:spLocks noChangeArrowheads="1"/>
            </p:cNvSpPr>
            <p:nvPr/>
          </p:nvSpPr>
          <p:spPr bwMode="auto">
            <a:xfrm>
              <a:off x="3228" y="2114"/>
              <a:ext cx="296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 dirty="0" err="1">
                  <a:solidFill>
                    <a:srgbClr val="FF0000"/>
                  </a:solidFill>
                  <a:latin typeface="Arial Unicode MS" panose="020B0604020202020204" pitchFamily="34" charset="-128"/>
                </a:rPr>
                <a:t>Ouput</a:t>
              </a:r>
              <a:endParaRPr lang="en-US" sz="2400" dirty="0"/>
            </a:p>
          </p:txBody>
        </p:sp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3549" y="2114"/>
              <a:ext cx="326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 dirty="0">
                  <a:solidFill>
                    <a:srgbClr val="FF0000"/>
                  </a:solidFill>
                  <a:latin typeface="Arial Unicode MS" panose="020B0604020202020204" pitchFamily="34" charset="-128"/>
                </a:rPr>
                <a:t>proses</a:t>
              </a:r>
              <a:endParaRPr lang="en-US" sz="2400" dirty="0"/>
            </a:p>
          </p:txBody>
        </p: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3912" y="2114"/>
              <a:ext cx="46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 dirty="0" err="1">
                  <a:solidFill>
                    <a:srgbClr val="FF0000"/>
                  </a:solidFill>
                  <a:latin typeface="Arial Unicode MS" panose="020B0604020202020204" pitchFamily="34" charset="-128"/>
                </a:rPr>
                <a:t>penjualan</a:t>
              </a:r>
              <a:endParaRPr lang="en-US" sz="2400" dirty="0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4409" y="2114"/>
              <a:ext cx="49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 dirty="0" err="1">
                  <a:solidFill>
                    <a:srgbClr val="FF0000"/>
                  </a:solidFill>
                  <a:latin typeface="Arial Unicode MS" panose="020B0604020202020204" pitchFamily="34" charset="-128"/>
                </a:rPr>
                <a:t>digunakan</a:t>
              </a:r>
              <a:endParaRPr lang="en-US" sz="2400" dirty="0"/>
            </a:p>
          </p:txBody>
        </p:sp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4944" y="2114"/>
              <a:ext cx="37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 dirty="0" err="1">
                  <a:solidFill>
                    <a:srgbClr val="FF0000"/>
                  </a:solidFill>
                  <a:latin typeface="Arial Unicode MS" panose="020B0604020202020204" pitchFamily="34" charset="-128"/>
                </a:rPr>
                <a:t>sebagai</a:t>
              </a:r>
              <a:endParaRPr lang="en-US" sz="2400" dirty="0"/>
            </a:p>
          </p:txBody>
        </p:sp>
        <p:sp>
          <p:nvSpPr>
            <p:cNvPr id="10" name="Rectangle 14"/>
            <p:cNvSpPr>
              <a:spLocks noChangeArrowheads="1"/>
            </p:cNvSpPr>
            <p:nvPr/>
          </p:nvSpPr>
          <p:spPr bwMode="auto">
            <a:xfrm>
              <a:off x="3609" y="2233"/>
              <a:ext cx="265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 dirty="0">
                  <a:solidFill>
                    <a:srgbClr val="FF0000"/>
                  </a:solidFill>
                  <a:latin typeface="Arial Unicode MS" panose="020B0604020202020204" pitchFamily="34" charset="-128"/>
                </a:rPr>
                <a:t>input </a:t>
              </a:r>
              <a:endParaRPr lang="en-US" sz="2400" dirty="0"/>
            </a:p>
          </p:txBody>
        </p:sp>
        <p:sp>
          <p:nvSpPr>
            <p:cNvPr id="11" name="Rectangle 15"/>
            <p:cNvSpPr>
              <a:spLocks noChangeArrowheads="1"/>
            </p:cNvSpPr>
            <p:nvPr/>
          </p:nvSpPr>
          <p:spPr bwMode="auto">
            <a:xfrm>
              <a:off x="3865" y="2233"/>
              <a:ext cx="265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 dirty="0" err="1">
                  <a:solidFill>
                    <a:srgbClr val="FF0000"/>
                  </a:solidFill>
                  <a:latin typeface="Arial Unicode MS" panose="020B0604020202020204" pitchFamily="34" charset="-128"/>
                </a:rPr>
                <a:t>untuk</a:t>
              </a:r>
              <a:endParaRPr lang="en-US" sz="2400" dirty="0"/>
            </a:p>
          </p:txBody>
        </p:sp>
        <p:sp>
          <p:nvSpPr>
            <p:cNvPr id="12" name="Rectangle 16"/>
            <p:cNvSpPr>
              <a:spLocks noChangeArrowheads="1"/>
            </p:cNvSpPr>
            <p:nvPr/>
          </p:nvSpPr>
          <p:spPr bwMode="auto">
            <a:xfrm>
              <a:off x="4159" y="2233"/>
              <a:ext cx="326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 dirty="0">
                  <a:solidFill>
                    <a:srgbClr val="FF0000"/>
                  </a:solidFill>
                  <a:latin typeface="Arial Unicode MS" panose="020B0604020202020204" pitchFamily="34" charset="-128"/>
                </a:rPr>
                <a:t>proses</a:t>
              </a:r>
              <a:endParaRPr lang="en-US" sz="2400" dirty="0"/>
            </a:p>
          </p:txBody>
        </p:sp>
        <p:sp>
          <p:nvSpPr>
            <p:cNvPr id="13" name="Rectangle 17"/>
            <p:cNvSpPr>
              <a:spLocks noChangeArrowheads="1"/>
            </p:cNvSpPr>
            <p:nvPr/>
          </p:nvSpPr>
          <p:spPr bwMode="auto">
            <a:xfrm>
              <a:off x="4504" y="2233"/>
              <a:ext cx="438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 dirty="0" err="1">
                  <a:solidFill>
                    <a:srgbClr val="FF0000"/>
                  </a:solidFill>
                  <a:latin typeface="Arial Unicode MS" panose="020B0604020202020204" pitchFamily="34" charset="-128"/>
                </a:rPr>
                <a:t>Realisasi</a:t>
              </a:r>
              <a:endParaRPr lang="en-US" sz="2400" dirty="0"/>
            </a:p>
          </p:txBody>
        </p:sp>
        <p:sp>
          <p:nvSpPr>
            <p:cNvPr id="14" name="Rectangle 18"/>
            <p:cNvSpPr>
              <a:spLocks noChangeArrowheads="1"/>
            </p:cNvSpPr>
            <p:nvPr/>
          </p:nvSpPr>
          <p:spPr bwMode="auto">
            <a:xfrm>
              <a:off x="3648" y="2404"/>
              <a:ext cx="1247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5" name="Freeform 19"/>
            <p:cNvSpPr>
              <a:spLocks/>
            </p:cNvSpPr>
            <p:nvPr/>
          </p:nvSpPr>
          <p:spPr bwMode="auto">
            <a:xfrm>
              <a:off x="3852" y="2470"/>
              <a:ext cx="872" cy="157"/>
            </a:xfrm>
            <a:custGeom>
              <a:avLst/>
              <a:gdLst>
                <a:gd name="T0" fmla="*/ 8 w 4479"/>
                <a:gd name="T1" fmla="*/ 715 h 803"/>
                <a:gd name="T2" fmla="*/ 60 w 4479"/>
                <a:gd name="T3" fmla="*/ 572 h 803"/>
                <a:gd name="T4" fmla="*/ 110 w 4479"/>
                <a:gd name="T5" fmla="*/ 506 h 803"/>
                <a:gd name="T6" fmla="*/ 223 w 4479"/>
                <a:gd name="T7" fmla="*/ 419 h 803"/>
                <a:gd name="T8" fmla="*/ 300 w 4479"/>
                <a:gd name="T9" fmla="*/ 393 h 803"/>
                <a:gd name="T10" fmla="*/ 1965 w 4479"/>
                <a:gd name="T11" fmla="*/ 377 h 803"/>
                <a:gd name="T12" fmla="*/ 2016 w 4479"/>
                <a:gd name="T13" fmla="*/ 359 h 803"/>
                <a:gd name="T14" fmla="*/ 2119 w 4479"/>
                <a:gd name="T15" fmla="*/ 281 h 803"/>
                <a:gd name="T16" fmla="*/ 2153 w 4479"/>
                <a:gd name="T17" fmla="*/ 234 h 803"/>
                <a:gd name="T18" fmla="*/ 2202 w 4479"/>
                <a:gd name="T19" fmla="*/ 102 h 803"/>
                <a:gd name="T20" fmla="*/ 2239 w 4479"/>
                <a:gd name="T21" fmla="*/ 0 h 803"/>
                <a:gd name="T22" fmla="*/ 2277 w 4479"/>
                <a:gd name="T23" fmla="*/ 102 h 803"/>
                <a:gd name="T24" fmla="*/ 2326 w 4479"/>
                <a:gd name="T25" fmla="*/ 234 h 803"/>
                <a:gd name="T26" fmla="*/ 2361 w 4479"/>
                <a:gd name="T27" fmla="*/ 281 h 803"/>
                <a:gd name="T28" fmla="*/ 2464 w 4479"/>
                <a:gd name="T29" fmla="*/ 359 h 803"/>
                <a:gd name="T30" fmla="*/ 2515 w 4479"/>
                <a:gd name="T31" fmla="*/ 377 h 803"/>
                <a:gd name="T32" fmla="*/ 4180 w 4479"/>
                <a:gd name="T33" fmla="*/ 393 h 803"/>
                <a:gd name="T34" fmla="*/ 4258 w 4479"/>
                <a:gd name="T35" fmla="*/ 419 h 803"/>
                <a:gd name="T36" fmla="*/ 4370 w 4479"/>
                <a:gd name="T37" fmla="*/ 506 h 803"/>
                <a:gd name="T38" fmla="*/ 4418 w 4479"/>
                <a:gd name="T39" fmla="*/ 572 h 803"/>
                <a:gd name="T40" fmla="*/ 4471 w 4479"/>
                <a:gd name="T41" fmla="*/ 715 h 803"/>
                <a:gd name="T42" fmla="*/ 4416 w 4479"/>
                <a:gd name="T43" fmla="*/ 803 h 803"/>
                <a:gd name="T44" fmla="*/ 4390 w 4479"/>
                <a:gd name="T45" fmla="*/ 660 h 803"/>
                <a:gd name="T46" fmla="*/ 4364 w 4479"/>
                <a:gd name="T47" fmla="*/ 604 h 803"/>
                <a:gd name="T48" fmla="*/ 4276 w 4479"/>
                <a:gd name="T49" fmla="*/ 506 h 803"/>
                <a:gd name="T50" fmla="*/ 4230 w 4479"/>
                <a:gd name="T51" fmla="*/ 477 h 803"/>
                <a:gd name="T52" fmla="*/ 4108 w 4479"/>
                <a:gd name="T53" fmla="*/ 448 h 803"/>
                <a:gd name="T54" fmla="*/ 2501 w 4479"/>
                <a:gd name="T55" fmla="*/ 439 h 803"/>
                <a:gd name="T56" fmla="*/ 2373 w 4479"/>
                <a:gd name="T57" fmla="*/ 379 h 803"/>
                <a:gd name="T58" fmla="*/ 2314 w 4479"/>
                <a:gd name="T59" fmla="*/ 323 h 803"/>
                <a:gd name="T60" fmla="*/ 2238 w 4479"/>
                <a:gd name="T61" fmla="*/ 196 h 803"/>
                <a:gd name="T62" fmla="*/ 2215 w 4479"/>
                <a:gd name="T63" fmla="*/ 113 h 803"/>
                <a:gd name="T64" fmla="*/ 2264 w 4479"/>
                <a:gd name="T65" fmla="*/ 113 h 803"/>
                <a:gd name="T66" fmla="*/ 2241 w 4479"/>
                <a:gd name="T67" fmla="*/ 196 h 803"/>
                <a:gd name="T68" fmla="*/ 2166 w 4479"/>
                <a:gd name="T69" fmla="*/ 323 h 803"/>
                <a:gd name="T70" fmla="*/ 2106 w 4479"/>
                <a:gd name="T71" fmla="*/ 379 h 803"/>
                <a:gd name="T72" fmla="*/ 1979 w 4479"/>
                <a:gd name="T73" fmla="*/ 439 h 803"/>
                <a:gd name="T74" fmla="*/ 375 w 4479"/>
                <a:gd name="T75" fmla="*/ 448 h 803"/>
                <a:gd name="T76" fmla="*/ 250 w 4479"/>
                <a:gd name="T77" fmla="*/ 477 h 803"/>
                <a:gd name="T78" fmla="*/ 203 w 4479"/>
                <a:gd name="T79" fmla="*/ 506 h 803"/>
                <a:gd name="T80" fmla="*/ 115 w 4479"/>
                <a:gd name="T81" fmla="*/ 605 h 803"/>
                <a:gd name="T82" fmla="*/ 89 w 4479"/>
                <a:gd name="T83" fmla="*/ 660 h 803"/>
                <a:gd name="T84" fmla="*/ 63 w 4479"/>
                <a:gd name="T85" fmla="*/ 803 h 8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479" h="803">
                  <a:moveTo>
                    <a:pt x="0" y="798"/>
                  </a:moveTo>
                  <a:lnTo>
                    <a:pt x="7" y="721"/>
                  </a:lnTo>
                  <a:cubicBezTo>
                    <a:pt x="7" y="719"/>
                    <a:pt x="7" y="717"/>
                    <a:pt x="8" y="715"/>
                  </a:cubicBezTo>
                  <a:lnTo>
                    <a:pt x="28" y="643"/>
                  </a:lnTo>
                  <a:cubicBezTo>
                    <a:pt x="28" y="641"/>
                    <a:pt x="29" y="639"/>
                    <a:pt x="29" y="638"/>
                  </a:cubicBezTo>
                  <a:lnTo>
                    <a:pt x="60" y="572"/>
                  </a:lnTo>
                  <a:cubicBezTo>
                    <a:pt x="61" y="570"/>
                    <a:pt x="63" y="568"/>
                    <a:pt x="64" y="566"/>
                  </a:cubicBezTo>
                  <a:lnTo>
                    <a:pt x="106" y="510"/>
                  </a:lnTo>
                  <a:cubicBezTo>
                    <a:pt x="107" y="509"/>
                    <a:pt x="108" y="507"/>
                    <a:pt x="110" y="506"/>
                  </a:cubicBezTo>
                  <a:lnTo>
                    <a:pt x="160" y="459"/>
                  </a:lnTo>
                  <a:cubicBezTo>
                    <a:pt x="161" y="458"/>
                    <a:pt x="163" y="456"/>
                    <a:pt x="165" y="455"/>
                  </a:cubicBezTo>
                  <a:lnTo>
                    <a:pt x="223" y="419"/>
                  </a:lnTo>
                  <a:cubicBezTo>
                    <a:pt x="225" y="418"/>
                    <a:pt x="227" y="417"/>
                    <a:pt x="229" y="416"/>
                  </a:cubicBezTo>
                  <a:lnTo>
                    <a:pt x="293" y="394"/>
                  </a:lnTo>
                  <a:cubicBezTo>
                    <a:pt x="295" y="393"/>
                    <a:pt x="297" y="393"/>
                    <a:pt x="300" y="393"/>
                  </a:cubicBezTo>
                  <a:lnTo>
                    <a:pt x="368" y="385"/>
                  </a:lnTo>
                  <a:lnTo>
                    <a:pt x="1900" y="384"/>
                  </a:lnTo>
                  <a:lnTo>
                    <a:pt x="1965" y="377"/>
                  </a:lnTo>
                  <a:lnTo>
                    <a:pt x="1958" y="378"/>
                  </a:lnTo>
                  <a:lnTo>
                    <a:pt x="2022" y="356"/>
                  </a:lnTo>
                  <a:lnTo>
                    <a:pt x="2016" y="359"/>
                  </a:lnTo>
                  <a:lnTo>
                    <a:pt x="2073" y="324"/>
                  </a:lnTo>
                  <a:lnTo>
                    <a:pt x="2068" y="328"/>
                  </a:lnTo>
                  <a:lnTo>
                    <a:pt x="2119" y="281"/>
                  </a:lnTo>
                  <a:lnTo>
                    <a:pt x="2114" y="286"/>
                  </a:lnTo>
                  <a:lnTo>
                    <a:pt x="2155" y="229"/>
                  </a:lnTo>
                  <a:lnTo>
                    <a:pt x="2153" y="234"/>
                  </a:lnTo>
                  <a:lnTo>
                    <a:pt x="2184" y="169"/>
                  </a:lnTo>
                  <a:lnTo>
                    <a:pt x="2182" y="174"/>
                  </a:lnTo>
                  <a:lnTo>
                    <a:pt x="2202" y="102"/>
                  </a:lnTo>
                  <a:lnTo>
                    <a:pt x="2201" y="108"/>
                  </a:lnTo>
                  <a:lnTo>
                    <a:pt x="2208" y="30"/>
                  </a:lnTo>
                  <a:cubicBezTo>
                    <a:pt x="2209" y="13"/>
                    <a:pt x="2223" y="0"/>
                    <a:pt x="2239" y="0"/>
                  </a:cubicBezTo>
                  <a:cubicBezTo>
                    <a:pt x="2256" y="0"/>
                    <a:pt x="2270" y="13"/>
                    <a:pt x="2271" y="30"/>
                  </a:cubicBezTo>
                  <a:lnTo>
                    <a:pt x="2278" y="108"/>
                  </a:lnTo>
                  <a:lnTo>
                    <a:pt x="2277" y="102"/>
                  </a:lnTo>
                  <a:lnTo>
                    <a:pt x="2297" y="174"/>
                  </a:lnTo>
                  <a:lnTo>
                    <a:pt x="2295" y="169"/>
                  </a:lnTo>
                  <a:lnTo>
                    <a:pt x="2326" y="234"/>
                  </a:lnTo>
                  <a:lnTo>
                    <a:pt x="2323" y="228"/>
                  </a:lnTo>
                  <a:lnTo>
                    <a:pt x="2365" y="285"/>
                  </a:lnTo>
                  <a:lnTo>
                    <a:pt x="2361" y="281"/>
                  </a:lnTo>
                  <a:lnTo>
                    <a:pt x="2411" y="328"/>
                  </a:lnTo>
                  <a:lnTo>
                    <a:pt x="2406" y="324"/>
                  </a:lnTo>
                  <a:lnTo>
                    <a:pt x="2464" y="359"/>
                  </a:lnTo>
                  <a:lnTo>
                    <a:pt x="2458" y="356"/>
                  </a:lnTo>
                  <a:lnTo>
                    <a:pt x="2522" y="378"/>
                  </a:lnTo>
                  <a:lnTo>
                    <a:pt x="2515" y="377"/>
                  </a:lnTo>
                  <a:lnTo>
                    <a:pt x="2583" y="385"/>
                  </a:lnTo>
                  <a:lnTo>
                    <a:pt x="4108" y="384"/>
                  </a:lnTo>
                  <a:lnTo>
                    <a:pt x="4180" y="393"/>
                  </a:lnTo>
                  <a:cubicBezTo>
                    <a:pt x="4182" y="393"/>
                    <a:pt x="4185" y="393"/>
                    <a:pt x="4187" y="394"/>
                  </a:cubicBezTo>
                  <a:lnTo>
                    <a:pt x="4251" y="416"/>
                  </a:lnTo>
                  <a:cubicBezTo>
                    <a:pt x="4253" y="417"/>
                    <a:pt x="4255" y="418"/>
                    <a:pt x="4258" y="419"/>
                  </a:cubicBezTo>
                  <a:lnTo>
                    <a:pt x="4315" y="455"/>
                  </a:lnTo>
                  <a:cubicBezTo>
                    <a:pt x="4316" y="456"/>
                    <a:pt x="4318" y="458"/>
                    <a:pt x="4319" y="459"/>
                  </a:cubicBezTo>
                  <a:lnTo>
                    <a:pt x="4370" y="506"/>
                  </a:lnTo>
                  <a:cubicBezTo>
                    <a:pt x="4372" y="507"/>
                    <a:pt x="4373" y="509"/>
                    <a:pt x="4374" y="511"/>
                  </a:cubicBezTo>
                  <a:lnTo>
                    <a:pt x="4415" y="567"/>
                  </a:lnTo>
                  <a:cubicBezTo>
                    <a:pt x="4416" y="568"/>
                    <a:pt x="4418" y="570"/>
                    <a:pt x="4418" y="572"/>
                  </a:cubicBezTo>
                  <a:lnTo>
                    <a:pt x="4449" y="638"/>
                  </a:lnTo>
                  <a:cubicBezTo>
                    <a:pt x="4450" y="639"/>
                    <a:pt x="4451" y="641"/>
                    <a:pt x="4451" y="643"/>
                  </a:cubicBezTo>
                  <a:lnTo>
                    <a:pt x="4471" y="715"/>
                  </a:lnTo>
                  <a:cubicBezTo>
                    <a:pt x="4472" y="717"/>
                    <a:pt x="4472" y="719"/>
                    <a:pt x="4472" y="721"/>
                  </a:cubicBezTo>
                  <a:lnTo>
                    <a:pt x="4479" y="798"/>
                  </a:lnTo>
                  <a:lnTo>
                    <a:pt x="4416" y="803"/>
                  </a:lnTo>
                  <a:lnTo>
                    <a:pt x="4409" y="726"/>
                  </a:lnTo>
                  <a:lnTo>
                    <a:pt x="4410" y="732"/>
                  </a:lnTo>
                  <a:lnTo>
                    <a:pt x="4390" y="660"/>
                  </a:lnTo>
                  <a:lnTo>
                    <a:pt x="4391" y="665"/>
                  </a:lnTo>
                  <a:lnTo>
                    <a:pt x="4360" y="599"/>
                  </a:lnTo>
                  <a:lnTo>
                    <a:pt x="4364" y="604"/>
                  </a:lnTo>
                  <a:lnTo>
                    <a:pt x="4323" y="548"/>
                  </a:lnTo>
                  <a:lnTo>
                    <a:pt x="4327" y="553"/>
                  </a:lnTo>
                  <a:lnTo>
                    <a:pt x="4276" y="506"/>
                  </a:lnTo>
                  <a:lnTo>
                    <a:pt x="4280" y="510"/>
                  </a:lnTo>
                  <a:lnTo>
                    <a:pt x="4223" y="474"/>
                  </a:lnTo>
                  <a:lnTo>
                    <a:pt x="4230" y="477"/>
                  </a:lnTo>
                  <a:lnTo>
                    <a:pt x="4166" y="455"/>
                  </a:lnTo>
                  <a:lnTo>
                    <a:pt x="4173" y="456"/>
                  </a:lnTo>
                  <a:lnTo>
                    <a:pt x="4108" y="448"/>
                  </a:lnTo>
                  <a:lnTo>
                    <a:pt x="2576" y="448"/>
                  </a:lnTo>
                  <a:lnTo>
                    <a:pt x="2508" y="440"/>
                  </a:lnTo>
                  <a:cubicBezTo>
                    <a:pt x="2505" y="440"/>
                    <a:pt x="2503" y="439"/>
                    <a:pt x="2501" y="439"/>
                  </a:cubicBezTo>
                  <a:lnTo>
                    <a:pt x="2437" y="417"/>
                  </a:lnTo>
                  <a:cubicBezTo>
                    <a:pt x="2435" y="416"/>
                    <a:pt x="2433" y="415"/>
                    <a:pt x="2431" y="414"/>
                  </a:cubicBezTo>
                  <a:lnTo>
                    <a:pt x="2373" y="379"/>
                  </a:lnTo>
                  <a:cubicBezTo>
                    <a:pt x="2371" y="378"/>
                    <a:pt x="2369" y="376"/>
                    <a:pt x="2368" y="375"/>
                  </a:cubicBezTo>
                  <a:lnTo>
                    <a:pt x="2318" y="328"/>
                  </a:lnTo>
                  <a:cubicBezTo>
                    <a:pt x="2316" y="326"/>
                    <a:pt x="2315" y="325"/>
                    <a:pt x="2314" y="323"/>
                  </a:cubicBezTo>
                  <a:lnTo>
                    <a:pt x="2272" y="266"/>
                  </a:lnTo>
                  <a:cubicBezTo>
                    <a:pt x="2270" y="265"/>
                    <a:pt x="2269" y="263"/>
                    <a:pt x="2269" y="261"/>
                  </a:cubicBezTo>
                  <a:lnTo>
                    <a:pt x="2238" y="196"/>
                  </a:lnTo>
                  <a:cubicBezTo>
                    <a:pt x="2237" y="195"/>
                    <a:pt x="2236" y="193"/>
                    <a:pt x="2236" y="191"/>
                  </a:cubicBezTo>
                  <a:lnTo>
                    <a:pt x="2216" y="119"/>
                  </a:lnTo>
                  <a:cubicBezTo>
                    <a:pt x="2215" y="117"/>
                    <a:pt x="2215" y="115"/>
                    <a:pt x="2215" y="113"/>
                  </a:cubicBezTo>
                  <a:lnTo>
                    <a:pt x="2208" y="35"/>
                  </a:lnTo>
                  <a:lnTo>
                    <a:pt x="2271" y="35"/>
                  </a:lnTo>
                  <a:lnTo>
                    <a:pt x="2264" y="113"/>
                  </a:lnTo>
                  <a:cubicBezTo>
                    <a:pt x="2264" y="115"/>
                    <a:pt x="2264" y="117"/>
                    <a:pt x="2263" y="119"/>
                  </a:cubicBezTo>
                  <a:lnTo>
                    <a:pt x="2243" y="191"/>
                  </a:lnTo>
                  <a:cubicBezTo>
                    <a:pt x="2243" y="193"/>
                    <a:pt x="2242" y="195"/>
                    <a:pt x="2241" y="196"/>
                  </a:cubicBezTo>
                  <a:lnTo>
                    <a:pt x="2210" y="261"/>
                  </a:lnTo>
                  <a:cubicBezTo>
                    <a:pt x="2210" y="263"/>
                    <a:pt x="2209" y="265"/>
                    <a:pt x="2207" y="266"/>
                  </a:cubicBezTo>
                  <a:lnTo>
                    <a:pt x="2166" y="323"/>
                  </a:lnTo>
                  <a:cubicBezTo>
                    <a:pt x="2165" y="325"/>
                    <a:pt x="2164" y="327"/>
                    <a:pt x="2162" y="328"/>
                  </a:cubicBezTo>
                  <a:lnTo>
                    <a:pt x="2111" y="375"/>
                  </a:lnTo>
                  <a:cubicBezTo>
                    <a:pt x="2110" y="376"/>
                    <a:pt x="2108" y="378"/>
                    <a:pt x="2106" y="379"/>
                  </a:cubicBezTo>
                  <a:lnTo>
                    <a:pt x="2049" y="414"/>
                  </a:lnTo>
                  <a:cubicBezTo>
                    <a:pt x="2047" y="415"/>
                    <a:pt x="2045" y="416"/>
                    <a:pt x="2043" y="417"/>
                  </a:cubicBezTo>
                  <a:lnTo>
                    <a:pt x="1979" y="439"/>
                  </a:lnTo>
                  <a:cubicBezTo>
                    <a:pt x="1977" y="439"/>
                    <a:pt x="1974" y="440"/>
                    <a:pt x="1972" y="440"/>
                  </a:cubicBezTo>
                  <a:lnTo>
                    <a:pt x="1900" y="448"/>
                  </a:lnTo>
                  <a:lnTo>
                    <a:pt x="375" y="448"/>
                  </a:lnTo>
                  <a:lnTo>
                    <a:pt x="307" y="456"/>
                  </a:lnTo>
                  <a:lnTo>
                    <a:pt x="314" y="455"/>
                  </a:lnTo>
                  <a:lnTo>
                    <a:pt x="250" y="477"/>
                  </a:lnTo>
                  <a:lnTo>
                    <a:pt x="256" y="474"/>
                  </a:lnTo>
                  <a:lnTo>
                    <a:pt x="198" y="510"/>
                  </a:lnTo>
                  <a:lnTo>
                    <a:pt x="203" y="506"/>
                  </a:lnTo>
                  <a:lnTo>
                    <a:pt x="153" y="553"/>
                  </a:lnTo>
                  <a:lnTo>
                    <a:pt x="157" y="549"/>
                  </a:lnTo>
                  <a:lnTo>
                    <a:pt x="115" y="605"/>
                  </a:lnTo>
                  <a:lnTo>
                    <a:pt x="118" y="599"/>
                  </a:lnTo>
                  <a:lnTo>
                    <a:pt x="87" y="665"/>
                  </a:lnTo>
                  <a:lnTo>
                    <a:pt x="89" y="660"/>
                  </a:lnTo>
                  <a:lnTo>
                    <a:pt x="69" y="732"/>
                  </a:lnTo>
                  <a:lnTo>
                    <a:pt x="70" y="726"/>
                  </a:lnTo>
                  <a:lnTo>
                    <a:pt x="63" y="803"/>
                  </a:lnTo>
                  <a:lnTo>
                    <a:pt x="0" y="798"/>
                  </a:lnTo>
                  <a:close/>
                </a:path>
              </a:pathLst>
            </a:custGeom>
            <a:solidFill>
              <a:srgbClr val="FF6600"/>
            </a:solidFill>
            <a:ln w="0" cap="flat">
              <a:solidFill>
                <a:srgbClr val="FF66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6" name="Rectangle 20"/>
            <p:cNvSpPr>
              <a:spLocks noChangeArrowheads="1"/>
            </p:cNvSpPr>
            <p:nvPr/>
          </p:nvSpPr>
          <p:spPr bwMode="auto">
            <a:xfrm>
              <a:off x="5837" y="2786"/>
              <a:ext cx="343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 dirty="0" err="1">
                  <a:solidFill>
                    <a:srgbClr val="17375E"/>
                  </a:solidFill>
                </a:rPr>
                <a:t>Produk</a:t>
              </a:r>
              <a:endParaRPr lang="en-US" sz="2400" dirty="0"/>
            </a:p>
          </p:txBody>
        </p:sp>
        <p:sp>
          <p:nvSpPr>
            <p:cNvPr id="17" name="Rectangle 21"/>
            <p:cNvSpPr>
              <a:spLocks noChangeArrowheads="1"/>
            </p:cNvSpPr>
            <p:nvPr/>
          </p:nvSpPr>
          <p:spPr bwMode="auto">
            <a:xfrm>
              <a:off x="4589" y="2688"/>
              <a:ext cx="25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 dirty="0" err="1">
                  <a:solidFill>
                    <a:srgbClr val="17375E"/>
                  </a:solidFill>
                </a:rPr>
                <a:t>Surat</a:t>
              </a:r>
              <a:endParaRPr lang="en-US" sz="2400" dirty="0"/>
            </a:p>
          </p:txBody>
        </p:sp>
        <p:sp>
          <p:nvSpPr>
            <p:cNvPr id="18" name="Rectangle 22"/>
            <p:cNvSpPr>
              <a:spLocks noChangeArrowheads="1"/>
            </p:cNvSpPr>
            <p:nvPr/>
          </p:nvSpPr>
          <p:spPr bwMode="auto">
            <a:xfrm>
              <a:off x="4523" y="2803"/>
              <a:ext cx="404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 dirty="0" err="1">
                  <a:solidFill>
                    <a:srgbClr val="17375E"/>
                  </a:solidFill>
                </a:rPr>
                <a:t>Perintah</a:t>
              </a:r>
              <a:endParaRPr lang="en-US" sz="2400" dirty="0"/>
            </a:p>
          </p:txBody>
        </p:sp>
        <p:sp>
          <p:nvSpPr>
            <p:cNvPr id="19" name="Rectangle 23"/>
            <p:cNvSpPr>
              <a:spLocks noChangeArrowheads="1"/>
            </p:cNvSpPr>
            <p:nvPr/>
          </p:nvSpPr>
          <p:spPr bwMode="auto">
            <a:xfrm>
              <a:off x="4593" y="2951"/>
              <a:ext cx="72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>
                  <a:solidFill>
                    <a:srgbClr val="17375E"/>
                  </a:solidFill>
                </a:rPr>
                <a:t>K</a:t>
              </a:r>
              <a:endParaRPr lang="en-US" sz="2400"/>
            </a:p>
          </p:txBody>
        </p:sp>
        <p:sp>
          <p:nvSpPr>
            <p:cNvPr id="20" name="Rectangle 24"/>
            <p:cNvSpPr>
              <a:spLocks noChangeArrowheads="1"/>
            </p:cNvSpPr>
            <p:nvPr/>
          </p:nvSpPr>
          <p:spPr bwMode="auto">
            <a:xfrm>
              <a:off x="4658" y="2951"/>
              <a:ext cx="18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 dirty="0" err="1">
                  <a:solidFill>
                    <a:srgbClr val="17375E"/>
                  </a:solidFill>
                </a:rPr>
                <a:t>erja</a:t>
              </a:r>
              <a:endParaRPr lang="en-US" sz="2400" dirty="0"/>
            </a:p>
          </p:txBody>
        </p:sp>
        <p:sp>
          <p:nvSpPr>
            <p:cNvPr id="21" name="Rectangle 25"/>
            <p:cNvSpPr>
              <a:spLocks noChangeArrowheads="1"/>
            </p:cNvSpPr>
            <p:nvPr/>
          </p:nvSpPr>
          <p:spPr bwMode="auto">
            <a:xfrm>
              <a:off x="5255" y="3484"/>
              <a:ext cx="3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>
                  <a:solidFill>
                    <a:srgbClr val="17375E"/>
                  </a:solidFill>
                </a:rPr>
                <a:t>Design </a:t>
              </a:r>
              <a:endParaRPr lang="en-US" sz="2400"/>
            </a:p>
          </p:txBody>
        </p:sp>
        <p:sp>
          <p:nvSpPr>
            <p:cNvPr id="22" name="Rectangle 26"/>
            <p:cNvSpPr>
              <a:spLocks noChangeArrowheads="1"/>
            </p:cNvSpPr>
            <p:nvPr/>
          </p:nvSpPr>
          <p:spPr bwMode="auto">
            <a:xfrm>
              <a:off x="3045" y="3685"/>
              <a:ext cx="555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>
                  <a:solidFill>
                    <a:srgbClr val="17375E"/>
                  </a:solidFill>
                </a:rPr>
                <a:t>Permintaan</a:t>
              </a:r>
              <a:endParaRPr lang="en-US" sz="2400"/>
            </a:p>
          </p:txBody>
        </p:sp>
        <p:sp>
          <p:nvSpPr>
            <p:cNvPr id="23" name="Rectangle 27"/>
            <p:cNvSpPr>
              <a:spLocks noChangeArrowheads="1"/>
            </p:cNvSpPr>
            <p:nvPr/>
          </p:nvSpPr>
          <p:spPr bwMode="auto">
            <a:xfrm>
              <a:off x="3045" y="3808"/>
              <a:ext cx="47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>
                  <a:solidFill>
                    <a:srgbClr val="17375E"/>
                  </a:solidFill>
                </a:rPr>
                <a:t>Customer</a:t>
              </a:r>
              <a:endParaRPr lang="en-US" sz="2400"/>
            </a:p>
          </p:txBody>
        </p:sp>
        <p:sp>
          <p:nvSpPr>
            <p:cNvPr id="24" name="Freeform 28"/>
            <p:cNvSpPr>
              <a:spLocks noEditPoints="1"/>
            </p:cNvSpPr>
            <p:nvPr/>
          </p:nvSpPr>
          <p:spPr bwMode="auto">
            <a:xfrm>
              <a:off x="4883" y="3714"/>
              <a:ext cx="431" cy="37"/>
            </a:xfrm>
            <a:custGeom>
              <a:avLst/>
              <a:gdLst>
                <a:gd name="T0" fmla="*/ 0 w 431"/>
                <a:gd name="T1" fmla="*/ 12 h 37"/>
                <a:gd name="T2" fmla="*/ 375 w 431"/>
                <a:gd name="T3" fmla="*/ 12 h 37"/>
                <a:gd name="T4" fmla="*/ 375 w 431"/>
                <a:gd name="T5" fmla="*/ 25 h 37"/>
                <a:gd name="T6" fmla="*/ 0 w 431"/>
                <a:gd name="T7" fmla="*/ 25 h 37"/>
                <a:gd name="T8" fmla="*/ 0 w 431"/>
                <a:gd name="T9" fmla="*/ 12 h 37"/>
                <a:gd name="T10" fmla="*/ 368 w 431"/>
                <a:gd name="T11" fmla="*/ 0 h 37"/>
                <a:gd name="T12" fmla="*/ 431 w 431"/>
                <a:gd name="T13" fmla="*/ 19 h 37"/>
                <a:gd name="T14" fmla="*/ 368 w 431"/>
                <a:gd name="T15" fmla="*/ 37 h 37"/>
                <a:gd name="T16" fmla="*/ 368 w 431"/>
                <a:gd name="T17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1" h="37">
                  <a:moveTo>
                    <a:pt x="0" y="12"/>
                  </a:moveTo>
                  <a:lnTo>
                    <a:pt x="375" y="12"/>
                  </a:lnTo>
                  <a:lnTo>
                    <a:pt x="375" y="25"/>
                  </a:lnTo>
                  <a:lnTo>
                    <a:pt x="0" y="25"/>
                  </a:lnTo>
                  <a:lnTo>
                    <a:pt x="0" y="12"/>
                  </a:lnTo>
                  <a:close/>
                  <a:moveTo>
                    <a:pt x="368" y="0"/>
                  </a:moveTo>
                  <a:lnTo>
                    <a:pt x="431" y="19"/>
                  </a:lnTo>
                  <a:lnTo>
                    <a:pt x="368" y="37"/>
                  </a:lnTo>
                  <a:lnTo>
                    <a:pt x="368" y="0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25" name="Rectangle 29"/>
            <p:cNvSpPr>
              <a:spLocks noChangeArrowheads="1"/>
            </p:cNvSpPr>
            <p:nvPr/>
          </p:nvSpPr>
          <p:spPr bwMode="auto">
            <a:xfrm>
              <a:off x="4904" y="3766"/>
              <a:ext cx="398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 dirty="0">
                  <a:solidFill>
                    <a:srgbClr val="17375E"/>
                  </a:solidFill>
                </a:rPr>
                <a:t>Design  </a:t>
              </a:r>
              <a:endParaRPr lang="en-US" sz="2400" dirty="0"/>
            </a:p>
          </p:txBody>
        </p:sp>
        <p:sp>
          <p:nvSpPr>
            <p:cNvPr id="26" name="Rectangle 30"/>
            <p:cNvSpPr>
              <a:spLocks noChangeArrowheads="1"/>
            </p:cNvSpPr>
            <p:nvPr/>
          </p:nvSpPr>
          <p:spPr bwMode="auto">
            <a:xfrm>
              <a:off x="1958" y="2824"/>
              <a:ext cx="555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>
                  <a:solidFill>
                    <a:srgbClr val="17375E"/>
                  </a:solidFill>
                </a:rPr>
                <a:t>Permintaan</a:t>
              </a:r>
              <a:endParaRPr lang="en-US" sz="2400"/>
            </a:p>
          </p:txBody>
        </p:sp>
        <p:sp>
          <p:nvSpPr>
            <p:cNvPr id="27" name="Rectangle 31"/>
            <p:cNvSpPr>
              <a:spLocks noChangeArrowheads="1"/>
            </p:cNvSpPr>
            <p:nvPr/>
          </p:nvSpPr>
          <p:spPr bwMode="auto">
            <a:xfrm>
              <a:off x="1958" y="2946"/>
              <a:ext cx="47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>
                  <a:solidFill>
                    <a:srgbClr val="17375E"/>
                  </a:solidFill>
                </a:rPr>
                <a:t>Customer</a:t>
              </a:r>
              <a:endParaRPr lang="en-US" sz="2400"/>
            </a:p>
          </p:txBody>
        </p:sp>
        <p:sp>
          <p:nvSpPr>
            <p:cNvPr id="28" name="Freeform 32"/>
            <p:cNvSpPr>
              <a:spLocks noEditPoints="1"/>
            </p:cNvSpPr>
            <p:nvPr/>
          </p:nvSpPr>
          <p:spPr bwMode="auto">
            <a:xfrm>
              <a:off x="3156" y="3393"/>
              <a:ext cx="38" cy="299"/>
            </a:xfrm>
            <a:custGeom>
              <a:avLst/>
              <a:gdLst>
                <a:gd name="T0" fmla="*/ 25 w 38"/>
                <a:gd name="T1" fmla="*/ 0 h 299"/>
                <a:gd name="T2" fmla="*/ 25 w 38"/>
                <a:gd name="T3" fmla="*/ 243 h 299"/>
                <a:gd name="T4" fmla="*/ 13 w 38"/>
                <a:gd name="T5" fmla="*/ 243 h 299"/>
                <a:gd name="T6" fmla="*/ 13 w 38"/>
                <a:gd name="T7" fmla="*/ 0 h 299"/>
                <a:gd name="T8" fmla="*/ 25 w 38"/>
                <a:gd name="T9" fmla="*/ 0 h 299"/>
                <a:gd name="T10" fmla="*/ 38 w 38"/>
                <a:gd name="T11" fmla="*/ 237 h 299"/>
                <a:gd name="T12" fmla="*/ 19 w 38"/>
                <a:gd name="T13" fmla="*/ 299 h 299"/>
                <a:gd name="T14" fmla="*/ 0 w 38"/>
                <a:gd name="T15" fmla="*/ 237 h 299"/>
                <a:gd name="T16" fmla="*/ 38 w 38"/>
                <a:gd name="T17" fmla="*/ 237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8" h="299">
                  <a:moveTo>
                    <a:pt x="25" y="0"/>
                  </a:moveTo>
                  <a:lnTo>
                    <a:pt x="25" y="243"/>
                  </a:lnTo>
                  <a:lnTo>
                    <a:pt x="13" y="243"/>
                  </a:lnTo>
                  <a:lnTo>
                    <a:pt x="13" y="0"/>
                  </a:lnTo>
                  <a:lnTo>
                    <a:pt x="25" y="0"/>
                  </a:lnTo>
                  <a:close/>
                  <a:moveTo>
                    <a:pt x="38" y="237"/>
                  </a:moveTo>
                  <a:lnTo>
                    <a:pt x="19" y="299"/>
                  </a:lnTo>
                  <a:lnTo>
                    <a:pt x="0" y="237"/>
                  </a:lnTo>
                  <a:lnTo>
                    <a:pt x="38" y="237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29" name="Rectangle 33"/>
            <p:cNvSpPr>
              <a:spLocks noChangeArrowheads="1"/>
            </p:cNvSpPr>
            <p:nvPr/>
          </p:nvSpPr>
          <p:spPr bwMode="auto">
            <a:xfrm>
              <a:off x="3246" y="3406"/>
              <a:ext cx="555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>
                  <a:solidFill>
                    <a:srgbClr val="17375E"/>
                  </a:solidFill>
                </a:rPr>
                <a:t>Permintaan</a:t>
              </a:r>
              <a:endParaRPr lang="en-US" sz="2400"/>
            </a:p>
          </p:txBody>
        </p:sp>
        <p:sp>
          <p:nvSpPr>
            <p:cNvPr id="30" name="Rectangle 34"/>
            <p:cNvSpPr>
              <a:spLocks noChangeArrowheads="1"/>
            </p:cNvSpPr>
            <p:nvPr/>
          </p:nvSpPr>
          <p:spPr bwMode="auto">
            <a:xfrm>
              <a:off x="3246" y="3526"/>
              <a:ext cx="47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>
                  <a:solidFill>
                    <a:srgbClr val="17375E"/>
                  </a:solidFill>
                </a:rPr>
                <a:t>Customer</a:t>
              </a:r>
              <a:endParaRPr lang="en-US" sz="2400"/>
            </a:p>
          </p:txBody>
        </p:sp>
        <p:sp>
          <p:nvSpPr>
            <p:cNvPr id="31" name="Rectangle 35"/>
            <p:cNvSpPr>
              <a:spLocks noChangeArrowheads="1"/>
            </p:cNvSpPr>
            <p:nvPr/>
          </p:nvSpPr>
          <p:spPr bwMode="auto">
            <a:xfrm>
              <a:off x="3791" y="2674"/>
              <a:ext cx="25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 dirty="0" err="1">
                  <a:solidFill>
                    <a:srgbClr val="17375E"/>
                  </a:solidFill>
                </a:rPr>
                <a:t>Surat</a:t>
              </a:r>
              <a:endParaRPr lang="en-US" sz="2400" dirty="0"/>
            </a:p>
          </p:txBody>
        </p:sp>
        <p:sp>
          <p:nvSpPr>
            <p:cNvPr id="33" name="Rectangle 37"/>
            <p:cNvSpPr>
              <a:spLocks noChangeArrowheads="1"/>
            </p:cNvSpPr>
            <p:nvPr/>
          </p:nvSpPr>
          <p:spPr bwMode="auto">
            <a:xfrm>
              <a:off x="3729" y="2787"/>
              <a:ext cx="392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 dirty="0" err="1">
                  <a:solidFill>
                    <a:srgbClr val="17375E"/>
                  </a:solidFill>
                </a:rPr>
                <a:t>perintah</a:t>
              </a:r>
              <a:endParaRPr lang="en-US" sz="2400" dirty="0"/>
            </a:p>
          </p:txBody>
        </p:sp>
        <p:sp>
          <p:nvSpPr>
            <p:cNvPr id="34" name="Rectangle 38"/>
            <p:cNvSpPr>
              <a:spLocks noChangeArrowheads="1"/>
            </p:cNvSpPr>
            <p:nvPr/>
          </p:nvSpPr>
          <p:spPr bwMode="auto">
            <a:xfrm>
              <a:off x="3786" y="2961"/>
              <a:ext cx="253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 dirty="0" err="1">
                  <a:solidFill>
                    <a:srgbClr val="17375E"/>
                  </a:solidFill>
                </a:rPr>
                <a:t>Kerja</a:t>
              </a:r>
              <a:endParaRPr lang="en-US" sz="2400" dirty="0"/>
            </a:p>
          </p:txBody>
        </p:sp>
        <p:sp>
          <p:nvSpPr>
            <p:cNvPr id="35" name="Rectangle 39"/>
            <p:cNvSpPr>
              <a:spLocks noChangeArrowheads="1"/>
            </p:cNvSpPr>
            <p:nvPr/>
          </p:nvSpPr>
          <p:spPr bwMode="auto">
            <a:xfrm>
              <a:off x="5341" y="2464"/>
              <a:ext cx="416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 dirty="0">
                  <a:solidFill>
                    <a:srgbClr val="17375E"/>
                  </a:solidFill>
                </a:rPr>
                <a:t>Material </a:t>
              </a:r>
              <a:endParaRPr lang="en-US" sz="2400" dirty="0"/>
            </a:p>
          </p:txBody>
        </p:sp>
        <p:sp>
          <p:nvSpPr>
            <p:cNvPr id="36" name="Rectangle 40"/>
            <p:cNvSpPr>
              <a:spLocks noChangeArrowheads="1"/>
            </p:cNvSpPr>
            <p:nvPr/>
          </p:nvSpPr>
          <p:spPr bwMode="auto">
            <a:xfrm>
              <a:off x="2588" y="2354"/>
              <a:ext cx="25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>
                  <a:solidFill>
                    <a:srgbClr val="17375E"/>
                  </a:solidFill>
                </a:rPr>
                <a:t>Data </a:t>
              </a:r>
              <a:endParaRPr lang="en-US" sz="2400"/>
            </a:p>
          </p:txBody>
        </p:sp>
        <p:sp>
          <p:nvSpPr>
            <p:cNvPr id="37" name="Rectangle 41"/>
            <p:cNvSpPr>
              <a:spLocks noChangeArrowheads="1"/>
            </p:cNvSpPr>
            <p:nvPr/>
          </p:nvSpPr>
          <p:spPr bwMode="auto">
            <a:xfrm>
              <a:off x="2825" y="2354"/>
              <a:ext cx="332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>
                  <a:solidFill>
                    <a:srgbClr val="17375E"/>
                  </a:solidFill>
                </a:rPr>
                <a:t>produk</a:t>
              </a:r>
              <a:endParaRPr lang="en-US" sz="2400"/>
            </a:p>
          </p:txBody>
        </p:sp>
        <p:sp>
          <p:nvSpPr>
            <p:cNvPr id="38" name="Rectangle 42"/>
            <p:cNvSpPr>
              <a:spLocks noChangeArrowheads="1"/>
            </p:cNvSpPr>
            <p:nvPr/>
          </p:nvSpPr>
          <p:spPr bwMode="auto">
            <a:xfrm>
              <a:off x="2588" y="2474"/>
              <a:ext cx="572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>
                  <a:solidFill>
                    <a:srgbClr val="17375E"/>
                  </a:solidFill>
                </a:rPr>
                <a:t>perusahaan</a:t>
              </a:r>
              <a:endParaRPr lang="en-US" sz="2400"/>
            </a:p>
          </p:txBody>
        </p:sp>
        <p:sp>
          <p:nvSpPr>
            <p:cNvPr id="39" name="Freeform 43"/>
            <p:cNvSpPr>
              <a:spLocks noEditPoints="1"/>
            </p:cNvSpPr>
            <p:nvPr/>
          </p:nvSpPr>
          <p:spPr bwMode="auto">
            <a:xfrm>
              <a:off x="3170" y="2389"/>
              <a:ext cx="38" cy="299"/>
            </a:xfrm>
            <a:custGeom>
              <a:avLst/>
              <a:gdLst>
                <a:gd name="T0" fmla="*/ 25 w 38"/>
                <a:gd name="T1" fmla="*/ 0 h 299"/>
                <a:gd name="T2" fmla="*/ 25 w 38"/>
                <a:gd name="T3" fmla="*/ 243 h 299"/>
                <a:gd name="T4" fmla="*/ 13 w 38"/>
                <a:gd name="T5" fmla="*/ 243 h 299"/>
                <a:gd name="T6" fmla="*/ 13 w 38"/>
                <a:gd name="T7" fmla="*/ 0 h 299"/>
                <a:gd name="T8" fmla="*/ 25 w 38"/>
                <a:gd name="T9" fmla="*/ 0 h 299"/>
                <a:gd name="T10" fmla="*/ 38 w 38"/>
                <a:gd name="T11" fmla="*/ 237 h 299"/>
                <a:gd name="T12" fmla="*/ 19 w 38"/>
                <a:gd name="T13" fmla="*/ 299 h 299"/>
                <a:gd name="T14" fmla="*/ 0 w 38"/>
                <a:gd name="T15" fmla="*/ 237 h 299"/>
                <a:gd name="T16" fmla="*/ 38 w 38"/>
                <a:gd name="T17" fmla="*/ 237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8" h="299">
                  <a:moveTo>
                    <a:pt x="25" y="0"/>
                  </a:moveTo>
                  <a:lnTo>
                    <a:pt x="25" y="243"/>
                  </a:lnTo>
                  <a:lnTo>
                    <a:pt x="13" y="243"/>
                  </a:lnTo>
                  <a:lnTo>
                    <a:pt x="13" y="0"/>
                  </a:lnTo>
                  <a:lnTo>
                    <a:pt x="25" y="0"/>
                  </a:lnTo>
                  <a:close/>
                  <a:moveTo>
                    <a:pt x="38" y="237"/>
                  </a:moveTo>
                  <a:lnTo>
                    <a:pt x="19" y="299"/>
                  </a:lnTo>
                  <a:lnTo>
                    <a:pt x="0" y="237"/>
                  </a:lnTo>
                  <a:lnTo>
                    <a:pt x="38" y="237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40" name="Freeform 44"/>
            <p:cNvSpPr>
              <a:spLocks noEditPoints="1"/>
            </p:cNvSpPr>
            <p:nvPr/>
          </p:nvSpPr>
          <p:spPr bwMode="auto">
            <a:xfrm>
              <a:off x="2508" y="2935"/>
              <a:ext cx="430" cy="37"/>
            </a:xfrm>
            <a:custGeom>
              <a:avLst/>
              <a:gdLst>
                <a:gd name="T0" fmla="*/ 0 w 430"/>
                <a:gd name="T1" fmla="*/ 12 h 37"/>
                <a:gd name="T2" fmla="*/ 374 w 430"/>
                <a:gd name="T3" fmla="*/ 12 h 37"/>
                <a:gd name="T4" fmla="*/ 374 w 430"/>
                <a:gd name="T5" fmla="*/ 25 h 37"/>
                <a:gd name="T6" fmla="*/ 0 w 430"/>
                <a:gd name="T7" fmla="*/ 25 h 37"/>
                <a:gd name="T8" fmla="*/ 0 w 430"/>
                <a:gd name="T9" fmla="*/ 12 h 37"/>
                <a:gd name="T10" fmla="*/ 368 w 430"/>
                <a:gd name="T11" fmla="*/ 0 h 37"/>
                <a:gd name="T12" fmla="*/ 430 w 430"/>
                <a:gd name="T13" fmla="*/ 18 h 37"/>
                <a:gd name="T14" fmla="*/ 368 w 430"/>
                <a:gd name="T15" fmla="*/ 37 h 37"/>
                <a:gd name="T16" fmla="*/ 368 w 430"/>
                <a:gd name="T17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0" h="37">
                  <a:moveTo>
                    <a:pt x="0" y="12"/>
                  </a:moveTo>
                  <a:lnTo>
                    <a:pt x="374" y="12"/>
                  </a:lnTo>
                  <a:lnTo>
                    <a:pt x="374" y="25"/>
                  </a:lnTo>
                  <a:lnTo>
                    <a:pt x="0" y="25"/>
                  </a:lnTo>
                  <a:lnTo>
                    <a:pt x="0" y="12"/>
                  </a:lnTo>
                  <a:close/>
                  <a:moveTo>
                    <a:pt x="368" y="0"/>
                  </a:moveTo>
                  <a:lnTo>
                    <a:pt x="430" y="18"/>
                  </a:lnTo>
                  <a:lnTo>
                    <a:pt x="368" y="37"/>
                  </a:lnTo>
                  <a:lnTo>
                    <a:pt x="368" y="0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42" name="Freeform 45"/>
            <p:cNvSpPr>
              <a:spLocks noEditPoints="1"/>
            </p:cNvSpPr>
            <p:nvPr/>
          </p:nvSpPr>
          <p:spPr bwMode="auto">
            <a:xfrm>
              <a:off x="3689" y="2935"/>
              <a:ext cx="431" cy="37"/>
            </a:xfrm>
            <a:custGeom>
              <a:avLst/>
              <a:gdLst>
                <a:gd name="T0" fmla="*/ 0 w 431"/>
                <a:gd name="T1" fmla="*/ 12 h 37"/>
                <a:gd name="T2" fmla="*/ 374 w 431"/>
                <a:gd name="T3" fmla="*/ 12 h 37"/>
                <a:gd name="T4" fmla="*/ 374 w 431"/>
                <a:gd name="T5" fmla="*/ 25 h 37"/>
                <a:gd name="T6" fmla="*/ 0 w 431"/>
                <a:gd name="T7" fmla="*/ 25 h 37"/>
                <a:gd name="T8" fmla="*/ 0 w 431"/>
                <a:gd name="T9" fmla="*/ 12 h 37"/>
                <a:gd name="T10" fmla="*/ 368 w 431"/>
                <a:gd name="T11" fmla="*/ 0 h 37"/>
                <a:gd name="T12" fmla="*/ 431 w 431"/>
                <a:gd name="T13" fmla="*/ 18 h 37"/>
                <a:gd name="T14" fmla="*/ 368 w 431"/>
                <a:gd name="T15" fmla="*/ 37 h 37"/>
                <a:gd name="T16" fmla="*/ 368 w 431"/>
                <a:gd name="T17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1" h="37">
                  <a:moveTo>
                    <a:pt x="0" y="12"/>
                  </a:moveTo>
                  <a:lnTo>
                    <a:pt x="374" y="12"/>
                  </a:lnTo>
                  <a:lnTo>
                    <a:pt x="374" y="25"/>
                  </a:lnTo>
                  <a:lnTo>
                    <a:pt x="0" y="25"/>
                  </a:lnTo>
                  <a:lnTo>
                    <a:pt x="0" y="12"/>
                  </a:lnTo>
                  <a:close/>
                  <a:moveTo>
                    <a:pt x="368" y="0"/>
                  </a:moveTo>
                  <a:lnTo>
                    <a:pt x="431" y="18"/>
                  </a:lnTo>
                  <a:lnTo>
                    <a:pt x="368" y="37"/>
                  </a:lnTo>
                  <a:lnTo>
                    <a:pt x="368" y="0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44" name="Rectangle 46"/>
            <p:cNvSpPr>
              <a:spLocks noChangeArrowheads="1"/>
            </p:cNvSpPr>
            <p:nvPr/>
          </p:nvSpPr>
          <p:spPr bwMode="auto">
            <a:xfrm>
              <a:off x="3083" y="2878"/>
              <a:ext cx="392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 b="1" dirty="0">
                  <a:solidFill>
                    <a:srgbClr val="17375E"/>
                  </a:solidFill>
                </a:rPr>
                <a:t>Proses </a:t>
              </a:r>
              <a:endParaRPr lang="en-US" sz="2400" dirty="0"/>
            </a:p>
          </p:txBody>
        </p:sp>
        <p:sp>
          <p:nvSpPr>
            <p:cNvPr id="45" name="Rectangle 47"/>
            <p:cNvSpPr>
              <a:spLocks noChangeArrowheads="1"/>
            </p:cNvSpPr>
            <p:nvPr/>
          </p:nvSpPr>
          <p:spPr bwMode="auto">
            <a:xfrm>
              <a:off x="3011" y="2998"/>
              <a:ext cx="512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 b="1" dirty="0" err="1">
                  <a:solidFill>
                    <a:srgbClr val="17375E"/>
                  </a:solidFill>
                </a:rPr>
                <a:t>Penjualan</a:t>
              </a:r>
              <a:endParaRPr lang="en-US" sz="2400" dirty="0"/>
            </a:p>
          </p:txBody>
        </p:sp>
        <p:sp>
          <p:nvSpPr>
            <p:cNvPr id="46" name="Freeform 48"/>
            <p:cNvSpPr>
              <a:spLocks noEditPoints="1"/>
            </p:cNvSpPr>
            <p:nvPr/>
          </p:nvSpPr>
          <p:spPr bwMode="auto">
            <a:xfrm>
              <a:off x="3630" y="3714"/>
              <a:ext cx="394" cy="34"/>
            </a:xfrm>
            <a:custGeom>
              <a:avLst/>
              <a:gdLst>
                <a:gd name="T0" fmla="*/ 0 w 511"/>
                <a:gd name="T1" fmla="*/ 12 h 37"/>
                <a:gd name="T2" fmla="*/ 455 w 511"/>
                <a:gd name="T3" fmla="*/ 12 h 37"/>
                <a:gd name="T4" fmla="*/ 455 w 511"/>
                <a:gd name="T5" fmla="*/ 25 h 37"/>
                <a:gd name="T6" fmla="*/ 0 w 511"/>
                <a:gd name="T7" fmla="*/ 25 h 37"/>
                <a:gd name="T8" fmla="*/ 0 w 511"/>
                <a:gd name="T9" fmla="*/ 12 h 37"/>
                <a:gd name="T10" fmla="*/ 449 w 511"/>
                <a:gd name="T11" fmla="*/ 0 h 37"/>
                <a:gd name="T12" fmla="*/ 511 w 511"/>
                <a:gd name="T13" fmla="*/ 19 h 37"/>
                <a:gd name="T14" fmla="*/ 449 w 511"/>
                <a:gd name="T15" fmla="*/ 37 h 37"/>
                <a:gd name="T16" fmla="*/ 449 w 511"/>
                <a:gd name="T17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11" h="37">
                  <a:moveTo>
                    <a:pt x="0" y="12"/>
                  </a:moveTo>
                  <a:lnTo>
                    <a:pt x="455" y="12"/>
                  </a:lnTo>
                  <a:lnTo>
                    <a:pt x="455" y="25"/>
                  </a:lnTo>
                  <a:lnTo>
                    <a:pt x="0" y="25"/>
                  </a:lnTo>
                  <a:lnTo>
                    <a:pt x="0" y="12"/>
                  </a:lnTo>
                  <a:close/>
                  <a:moveTo>
                    <a:pt x="449" y="0"/>
                  </a:moveTo>
                  <a:lnTo>
                    <a:pt x="511" y="19"/>
                  </a:lnTo>
                  <a:lnTo>
                    <a:pt x="449" y="37"/>
                  </a:lnTo>
                  <a:lnTo>
                    <a:pt x="449" y="0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47" name="Freeform 49"/>
            <p:cNvSpPr>
              <a:spLocks noEditPoints="1"/>
            </p:cNvSpPr>
            <p:nvPr/>
          </p:nvSpPr>
          <p:spPr bwMode="auto">
            <a:xfrm>
              <a:off x="4531" y="2935"/>
              <a:ext cx="433" cy="37"/>
            </a:xfrm>
            <a:custGeom>
              <a:avLst/>
              <a:gdLst>
                <a:gd name="T0" fmla="*/ 0 w 433"/>
                <a:gd name="T1" fmla="*/ 12 h 37"/>
                <a:gd name="T2" fmla="*/ 377 w 433"/>
                <a:gd name="T3" fmla="*/ 12 h 37"/>
                <a:gd name="T4" fmla="*/ 377 w 433"/>
                <a:gd name="T5" fmla="*/ 25 h 37"/>
                <a:gd name="T6" fmla="*/ 0 w 433"/>
                <a:gd name="T7" fmla="*/ 25 h 37"/>
                <a:gd name="T8" fmla="*/ 0 w 433"/>
                <a:gd name="T9" fmla="*/ 12 h 37"/>
                <a:gd name="T10" fmla="*/ 371 w 433"/>
                <a:gd name="T11" fmla="*/ 0 h 37"/>
                <a:gd name="T12" fmla="*/ 433 w 433"/>
                <a:gd name="T13" fmla="*/ 18 h 37"/>
                <a:gd name="T14" fmla="*/ 371 w 433"/>
                <a:gd name="T15" fmla="*/ 37 h 37"/>
                <a:gd name="T16" fmla="*/ 371 w 433"/>
                <a:gd name="T17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3" h="37">
                  <a:moveTo>
                    <a:pt x="0" y="12"/>
                  </a:moveTo>
                  <a:lnTo>
                    <a:pt x="377" y="12"/>
                  </a:lnTo>
                  <a:lnTo>
                    <a:pt x="377" y="25"/>
                  </a:lnTo>
                  <a:lnTo>
                    <a:pt x="0" y="25"/>
                  </a:lnTo>
                  <a:lnTo>
                    <a:pt x="0" y="12"/>
                  </a:lnTo>
                  <a:close/>
                  <a:moveTo>
                    <a:pt x="371" y="0"/>
                  </a:moveTo>
                  <a:lnTo>
                    <a:pt x="433" y="18"/>
                  </a:lnTo>
                  <a:lnTo>
                    <a:pt x="371" y="37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48" name="Freeform 50"/>
            <p:cNvSpPr>
              <a:spLocks noEditPoints="1"/>
            </p:cNvSpPr>
            <p:nvPr/>
          </p:nvSpPr>
          <p:spPr bwMode="auto">
            <a:xfrm>
              <a:off x="5839" y="2927"/>
              <a:ext cx="430" cy="37"/>
            </a:xfrm>
            <a:custGeom>
              <a:avLst/>
              <a:gdLst>
                <a:gd name="T0" fmla="*/ 0 w 430"/>
                <a:gd name="T1" fmla="*/ 12 h 37"/>
                <a:gd name="T2" fmla="*/ 374 w 430"/>
                <a:gd name="T3" fmla="*/ 12 h 37"/>
                <a:gd name="T4" fmla="*/ 374 w 430"/>
                <a:gd name="T5" fmla="*/ 25 h 37"/>
                <a:gd name="T6" fmla="*/ 0 w 430"/>
                <a:gd name="T7" fmla="*/ 25 h 37"/>
                <a:gd name="T8" fmla="*/ 0 w 430"/>
                <a:gd name="T9" fmla="*/ 12 h 37"/>
                <a:gd name="T10" fmla="*/ 368 w 430"/>
                <a:gd name="T11" fmla="*/ 0 h 37"/>
                <a:gd name="T12" fmla="*/ 430 w 430"/>
                <a:gd name="T13" fmla="*/ 18 h 37"/>
                <a:gd name="T14" fmla="*/ 368 w 430"/>
                <a:gd name="T15" fmla="*/ 37 h 37"/>
                <a:gd name="T16" fmla="*/ 368 w 430"/>
                <a:gd name="T17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0" h="37">
                  <a:moveTo>
                    <a:pt x="0" y="12"/>
                  </a:moveTo>
                  <a:lnTo>
                    <a:pt x="374" y="12"/>
                  </a:lnTo>
                  <a:lnTo>
                    <a:pt x="374" y="25"/>
                  </a:lnTo>
                  <a:lnTo>
                    <a:pt x="0" y="25"/>
                  </a:lnTo>
                  <a:lnTo>
                    <a:pt x="0" y="12"/>
                  </a:lnTo>
                  <a:close/>
                  <a:moveTo>
                    <a:pt x="368" y="0"/>
                  </a:moveTo>
                  <a:lnTo>
                    <a:pt x="430" y="18"/>
                  </a:lnTo>
                  <a:lnTo>
                    <a:pt x="368" y="37"/>
                  </a:lnTo>
                  <a:lnTo>
                    <a:pt x="368" y="0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49" name="Freeform 51"/>
            <p:cNvSpPr>
              <a:spLocks noEditPoints="1"/>
            </p:cNvSpPr>
            <p:nvPr/>
          </p:nvSpPr>
          <p:spPr bwMode="auto">
            <a:xfrm>
              <a:off x="5252" y="2483"/>
              <a:ext cx="37" cy="299"/>
            </a:xfrm>
            <a:custGeom>
              <a:avLst/>
              <a:gdLst>
                <a:gd name="T0" fmla="*/ 25 w 37"/>
                <a:gd name="T1" fmla="*/ 0 h 299"/>
                <a:gd name="T2" fmla="*/ 25 w 37"/>
                <a:gd name="T3" fmla="*/ 243 h 299"/>
                <a:gd name="T4" fmla="*/ 12 w 37"/>
                <a:gd name="T5" fmla="*/ 243 h 299"/>
                <a:gd name="T6" fmla="*/ 12 w 37"/>
                <a:gd name="T7" fmla="*/ 0 h 299"/>
                <a:gd name="T8" fmla="*/ 25 w 37"/>
                <a:gd name="T9" fmla="*/ 0 h 299"/>
                <a:gd name="T10" fmla="*/ 37 w 37"/>
                <a:gd name="T11" fmla="*/ 237 h 299"/>
                <a:gd name="T12" fmla="*/ 19 w 37"/>
                <a:gd name="T13" fmla="*/ 299 h 299"/>
                <a:gd name="T14" fmla="*/ 0 w 37"/>
                <a:gd name="T15" fmla="*/ 237 h 299"/>
                <a:gd name="T16" fmla="*/ 37 w 37"/>
                <a:gd name="T17" fmla="*/ 237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7" h="299">
                  <a:moveTo>
                    <a:pt x="25" y="0"/>
                  </a:moveTo>
                  <a:lnTo>
                    <a:pt x="25" y="243"/>
                  </a:lnTo>
                  <a:lnTo>
                    <a:pt x="12" y="243"/>
                  </a:lnTo>
                  <a:lnTo>
                    <a:pt x="12" y="0"/>
                  </a:lnTo>
                  <a:lnTo>
                    <a:pt x="25" y="0"/>
                  </a:lnTo>
                  <a:close/>
                  <a:moveTo>
                    <a:pt x="37" y="237"/>
                  </a:moveTo>
                  <a:lnTo>
                    <a:pt x="19" y="299"/>
                  </a:lnTo>
                  <a:lnTo>
                    <a:pt x="0" y="237"/>
                  </a:lnTo>
                  <a:lnTo>
                    <a:pt x="37" y="237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50" name="Freeform 52"/>
            <p:cNvSpPr>
              <a:spLocks noEditPoints="1"/>
            </p:cNvSpPr>
            <p:nvPr/>
          </p:nvSpPr>
          <p:spPr bwMode="auto">
            <a:xfrm>
              <a:off x="5205" y="3393"/>
              <a:ext cx="37" cy="299"/>
            </a:xfrm>
            <a:custGeom>
              <a:avLst/>
              <a:gdLst>
                <a:gd name="T0" fmla="*/ 12 w 37"/>
                <a:gd name="T1" fmla="*/ 299 h 299"/>
                <a:gd name="T2" fmla="*/ 12 w 37"/>
                <a:gd name="T3" fmla="*/ 56 h 299"/>
                <a:gd name="T4" fmla="*/ 24 w 37"/>
                <a:gd name="T5" fmla="*/ 56 h 299"/>
                <a:gd name="T6" fmla="*/ 24 w 37"/>
                <a:gd name="T7" fmla="*/ 299 h 299"/>
                <a:gd name="T8" fmla="*/ 12 w 37"/>
                <a:gd name="T9" fmla="*/ 299 h 299"/>
                <a:gd name="T10" fmla="*/ 0 w 37"/>
                <a:gd name="T11" fmla="*/ 62 h 299"/>
                <a:gd name="T12" fmla="*/ 18 w 37"/>
                <a:gd name="T13" fmla="*/ 0 h 299"/>
                <a:gd name="T14" fmla="*/ 37 w 37"/>
                <a:gd name="T15" fmla="*/ 62 h 299"/>
                <a:gd name="T16" fmla="*/ 0 w 37"/>
                <a:gd name="T17" fmla="*/ 62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7" h="299">
                  <a:moveTo>
                    <a:pt x="12" y="299"/>
                  </a:moveTo>
                  <a:lnTo>
                    <a:pt x="12" y="56"/>
                  </a:lnTo>
                  <a:lnTo>
                    <a:pt x="24" y="56"/>
                  </a:lnTo>
                  <a:lnTo>
                    <a:pt x="24" y="299"/>
                  </a:lnTo>
                  <a:lnTo>
                    <a:pt x="12" y="299"/>
                  </a:lnTo>
                  <a:close/>
                  <a:moveTo>
                    <a:pt x="0" y="62"/>
                  </a:moveTo>
                  <a:lnTo>
                    <a:pt x="18" y="0"/>
                  </a:lnTo>
                  <a:lnTo>
                    <a:pt x="37" y="62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51" name="Rectangle 53"/>
            <p:cNvSpPr>
              <a:spLocks noChangeArrowheads="1"/>
            </p:cNvSpPr>
            <p:nvPr/>
          </p:nvSpPr>
          <p:spPr bwMode="auto">
            <a:xfrm>
              <a:off x="4098" y="3549"/>
              <a:ext cx="392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 b="1" dirty="0">
                  <a:solidFill>
                    <a:srgbClr val="17375E"/>
                  </a:solidFill>
                </a:rPr>
                <a:t>Proses </a:t>
              </a:r>
              <a:endParaRPr lang="en-US" sz="3600" dirty="0"/>
            </a:p>
          </p:txBody>
        </p:sp>
        <p:sp>
          <p:nvSpPr>
            <p:cNvPr id="52" name="Rectangle 54"/>
            <p:cNvSpPr>
              <a:spLocks noChangeArrowheads="1"/>
            </p:cNvSpPr>
            <p:nvPr/>
          </p:nvSpPr>
          <p:spPr bwMode="auto">
            <a:xfrm>
              <a:off x="4098" y="3655"/>
              <a:ext cx="680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 b="1" dirty="0" err="1">
                  <a:solidFill>
                    <a:srgbClr val="17375E"/>
                  </a:solidFill>
                </a:rPr>
                <a:t>Perancangan</a:t>
              </a:r>
              <a:endParaRPr lang="en-US" sz="3600" dirty="0"/>
            </a:p>
          </p:txBody>
        </p:sp>
        <p:sp>
          <p:nvSpPr>
            <p:cNvPr id="53" name="Rectangle 55"/>
            <p:cNvSpPr>
              <a:spLocks noChangeArrowheads="1"/>
            </p:cNvSpPr>
            <p:nvPr/>
          </p:nvSpPr>
          <p:spPr bwMode="auto">
            <a:xfrm>
              <a:off x="5176" y="2844"/>
              <a:ext cx="36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 b="1" dirty="0">
                  <a:solidFill>
                    <a:srgbClr val="17375E"/>
                  </a:solidFill>
                </a:rPr>
                <a:t>Proses</a:t>
              </a:r>
              <a:endParaRPr lang="en-US" sz="2400" dirty="0"/>
            </a:p>
          </p:txBody>
        </p:sp>
        <p:sp>
          <p:nvSpPr>
            <p:cNvPr id="54" name="Rectangle 56"/>
            <p:cNvSpPr>
              <a:spLocks noChangeArrowheads="1"/>
            </p:cNvSpPr>
            <p:nvPr/>
          </p:nvSpPr>
          <p:spPr bwMode="auto">
            <a:xfrm>
              <a:off x="5066" y="2972"/>
              <a:ext cx="47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600" b="1" dirty="0" err="1">
                  <a:solidFill>
                    <a:srgbClr val="17375E"/>
                  </a:solidFill>
                </a:rPr>
                <a:t>Realisasi</a:t>
              </a:r>
              <a:endParaRPr lang="en-US" sz="2400" dirty="0"/>
            </a:p>
          </p:txBody>
        </p:sp>
      </p:grpSp>
      <p:cxnSp>
        <p:nvCxnSpPr>
          <p:cNvPr id="56" name="Straight Connector 55"/>
          <p:cNvCxnSpPr/>
          <p:nvPr/>
        </p:nvCxnSpPr>
        <p:spPr>
          <a:xfrm flipH="1">
            <a:off x="0" y="2924945"/>
            <a:ext cx="9906000" cy="0"/>
          </a:xfrm>
          <a:prstGeom prst="line">
            <a:avLst/>
          </a:prstGeom>
          <a:ln w="28575">
            <a:solidFill>
              <a:schemeClr val="accent3">
                <a:lumMod val="20000"/>
                <a:lumOff val="80000"/>
              </a:schemeClr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65" name="Group 64"/>
          <p:cNvGrpSpPr/>
          <p:nvPr/>
        </p:nvGrpSpPr>
        <p:grpSpPr>
          <a:xfrm>
            <a:off x="666175" y="98536"/>
            <a:ext cx="2630649" cy="503621"/>
            <a:chOff x="5324735" y="2552780"/>
            <a:chExt cx="642011" cy="461430"/>
          </a:xfrm>
        </p:grpSpPr>
        <p:sp>
          <p:nvSpPr>
            <p:cNvPr id="66" name="Pentagon 98"/>
            <p:cNvSpPr/>
            <p:nvPr/>
          </p:nvSpPr>
          <p:spPr>
            <a:xfrm>
              <a:off x="5324736" y="2579485"/>
              <a:ext cx="642010" cy="420361"/>
            </a:xfrm>
            <a:custGeom>
              <a:avLst/>
              <a:gdLst>
                <a:gd name="connsiteX0" fmla="*/ 0 w 2562308"/>
                <a:gd name="connsiteY0" fmla="*/ 0 h 458797"/>
                <a:gd name="connsiteX1" fmla="*/ 2332910 w 2562308"/>
                <a:gd name="connsiteY1" fmla="*/ 0 h 458797"/>
                <a:gd name="connsiteX2" fmla="*/ 2562308 w 2562308"/>
                <a:gd name="connsiteY2" fmla="*/ 229399 h 458797"/>
                <a:gd name="connsiteX3" fmla="*/ 2332910 w 2562308"/>
                <a:gd name="connsiteY3" fmla="*/ 458797 h 458797"/>
                <a:gd name="connsiteX4" fmla="*/ 0 w 2562308"/>
                <a:gd name="connsiteY4" fmla="*/ 458797 h 458797"/>
                <a:gd name="connsiteX5" fmla="*/ 0 w 2562308"/>
                <a:gd name="connsiteY5" fmla="*/ 0 h 458797"/>
                <a:gd name="connsiteX0" fmla="*/ 0 w 2562308"/>
                <a:gd name="connsiteY0" fmla="*/ 0 h 458797"/>
                <a:gd name="connsiteX1" fmla="*/ 2332910 w 2562308"/>
                <a:gd name="connsiteY1" fmla="*/ 0 h 458797"/>
                <a:gd name="connsiteX2" fmla="*/ 2562308 w 2562308"/>
                <a:gd name="connsiteY2" fmla="*/ 229399 h 458797"/>
                <a:gd name="connsiteX3" fmla="*/ 2294810 w 2562308"/>
                <a:gd name="connsiteY3" fmla="*/ 458797 h 458797"/>
                <a:gd name="connsiteX4" fmla="*/ 0 w 2562308"/>
                <a:gd name="connsiteY4" fmla="*/ 458797 h 458797"/>
                <a:gd name="connsiteX5" fmla="*/ 0 w 2562308"/>
                <a:gd name="connsiteY5" fmla="*/ 0 h 458797"/>
                <a:gd name="connsiteX0" fmla="*/ 0 w 2562308"/>
                <a:gd name="connsiteY0" fmla="*/ 0 h 458797"/>
                <a:gd name="connsiteX1" fmla="*/ 2294810 w 2562308"/>
                <a:gd name="connsiteY1" fmla="*/ 0 h 458797"/>
                <a:gd name="connsiteX2" fmla="*/ 2562308 w 2562308"/>
                <a:gd name="connsiteY2" fmla="*/ 229399 h 458797"/>
                <a:gd name="connsiteX3" fmla="*/ 2294810 w 2562308"/>
                <a:gd name="connsiteY3" fmla="*/ 458797 h 458797"/>
                <a:gd name="connsiteX4" fmla="*/ 0 w 2562308"/>
                <a:gd name="connsiteY4" fmla="*/ 458797 h 458797"/>
                <a:gd name="connsiteX5" fmla="*/ 0 w 2562308"/>
                <a:gd name="connsiteY5" fmla="*/ 0 h 4587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562308" h="458797">
                  <a:moveTo>
                    <a:pt x="0" y="0"/>
                  </a:moveTo>
                  <a:lnTo>
                    <a:pt x="2294810" y="0"/>
                  </a:lnTo>
                  <a:lnTo>
                    <a:pt x="2562308" y="229399"/>
                  </a:lnTo>
                  <a:lnTo>
                    <a:pt x="2294810" y="458797"/>
                  </a:lnTo>
                  <a:lnTo>
                    <a:pt x="0" y="458797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7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IDENTIFIKASI PROSES</a:t>
              </a:r>
            </a:p>
          </p:txBody>
        </p:sp>
        <p:cxnSp>
          <p:nvCxnSpPr>
            <p:cNvPr id="67" name="Straight Connector 66"/>
            <p:cNvCxnSpPr/>
            <p:nvPr/>
          </p:nvCxnSpPr>
          <p:spPr>
            <a:xfrm>
              <a:off x="5324735" y="2552780"/>
              <a:ext cx="1" cy="461430"/>
            </a:xfrm>
            <a:prstGeom prst="line">
              <a:avLst/>
            </a:prstGeom>
            <a:ln w="76200">
              <a:solidFill>
                <a:schemeClr val="tx1"/>
              </a:solidFill>
            </a:ln>
            <a:effectLst>
              <a:outerShdw blurRad="254000" dist="177800" dir="4800000" sx="134000" sy="134000" rotWithShape="0">
                <a:srgbClr val="000000">
                  <a:alpha val="98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68" name="Freeform 67"/>
            <p:cNvSpPr/>
            <p:nvPr/>
          </p:nvSpPr>
          <p:spPr>
            <a:xfrm>
              <a:off x="5334000" y="2619390"/>
              <a:ext cx="605425" cy="344487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2083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63596"/>
                <a:gd name="connsiteX1" fmla="*/ 473866 w 566057"/>
                <a:gd name="connsiteY1" fmla="*/ 0 h 363596"/>
                <a:gd name="connsiteX2" fmla="*/ 566057 w 566057"/>
                <a:gd name="connsiteY2" fmla="*/ 178439 h 363596"/>
                <a:gd name="connsiteX3" fmla="*/ 508507 w 566057"/>
                <a:gd name="connsiteY3" fmla="*/ 363596 h 363596"/>
                <a:gd name="connsiteX4" fmla="*/ 0 w 566057"/>
                <a:gd name="connsiteY4" fmla="*/ 363496 h 363596"/>
                <a:gd name="connsiteX0" fmla="*/ 4891 w 566057"/>
                <a:gd name="connsiteY0" fmla="*/ 9195 h 368523"/>
                <a:gd name="connsiteX1" fmla="*/ 510685 w 566057"/>
                <a:gd name="connsiteY1" fmla="*/ 0 h 368523"/>
                <a:gd name="connsiteX2" fmla="*/ 566057 w 566057"/>
                <a:gd name="connsiteY2" fmla="*/ 183366 h 368523"/>
                <a:gd name="connsiteX3" fmla="*/ 508507 w 566057"/>
                <a:gd name="connsiteY3" fmla="*/ 368523 h 368523"/>
                <a:gd name="connsiteX4" fmla="*/ 0 w 566057"/>
                <a:gd name="connsiteY4" fmla="*/ 368423 h 36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8523">
                  <a:moveTo>
                    <a:pt x="4891" y="9195"/>
                  </a:moveTo>
                  <a:lnTo>
                    <a:pt x="510685" y="0"/>
                  </a:lnTo>
                  <a:lnTo>
                    <a:pt x="566057" y="183366"/>
                  </a:lnTo>
                  <a:lnTo>
                    <a:pt x="508507" y="368523"/>
                  </a:lnTo>
                  <a:lnTo>
                    <a:pt x="0" y="368423"/>
                  </a:lnTo>
                </a:path>
              </a:pathLst>
            </a:custGeom>
            <a:ln w="19050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900"/>
            </a:p>
          </p:txBody>
        </p:sp>
      </p:grpSp>
      <p:pic>
        <p:nvPicPr>
          <p:cNvPr id="69" name="Picture 4" descr="http://abadilabel.com/kancingmurah/files/2012/09/kcg17mm-vondenim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29792" b="74375" l="13363" r="44745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4329" t="31637" r="55023" b="25838"/>
          <a:stretch/>
        </p:blipFill>
        <p:spPr bwMode="auto">
          <a:xfrm>
            <a:off x="109580" y="90660"/>
            <a:ext cx="544164" cy="5300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0" name="Rectangle 69"/>
          <p:cNvSpPr/>
          <p:nvPr/>
        </p:nvSpPr>
        <p:spPr>
          <a:xfrm>
            <a:off x="126678" y="-29661"/>
            <a:ext cx="418704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600" b="1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4</a:t>
            </a:r>
          </a:p>
        </p:txBody>
      </p:sp>
      <p:cxnSp>
        <p:nvCxnSpPr>
          <p:cNvPr id="59" name="Straight Connector 58"/>
          <p:cNvCxnSpPr/>
          <p:nvPr/>
        </p:nvCxnSpPr>
        <p:spPr>
          <a:xfrm>
            <a:off x="1352600" y="2564904"/>
            <a:ext cx="2285316" cy="5572"/>
          </a:xfrm>
          <a:prstGeom prst="line">
            <a:avLst/>
          </a:prstGeom>
          <a:ln>
            <a:solidFill>
              <a:schemeClr val="accent3">
                <a:lumMod val="20000"/>
                <a:lumOff val="8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9EDFF712-49E7-4CC5-876F-460C12D6FB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354861358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2337436" y="114798"/>
            <a:ext cx="4487954" cy="936625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dirty="0"/>
              <a:t>STUDI KASUS</a:t>
            </a:r>
          </a:p>
        </p:txBody>
      </p:sp>
      <p:sp>
        <p:nvSpPr>
          <p:cNvPr id="49" name="Content Placeholder 48"/>
          <p:cNvSpPr>
            <a:spLocks noGrp="1"/>
          </p:cNvSpPr>
          <p:nvPr>
            <p:ph idx="1"/>
          </p:nvPr>
        </p:nvSpPr>
        <p:spPr>
          <a:xfrm>
            <a:off x="342623" y="1230162"/>
            <a:ext cx="9217023" cy="2536615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sz="1800" dirty="0"/>
              <a:t>PT ABC </a:t>
            </a:r>
            <a:r>
              <a:rPr lang="en-US" sz="1800" dirty="0" err="1"/>
              <a:t>perusahaan</a:t>
            </a:r>
            <a:r>
              <a:rPr lang="en-US" sz="1800" dirty="0"/>
              <a:t> </a:t>
            </a:r>
            <a:r>
              <a:rPr lang="en-US" sz="1800" dirty="0" err="1"/>
              <a:t>kontraktor</a:t>
            </a:r>
            <a:r>
              <a:rPr lang="en-US" sz="1800" dirty="0"/>
              <a:t> </a:t>
            </a:r>
            <a:r>
              <a:rPr lang="en-US" sz="1800" dirty="0" err="1"/>
              <a:t>perumahaan</a:t>
            </a:r>
            <a:r>
              <a:rPr lang="en-US" sz="1800" dirty="0"/>
              <a:t> </a:t>
            </a:r>
            <a:r>
              <a:rPr lang="en-US" sz="1800" dirty="0" err="1"/>
              <a:t>memiliki</a:t>
            </a:r>
            <a:r>
              <a:rPr lang="en-US" sz="1800" dirty="0"/>
              <a:t> </a:t>
            </a:r>
            <a:r>
              <a:rPr lang="en-US" sz="1800" dirty="0" err="1"/>
              <a:t>kendala</a:t>
            </a:r>
            <a:r>
              <a:rPr lang="en-US" sz="1800" dirty="0"/>
              <a:t> </a:t>
            </a:r>
            <a:r>
              <a:rPr lang="en-US" sz="1800" dirty="0" err="1"/>
              <a:t>penagihan</a:t>
            </a:r>
            <a:r>
              <a:rPr lang="en-US" sz="1800" dirty="0"/>
              <a:t>, </a:t>
            </a:r>
          </a:p>
          <a:p>
            <a:pPr lvl="1" algn="just"/>
            <a:r>
              <a:rPr lang="en-US" sz="1800" dirty="0" err="1"/>
              <a:t>Terjadi</a:t>
            </a:r>
            <a:r>
              <a:rPr lang="en-US" sz="1800" dirty="0"/>
              <a:t> </a:t>
            </a:r>
            <a:r>
              <a:rPr lang="en-US" sz="1800" dirty="0" err="1"/>
              <a:t>keterlambatan</a:t>
            </a:r>
            <a:r>
              <a:rPr lang="en-US" sz="1800" dirty="0"/>
              <a:t> </a:t>
            </a:r>
            <a:r>
              <a:rPr lang="en-US" sz="1800" dirty="0" err="1"/>
              <a:t>penagihan</a:t>
            </a:r>
            <a:r>
              <a:rPr lang="en-US" sz="1800" dirty="0"/>
              <a:t>. </a:t>
            </a:r>
            <a:r>
              <a:rPr lang="en-US" sz="1800" dirty="0" err="1"/>
              <a:t>Pekerjaan</a:t>
            </a:r>
            <a:r>
              <a:rPr lang="en-US" sz="1800" dirty="0"/>
              <a:t> </a:t>
            </a:r>
            <a:r>
              <a:rPr lang="en-US" sz="1800" dirty="0" err="1"/>
              <a:t>sudah</a:t>
            </a:r>
            <a:r>
              <a:rPr lang="en-US" sz="1800" dirty="0"/>
              <a:t> </a:t>
            </a:r>
            <a:r>
              <a:rPr lang="en-US" sz="1800" dirty="0" err="1"/>
              <a:t>selesai</a:t>
            </a:r>
            <a:r>
              <a:rPr lang="en-US" sz="1800" dirty="0"/>
              <a:t> 40%, </a:t>
            </a:r>
            <a:r>
              <a:rPr lang="en-US" sz="1800" dirty="0" err="1"/>
              <a:t>tapi</a:t>
            </a:r>
            <a:r>
              <a:rPr lang="en-US" sz="1800" dirty="0"/>
              <a:t> </a:t>
            </a:r>
            <a:r>
              <a:rPr lang="en-US" sz="1800" dirty="0" err="1"/>
              <a:t>tagihan</a:t>
            </a:r>
            <a:r>
              <a:rPr lang="en-US" sz="1800" dirty="0"/>
              <a:t> </a:t>
            </a:r>
            <a:r>
              <a:rPr lang="en-US" sz="1800" dirty="0" err="1"/>
              <a:t>baru</a:t>
            </a:r>
            <a:r>
              <a:rPr lang="en-US" sz="1800" dirty="0"/>
              <a:t> 20%. </a:t>
            </a:r>
          </a:p>
          <a:p>
            <a:pPr lvl="2" algn="just"/>
            <a:r>
              <a:rPr lang="en-US" sz="1800" dirty="0" err="1"/>
              <a:t>Menurut</a:t>
            </a:r>
            <a:r>
              <a:rPr lang="en-US" sz="1800" dirty="0"/>
              <a:t> Finance : </a:t>
            </a:r>
            <a:r>
              <a:rPr lang="en-US" sz="1800" dirty="0" err="1"/>
              <a:t>selama</a:t>
            </a:r>
            <a:r>
              <a:rPr lang="en-US" sz="1800" dirty="0"/>
              <a:t>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ada</a:t>
            </a:r>
            <a:r>
              <a:rPr lang="en-US" sz="1800" dirty="0"/>
              <a:t> </a:t>
            </a:r>
            <a:r>
              <a:rPr lang="en-US" sz="1800" dirty="0" err="1"/>
              <a:t>informasi</a:t>
            </a:r>
            <a:r>
              <a:rPr lang="en-US" sz="1800" dirty="0"/>
              <a:t> </a:t>
            </a:r>
            <a:r>
              <a:rPr lang="en-US" sz="1800" dirty="0" err="1"/>
              <a:t>untuk</a:t>
            </a:r>
            <a:r>
              <a:rPr lang="en-US" sz="1800" dirty="0"/>
              <a:t> </a:t>
            </a:r>
            <a:r>
              <a:rPr lang="en-US" sz="1800" dirty="0" err="1"/>
              <a:t>menagih</a:t>
            </a:r>
            <a:r>
              <a:rPr lang="en-US" sz="1800" dirty="0"/>
              <a:t> </a:t>
            </a:r>
            <a:r>
              <a:rPr lang="en-US" sz="1800" dirty="0" err="1"/>
              <a:t>dia</a:t>
            </a:r>
            <a:r>
              <a:rPr lang="en-US" sz="1800" dirty="0"/>
              <a:t>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akan</a:t>
            </a:r>
            <a:r>
              <a:rPr lang="en-US" sz="1800" dirty="0"/>
              <a:t> </a:t>
            </a:r>
            <a:r>
              <a:rPr lang="en-US" sz="1800" dirty="0" err="1"/>
              <a:t>melakukan</a:t>
            </a:r>
            <a:r>
              <a:rPr lang="en-US" sz="1800" dirty="0"/>
              <a:t> </a:t>
            </a:r>
            <a:r>
              <a:rPr lang="en-US" sz="1800" dirty="0" err="1"/>
              <a:t>penagihan</a:t>
            </a:r>
            <a:r>
              <a:rPr lang="en-US" sz="1800" dirty="0"/>
              <a:t>  </a:t>
            </a:r>
          </a:p>
          <a:p>
            <a:pPr lvl="2" algn="just"/>
            <a:r>
              <a:rPr lang="en-US" sz="1800" dirty="0" err="1"/>
              <a:t>Menurut</a:t>
            </a:r>
            <a:r>
              <a:rPr lang="en-US" sz="1800" dirty="0"/>
              <a:t> Manager </a:t>
            </a:r>
            <a:r>
              <a:rPr lang="en-US" sz="1800" dirty="0" err="1"/>
              <a:t>Proyek</a:t>
            </a:r>
            <a:r>
              <a:rPr lang="en-US" sz="1800" dirty="0"/>
              <a:t>: Finance </a:t>
            </a:r>
            <a:r>
              <a:rPr lang="en-US" sz="1800" dirty="0" err="1"/>
              <a:t>seharusnya</a:t>
            </a:r>
            <a:r>
              <a:rPr lang="en-US" sz="1800" dirty="0"/>
              <a:t> </a:t>
            </a:r>
            <a:r>
              <a:rPr lang="en-US" sz="1800" dirty="0" err="1"/>
              <a:t>bisa</a:t>
            </a:r>
            <a:r>
              <a:rPr lang="en-US" sz="1800" dirty="0"/>
              <a:t> </a:t>
            </a:r>
            <a:r>
              <a:rPr lang="en-US" sz="1800" dirty="0" err="1"/>
              <a:t>melihat</a:t>
            </a:r>
            <a:r>
              <a:rPr lang="en-US" sz="1800" dirty="0"/>
              <a:t> </a:t>
            </a:r>
            <a:r>
              <a:rPr lang="en-US" sz="1800" dirty="0" err="1"/>
              <a:t>dari</a:t>
            </a:r>
            <a:r>
              <a:rPr lang="en-US" sz="1800" dirty="0"/>
              <a:t> schedule </a:t>
            </a:r>
            <a:r>
              <a:rPr lang="en-US" sz="1800" dirty="0" err="1"/>
              <a:t>proyek</a:t>
            </a:r>
            <a:r>
              <a:rPr lang="en-US" sz="1800" dirty="0"/>
              <a:t>.    </a:t>
            </a:r>
          </a:p>
          <a:p>
            <a:pPr lvl="1" algn="just"/>
            <a:r>
              <a:rPr lang="en-US" sz="1800" dirty="0" err="1"/>
              <a:t>Pekerjaan</a:t>
            </a:r>
            <a:r>
              <a:rPr lang="en-US" sz="1800" dirty="0"/>
              <a:t> </a:t>
            </a:r>
            <a:r>
              <a:rPr lang="en-US" sz="1800" dirty="0" err="1"/>
              <a:t>tambah</a:t>
            </a:r>
            <a:r>
              <a:rPr lang="en-US" sz="1800" dirty="0"/>
              <a:t> yang </a:t>
            </a:r>
            <a:r>
              <a:rPr lang="en-US" sz="1800" dirty="0" err="1"/>
              <a:t>ditambahkan</a:t>
            </a:r>
            <a:r>
              <a:rPr lang="en-US" sz="1800" dirty="0"/>
              <a:t> </a:t>
            </a:r>
            <a:r>
              <a:rPr lang="en-US" sz="1800" dirty="0" err="1"/>
              <a:t>di</a:t>
            </a:r>
            <a:r>
              <a:rPr lang="en-US" sz="1800" dirty="0"/>
              <a:t> </a:t>
            </a:r>
            <a:r>
              <a:rPr lang="en-US" sz="1800" dirty="0" err="1"/>
              <a:t>akhir</a:t>
            </a:r>
            <a:r>
              <a:rPr lang="en-US" sz="1800" dirty="0"/>
              <a:t> </a:t>
            </a:r>
            <a:r>
              <a:rPr lang="en-US" sz="1800" dirty="0" err="1"/>
              <a:t>proyek</a:t>
            </a:r>
            <a:r>
              <a:rPr lang="en-US" sz="1800" dirty="0"/>
              <a:t> </a:t>
            </a:r>
            <a:r>
              <a:rPr lang="en-US" sz="1800" dirty="0" err="1"/>
              <a:t>banyak</a:t>
            </a:r>
            <a:r>
              <a:rPr lang="en-US" sz="1800" dirty="0"/>
              <a:t> yang </a:t>
            </a:r>
            <a:r>
              <a:rPr lang="en-US" sz="1800" dirty="0" err="1"/>
              <a:t>bermasalah</a:t>
            </a:r>
            <a:r>
              <a:rPr lang="en-US" sz="1800" dirty="0"/>
              <a:t>. </a:t>
            </a:r>
            <a:r>
              <a:rPr lang="en-US" sz="1800" dirty="0" err="1"/>
              <a:t>Saat</a:t>
            </a:r>
            <a:r>
              <a:rPr lang="en-US" sz="1800" dirty="0"/>
              <a:t> </a:t>
            </a:r>
            <a:r>
              <a:rPr lang="en-US" sz="1800" dirty="0" err="1"/>
              <a:t>ditagih</a:t>
            </a:r>
            <a:r>
              <a:rPr lang="en-US" sz="1800" dirty="0"/>
              <a:t>, </a:t>
            </a:r>
            <a:r>
              <a:rPr lang="en-US" sz="1800" dirty="0" err="1"/>
              <a:t>beberapa</a:t>
            </a:r>
            <a:r>
              <a:rPr lang="en-US" sz="1800" dirty="0"/>
              <a:t> Customer </a:t>
            </a:r>
            <a:r>
              <a:rPr lang="en-US" sz="1800" dirty="0" err="1"/>
              <a:t>kaget</a:t>
            </a:r>
            <a:r>
              <a:rPr lang="en-US" sz="1800" dirty="0"/>
              <a:t> </a:t>
            </a:r>
            <a:r>
              <a:rPr lang="en-US" sz="1800" dirty="0" err="1"/>
              <a:t>melihat</a:t>
            </a:r>
            <a:r>
              <a:rPr lang="en-US" sz="1800" dirty="0"/>
              <a:t> </a:t>
            </a:r>
            <a:r>
              <a:rPr lang="en-US" sz="1800" dirty="0" err="1"/>
              <a:t>besaran</a:t>
            </a:r>
            <a:r>
              <a:rPr lang="en-US" sz="1800" dirty="0"/>
              <a:t> </a:t>
            </a:r>
            <a:r>
              <a:rPr lang="en-US" sz="1800" dirty="0" err="1"/>
              <a:t>tagihan</a:t>
            </a:r>
            <a:r>
              <a:rPr lang="en-US" sz="1800" dirty="0"/>
              <a:t>, </a:t>
            </a:r>
            <a:r>
              <a:rPr lang="en-US" sz="1800" dirty="0" err="1"/>
              <a:t>beberapa</a:t>
            </a:r>
            <a:r>
              <a:rPr lang="en-US" sz="1800" dirty="0"/>
              <a:t> </a:t>
            </a:r>
            <a:r>
              <a:rPr lang="en-US" sz="1800" dirty="0" err="1"/>
              <a:t>malah</a:t>
            </a:r>
            <a:r>
              <a:rPr lang="en-US" sz="1800" dirty="0"/>
              <a:t>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merasa</a:t>
            </a:r>
            <a:r>
              <a:rPr lang="en-US" sz="1800" dirty="0"/>
              <a:t> </a:t>
            </a:r>
            <a:r>
              <a:rPr lang="en-US" sz="1800" dirty="0" err="1"/>
              <a:t>meminta</a:t>
            </a:r>
            <a:r>
              <a:rPr lang="en-US" sz="1800" dirty="0"/>
              <a:t> </a:t>
            </a:r>
            <a:r>
              <a:rPr lang="en-US" sz="1800" dirty="0" err="1"/>
              <a:t>perubahan</a:t>
            </a:r>
            <a:r>
              <a:rPr lang="en-US" sz="1800" dirty="0"/>
              <a:t>.  </a:t>
            </a:r>
          </a:p>
          <a:p>
            <a:pPr algn="just"/>
            <a:r>
              <a:rPr lang="en-US" sz="1800" dirty="0" err="1"/>
              <a:t>Coba</a:t>
            </a:r>
            <a:r>
              <a:rPr lang="en-US" sz="1800" dirty="0"/>
              <a:t> </a:t>
            </a:r>
            <a:r>
              <a:rPr lang="en-US" sz="1800" dirty="0" err="1"/>
              <a:t>Anda</a:t>
            </a:r>
            <a:r>
              <a:rPr lang="en-US" sz="1800" dirty="0"/>
              <a:t> </a:t>
            </a:r>
            <a:r>
              <a:rPr lang="en-US" sz="1800" dirty="0" err="1"/>
              <a:t>buat</a:t>
            </a:r>
            <a:r>
              <a:rPr lang="en-US" sz="1800" dirty="0"/>
              <a:t> link </a:t>
            </a:r>
            <a:r>
              <a:rPr lang="en-US" sz="1800" dirty="0" err="1"/>
              <a:t>untuk</a:t>
            </a:r>
            <a:r>
              <a:rPr lang="en-US" sz="1800" dirty="0"/>
              <a:t> </a:t>
            </a:r>
            <a:r>
              <a:rPr lang="en-US" sz="1800" dirty="0" err="1"/>
              <a:t>proses</a:t>
            </a:r>
            <a:r>
              <a:rPr lang="en-US" sz="1800" dirty="0"/>
              <a:t> </a:t>
            </a:r>
            <a:r>
              <a:rPr lang="en-US" sz="1800" dirty="0" err="1"/>
              <a:t>berikut</a:t>
            </a:r>
            <a:r>
              <a:rPr lang="en-US" sz="1800" dirty="0"/>
              <a:t> </a:t>
            </a:r>
            <a:r>
              <a:rPr lang="en-US" sz="1800" dirty="0" err="1"/>
              <a:t>ini</a:t>
            </a:r>
            <a:r>
              <a:rPr lang="en-US" sz="1800" dirty="0"/>
              <a:t> </a:t>
            </a:r>
            <a:r>
              <a:rPr lang="en-US" sz="1800" dirty="0" err="1"/>
              <a:t>untuk</a:t>
            </a:r>
            <a:r>
              <a:rPr lang="en-US" sz="1800" dirty="0"/>
              <a:t> </a:t>
            </a:r>
            <a:r>
              <a:rPr lang="en-US" sz="1800" dirty="0" err="1"/>
              <a:t>mengakomodir</a:t>
            </a:r>
            <a:r>
              <a:rPr lang="en-US" sz="1800" dirty="0"/>
              <a:t> </a:t>
            </a:r>
            <a:r>
              <a:rPr lang="en-US" sz="1800" dirty="0" err="1"/>
              <a:t>permasalahan</a:t>
            </a:r>
            <a:r>
              <a:rPr lang="en-US" sz="1800" dirty="0"/>
              <a:t> </a:t>
            </a:r>
            <a:r>
              <a:rPr lang="en-US" sz="1800" dirty="0" err="1"/>
              <a:t>diatas</a:t>
            </a:r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FF6B7AE-FEB1-4488-8FD1-7205FEE374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  <p:grpSp>
        <p:nvGrpSpPr>
          <p:cNvPr id="20" name="Group 19"/>
          <p:cNvGrpSpPr/>
          <p:nvPr/>
        </p:nvGrpSpPr>
        <p:grpSpPr>
          <a:xfrm>
            <a:off x="4759929" y="4218416"/>
            <a:ext cx="1584176" cy="523220"/>
            <a:chOff x="1101033" y="4117847"/>
            <a:chExt cx="1584176" cy="523219"/>
          </a:xfrm>
        </p:grpSpPr>
        <p:grpSp>
          <p:nvGrpSpPr>
            <p:cNvPr id="21" name="Group 20"/>
            <p:cNvGrpSpPr/>
            <p:nvPr/>
          </p:nvGrpSpPr>
          <p:grpSpPr>
            <a:xfrm>
              <a:off x="1101033" y="4151606"/>
              <a:ext cx="1584176" cy="480705"/>
              <a:chOff x="1194627" y="4108415"/>
              <a:chExt cx="1584176" cy="480705"/>
            </a:xfrm>
          </p:grpSpPr>
          <p:grpSp>
            <p:nvGrpSpPr>
              <p:cNvPr id="23" name="Group 22"/>
              <p:cNvGrpSpPr/>
              <p:nvPr/>
            </p:nvGrpSpPr>
            <p:grpSpPr>
              <a:xfrm>
                <a:off x="1194627" y="4108415"/>
                <a:ext cx="1584176" cy="480705"/>
                <a:chOff x="3137613" y="1322677"/>
                <a:chExt cx="1584176" cy="480705"/>
              </a:xfrm>
            </p:grpSpPr>
            <p:sp>
              <p:nvSpPr>
                <p:cNvPr id="25" name="Pentagon 24"/>
                <p:cNvSpPr/>
                <p:nvPr/>
              </p:nvSpPr>
              <p:spPr>
                <a:xfrm>
                  <a:off x="3175573" y="1322677"/>
                  <a:ext cx="1546216" cy="480705"/>
                </a:xfrm>
                <a:prstGeom prst="homePlate">
                  <a:avLst/>
                </a:prstGeom>
                <a:blipFill>
                  <a:blip r:embed="rId3"/>
                  <a:stretch>
                    <a:fillRect/>
                  </a:stretch>
                </a:blipFill>
                <a:ln>
                  <a:noFill/>
                </a:ln>
                <a:effectLst>
                  <a:outerShdw blurRad="25400" dist="38100" dir="5100000" sx="97000" sy="97000" algn="ctr" rotWithShape="0">
                    <a:srgbClr val="000000">
                      <a:alpha val="43137"/>
                    </a:srgb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en-US" sz="1600" dirty="0"/>
                    <a:t>      </a:t>
                  </a:r>
                  <a:r>
                    <a:rPr lang="en-US" sz="2000" dirty="0" err="1"/>
                    <a:t>esign</a:t>
                  </a:r>
                  <a:endParaRPr lang="en-US" sz="2000" dirty="0"/>
                </a:p>
              </p:txBody>
            </p:sp>
            <p:cxnSp>
              <p:nvCxnSpPr>
                <p:cNvPr id="26" name="Straight Connector 25"/>
                <p:cNvCxnSpPr/>
                <p:nvPr/>
              </p:nvCxnSpPr>
              <p:spPr>
                <a:xfrm>
                  <a:off x="3137613" y="1322677"/>
                  <a:ext cx="5313" cy="480705"/>
                </a:xfrm>
                <a:prstGeom prst="line">
                  <a:avLst/>
                </a:prstGeom>
                <a:ln w="76200">
                  <a:solidFill>
                    <a:schemeClr val="tx2">
                      <a:lumMod val="50000"/>
                    </a:schemeClr>
                  </a:solidFill>
                </a:ln>
                <a:effectLst>
                  <a:outerShdw blurRad="254000" dist="177800" dir="4800000" sx="134000" sy="134000" rotWithShape="0">
                    <a:srgbClr val="000000">
                      <a:alpha val="98000"/>
                    </a:srgbClr>
                  </a:outerShdw>
                </a:effectLst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27" name="Freeform 26"/>
                <p:cNvSpPr/>
                <p:nvPr/>
              </p:nvSpPr>
              <p:spPr>
                <a:xfrm>
                  <a:off x="3193984" y="1368310"/>
                  <a:ext cx="1420944" cy="379872"/>
                </a:xfrm>
                <a:custGeom>
                  <a:avLst/>
                  <a:gdLst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381000 w 566057"/>
                    <a:gd name="connsiteY3" fmla="*/ 359228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93965 w 566057"/>
                    <a:gd name="connsiteY1" fmla="*/ 19909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69182"/>
                    <a:gd name="connsiteX1" fmla="*/ 493965 w 566057"/>
                    <a:gd name="connsiteY1" fmla="*/ 19909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62083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63596"/>
                    <a:gd name="connsiteX1" fmla="*/ 473866 w 566057"/>
                    <a:gd name="connsiteY1" fmla="*/ 0 h 363596"/>
                    <a:gd name="connsiteX2" fmla="*/ 566057 w 566057"/>
                    <a:gd name="connsiteY2" fmla="*/ 178439 h 363596"/>
                    <a:gd name="connsiteX3" fmla="*/ 508507 w 566057"/>
                    <a:gd name="connsiteY3" fmla="*/ 363596 h 363596"/>
                    <a:gd name="connsiteX4" fmla="*/ 0 w 566057"/>
                    <a:gd name="connsiteY4" fmla="*/ 363496 h 363596"/>
                    <a:gd name="connsiteX0" fmla="*/ 4891 w 566057"/>
                    <a:gd name="connsiteY0" fmla="*/ 9195 h 368523"/>
                    <a:gd name="connsiteX1" fmla="*/ 510685 w 566057"/>
                    <a:gd name="connsiteY1" fmla="*/ 0 h 368523"/>
                    <a:gd name="connsiteX2" fmla="*/ 566057 w 566057"/>
                    <a:gd name="connsiteY2" fmla="*/ 183366 h 368523"/>
                    <a:gd name="connsiteX3" fmla="*/ 508507 w 566057"/>
                    <a:gd name="connsiteY3" fmla="*/ 368523 h 368523"/>
                    <a:gd name="connsiteX4" fmla="*/ 0 w 566057"/>
                    <a:gd name="connsiteY4" fmla="*/ 368423 h 368523"/>
                    <a:gd name="connsiteX0" fmla="*/ 4891 w 566057"/>
                    <a:gd name="connsiteY0" fmla="*/ 9195 h 375053"/>
                    <a:gd name="connsiteX1" fmla="*/ 510685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66057"/>
                    <a:gd name="connsiteY0" fmla="*/ 9195 h 375053"/>
                    <a:gd name="connsiteX1" fmla="*/ 471281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52923"/>
                    <a:gd name="connsiteY0" fmla="*/ 9195 h 375053"/>
                    <a:gd name="connsiteX1" fmla="*/ 471281 w 552923"/>
                    <a:gd name="connsiteY1" fmla="*/ 0 h 375053"/>
                    <a:gd name="connsiteX2" fmla="*/ 552923 w 552923"/>
                    <a:gd name="connsiteY2" fmla="*/ 176836 h 375053"/>
                    <a:gd name="connsiteX3" fmla="*/ 475670 w 552923"/>
                    <a:gd name="connsiteY3" fmla="*/ 375053 h 375053"/>
                    <a:gd name="connsiteX4" fmla="*/ 0 w 552923"/>
                    <a:gd name="connsiteY4" fmla="*/ 368423 h 375053"/>
                    <a:gd name="connsiteX0" fmla="*/ 4891 w 552923"/>
                    <a:gd name="connsiteY0" fmla="*/ 9195 h 368423"/>
                    <a:gd name="connsiteX1" fmla="*/ 471281 w 552923"/>
                    <a:gd name="connsiteY1" fmla="*/ 0 h 368423"/>
                    <a:gd name="connsiteX2" fmla="*/ 552923 w 552923"/>
                    <a:gd name="connsiteY2" fmla="*/ 176836 h 368423"/>
                    <a:gd name="connsiteX3" fmla="*/ 475670 w 552923"/>
                    <a:gd name="connsiteY3" fmla="*/ 348933 h 368423"/>
                    <a:gd name="connsiteX4" fmla="*/ 0 w 552923"/>
                    <a:gd name="connsiteY4" fmla="*/ 368423 h 368423"/>
                    <a:gd name="connsiteX0" fmla="*/ 4891 w 552923"/>
                    <a:gd name="connsiteY0" fmla="*/ 9195 h 355364"/>
                    <a:gd name="connsiteX1" fmla="*/ 471281 w 552923"/>
                    <a:gd name="connsiteY1" fmla="*/ 0 h 355364"/>
                    <a:gd name="connsiteX2" fmla="*/ 552923 w 552923"/>
                    <a:gd name="connsiteY2" fmla="*/ 176836 h 355364"/>
                    <a:gd name="connsiteX3" fmla="*/ 475670 w 552923"/>
                    <a:gd name="connsiteY3" fmla="*/ 348933 h 355364"/>
                    <a:gd name="connsiteX4" fmla="*/ 0 w 552923"/>
                    <a:gd name="connsiteY4" fmla="*/ 355364 h 3553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552923" h="355364">
                      <a:moveTo>
                        <a:pt x="4891" y="9195"/>
                      </a:moveTo>
                      <a:lnTo>
                        <a:pt x="471281" y="0"/>
                      </a:lnTo>
                      <a:lnTo>
                        <a:pt x="552923" y="176836"/>
                      </a:lnTo>
                      <a:lnTo>
                        <a:pt x="475670" y="348933"/>
                      </a:lnTo>
                      <a:lnTo>
                        <a:pt x="0" y="355364"/>
                      </a:lnTo>
                    </a:path>
                  </a:pathLst>
                </a:custGeom>
                <a:ln w="19050">
                  <a:solidFill>
                    <a:schemeClr val="bg1"/>
                  </a:solidFill>
                  <a:prstDash val="dash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r"/>
                  <a:endParaRPr lang="en-US" sz="799"/>
                </a:p>
              </p:txBody>
            </p:sp>
          </p:grpSp>
          <p:pic>
            <p:nvPicPr>
              <p:cNvPr id="24" name="Picture 4" descr="http://abadilabel.com/kancingmurah/files/2012/09/kcg17mm-vondenim.jpg"/>
              <p:cNvPicPr>
                <a:picLocks noChangeAspect="1" noChangeArrowheads="1"/>
              </p:cNvPicPr>
              <p:nvPr/>
            </p:nvPicPr>
            <p:blipFill rotWithShape="1">
              <a:blip r:embed="rId4" cstate="print"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backgroundRemoval t="29792" b="74375" l="13363" r="44745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329" t="31637" r="55023" b="25838"/>
              <a:stretch/>
            </p:blipFill>
            <p:spPr bwMode="auto">
              <a:xfrm>
                <a:off x="1202356" y="4153449"/>
                <a:ext cx="382653" cy="38265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22" name="Rectangle 21"/>
            <p:cNvSpPr/>
            <p:nvPr/>
          </p:nvSpPr>
          <p:spPr>
            <a:xfrm>
              <a:off x="1131637" y="4117847"/>
              <a:ext cx="321203" cy="523219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en-US" sz="2800" b="1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D</a:t>
              </a:r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716699" y="4480021"/>
            <a:ext cx="1728357" cy="1604702"/>
            <a:chOff x="4884480" y="3425656"/>
            <a:chExt cx="2191523" cy="1987746"/>
          </a:xfrm>
        </p:grpSpPr>
        <p:sp>
          <p:nvSpPr>
            <p:cNvPr id="29" name="Oval 28"/>
            <p:cNvSpPr/>
            <p:nvPr/>
          </p:nvSpPr>
          <p:spPr>
            <a:xfrm>
              <a:off x="4918580" y="3425656"/>
              <a:ext cx="2116560" cy="1987746"/>
            </a:xfrm>
            <a:prstGeom prst="ellipse">
              <a:avLst/>
            </a:prstGeom>
            <a:blipFill>
              <a:blip r:embed="rId6"/>
              <a:stretch>
                <a:fillRect/>
              </a:stretch>
            </a:blipFill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Oval 29"/>
            <p:cNvSpPr/>
            <p:nvPr/>
          </p:nvSpPr>
          <p:spPr>
            <a:xfrm>
              <a:off x="5016423" y="3502354"/>
              <a:ext cx="1923122" cy="1828800"/>
            </a:xfrm>
            <a:prstGeom prst="ellipse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Oval 30"/>
            <p:cNvSpPr/>
            <p:nvPr/>
          </p:nvSpPr>
          <p:spPr>
            <a:xfrm>
              <a:off x="5095142" y="3589669"/>
              <a:ext cx="1788074" cy="1675941"/>
            </a:xfrm>
            <a:prstGeom prst="ellipse">
              <a:avLst/>
            </a:prstGeom>
            <a:blipFill>
              <a:blip r:embed="rId7" cstate="print"/>
              <a:stretch>
                <a:fillRect/>
              </a:stretch>
            </a:blipFill>
            <a:ln w="12700">
              <a:solidFill>
                <a:schemeClr val="bg1"/>
              </a:solidFill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2" name="Picture 2" descr="https://cdn4.iconfinder.com/data/icons/SOPHISTIQUE/web_design/png/256/our_process_2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1720391">
              <a:off x="5288449" y="3607514"/>
              <a:ext cx="1447126" cy="1447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" name="Rectangle 32"/>
            <p:cNvSpPr/>
            <p:nvPr/>
          </p:nvSpPr>
          <p:spPr>
            <a:xfrm>
              <a:off x="4884480" y="4143541"/>
              <a:ext cx="2191523" cy="648113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2800" dirty="0">
                  <a:ln w="0">
                    <a:solidFill>
                      <a:schemeClr val="bg1"/>
                    </a:solidFill>
                  </a:ln>
                  <a:blipFill>
                    <a:blip r:embed="rId9"/>
                    <a:stretch>
                      <a:fillRect/>
                    </a:stretch>
                  </a:blip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Impact" panose="020B0806030902050204" pitchFamily="34" charset="0"/>
                </a:rPr>
                <a:t>CUSTOMER</a:t>
              </a: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2936778" y="5059574"/>
            <a:ext cx="1584176" cy="523220"/>
            <a:chOff x="1101033" y="4117847"/>
            <a:chExt cx="1584176" cy="523219"/>
          </a:xfrm>
        </p:grpSpPr>
        <p:grpSp>
          <p:nvGrpSpPr>
            <p:cNvPr id="35" name="Group 34"/>
            <p:cNvGrpSpPr/>
            <p:nvPr/>
          </p:nvGrpSpPr>
          <p:grpSpPr>
            <a:xfrm>
              <a:off x="1101033" y="4151606"/>
              <a:ext cx="1584176" cy="480705"/>
              <a:chOff x="1194627" y="4108415"/>
              <a:chExt cx="1584176" cy="480705"/>
            </a:xfrm>
          </p:grpSpPr>
          <p:grpSp>
            <p:nvGrpSpPr>
              <p:cNvPr id="37" name="Group 36"/>
              <p:cNvGrpSpPr/>
              <p:nvPr/>
            </p:nvGrpSpPr>
            <p:grpSpPr>
              <a:xfrm>
                <a:off x="1194627" y="4108415"/>
                <a:ext cx="1584176" cy="480705"/>
                <a:chOff x="3137613" y="1322677"/>
                <a:chExt cx="1584176" cy="480705"/>
              </a:xfrm>
            </p:grpSpPr>
            <p:sp>
              <p:nvSpPr>
                <p:cNvPr id="39" name="Pentagon 38"/>
                <p:cNvSpPr/>
                <p:nvPr/>
              </p:nvSpPr>
              <p:spPr>
                <a:xfrm>
                  <a:off x="3175573" y="1322677"/>
                  <a:ext cx="1546216" cy="480705"/>
                </a:xfrm>
                <a:prstGeom prst="homePlate">
                  <a:avLst/>
                </a:prstGeom>
                <a:blipFill>
                  <a:blip r:embed="rId3"/>
                  <a:stretch>
                    <a:fillRect/>
                  </a:stretch>
                </a:blipFill>
                <a:ln>
                  <a:noFill/>
                </a:ln>
                <a:effectLst>
                  <a:outerShdw blurRad="25400" dist="38100" dir="5100000" sx="97000" sy="97000" algn="ctr" rotWithShape="0">
                    <a:srgbClr val="000000">
                      <a:alpha val="43137"/>
                    </a:srgb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en-US" sz="1600" dirty="0"/>
                    <a:t>      </a:t>
                  </a:r>
                  <a:r>
                    <a:rPr lang="en-US" sz="2000" dirty="0" err="1"/>
                    <a:t>enjualan</a:t>
                  </a:r>
                  <a:endParaRPr lang="en-US" sz="2000" dirty="0"/>
                </a:p>
              </p:txBody>
            </p:sp>
            <p:cxnSp>
              <p:nvCxnSpPr>
                <p:cNvPr id="40" name="Straight Connector 39"/>
                <p:cNvCxnSpPr/>
                <p:nvPr/>
              </p:nvCxnSpPr>
              <p:spPr>
                <a:xfrm>
                  <a:off x="3137613" y="1322677"/>
                  <a:ext cx="5313" cy="480705"/>
                </a:xfrm>
                <a:prstGeom prst="line">
                  <a:avLst/>
                </a:prstGeom>
                <a:ln w="76200">
                  <a:solidFill>
                    <a:schemeClr val="tx2">
                      <a:lumMod val="50000"/>
                    </a:schemeClr>
                  </a:solidFill>
                </a:ln>
                <a:effectLst>
                  <a:outerShdw blurRad="254000" dist="177800" dir="4800000" sx="134000" sy="134000" rotWithShape="0">
                    <a:srgbClr val="000000">
                      <a:alpha val="98000"/>
                    </a:srgbClr>
                  </a:outerShdw>
                </a:effectLst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41" name="Freeform 40"/>
                <p:cNvSpPr/>
                <p:nvPr/>
              </p:nvSpPr>
              <p:spPr>
                <a:xfrm>
                  <a:off x="3193984" y="1368310"/>
                  <a:ext cx="1420944" cy="379872"/>
                </a:xfrm>
                <a:custGeom>
                  <a:avLst/>
                  <a:gdLst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381000 w 566057"/>
                    <a:gd name="connsiteY3" fmla="*/ 359228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93965 w 566057"/>
                    <a:gd name="connsiteY1" fmla="*/ 19909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69182"/>
                    <a:gd name="connsiteX1" fmla="*/ 493965 w 566057"/>
                    <a:gd name="connsiteY1" fmla="*/ 19909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62083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63596"/>
                    <a:gd name="connsiteX1" fmla="*/ 473866 w 566057"/>
                    <a:gd name="connsiteY1" fmla="*/ 0 h 363596"/>
                    <a:gd name="connsiteX2" fmla="*/ 566057 w 566057"/>
                    <a:gd name="connsiteY2" fmla="*/ 178439 h 363596"/>
                    <a:gd name="connsiteX3" fmla="*/ 508507 w 566057"/>
                    <a:gd name="connsiteY3" fmla="*/ 363596 h 363596"/>
                    <a:gd name="connsiteX4" fmla="*/ 0 w 566057"/>
                    <a:gd name="connsiteY4" fmla="*/ 363496 h 363596"/>
                    <a:gd name="connsiteX0" fmla="*/ 4891 w 566057"/>
                    <a:gd name="connsiteY0" fmla="*/ 9195 h 368523"/>
                    <a:gd name="connsiteX1" fmla="*/ 510685 w 566057"/>
                    <a:gd name="connsiteY1" fmla="*/ 0 h 368523"/>
                    <a:gd name="connsiteX2" fmla="*/ 566057 w 566057"/>
                    <a:gd name="connsiteY2" fmla="*/ 183366 h 368523"/>
                    <a:gd name="connsiteX3" fmla="*/ 508507 w 566057"/>
                    <a:gd name="connsiteY3" fmla="*/ 368523 h 368523"/>
                    <a:gd name="connsiteX4" fmla="*/ 0 w 566057"/>
                    <a:gd name="connsiteY4" fmla="*/ 368423 h 368523"/>
                    <a:gd name="connsiteX0" fmla="*/ 4891 w 566057"/>
                    <a:gd name="connsiteY0" fmla="*/ 9195 h 375053"/>
                    <a:gd name="connsiteX1" fmla="*/ 510685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66057"/>
                    <a:gd name="connsiteY0" fmla="*/ 9195 h 375053"/>
                    <a:gd name="connsiteX1" fmla="*/ 471281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52923"/>
                    <a:gd name="connsiteY0" fmla="*/ 9195 h 375053"/>
                    <a:gd name="connsiteX1" fmla="*/ 471281 w 552923"/>
                    <a:gd name="connsiteY1" fmla="*/ 0 h 375053"/>
                    <a:gd name="connsiteX2" fmla="*/ 552923 w 552923"/>
                    <a:gd name="connsiteY2" fmla="*/ 176836 h 375053"/>
                    <a:gd name="connsiteX3" fmla="*/ 475670 w 552923"/>
                    <a:gd name="connsiteY3" fmla="*/ 375053 h 375053"/>
                    <a:gd name="connsiteX4" fmla="*/ 0 w 552923"/>
                    <a:gd name="connsiteY4" fmla="*/ 368423 h 375053"/>
                    <a:gd name="connsiteX0" fmla="*/ 4891 w 552923"/>
                    <a:gd name="connsiteY0" fmla="*/ 9195 h 368423"/>
                    <a:gd name="connsiteX1" fmla="*/ 471281 w 552923"/>
                    <a:gd name="connsiteY1" fmla="*/ 0 h 368423"/>
                    <a:gd name="connsiteX2" fmla="*/ 552923 w 552923"/>
                    <a:gd name="connsiteY2" fmla="*/ 176836 h 368423"/>
                    <a:gd name="connsiteX3" fmla="*/ 475670 w 552923"/>
                    <a:gd name="connsiteY3" fmla="*/ 348933 h 368423"/>
                    <a:gd name="connsiteX4" fmla="*/ 0 w 552923"/>
                    <a:gd name="connsiteY4" fmla="*/ 368423 h 368423"/>
                    <a:gd name="connsiteX0" fmla="*/ 4891 w 552923"/>
                    <a:gd name="connsiteY0" fmla="*/ 9195 h 355364"/>
                    <a:gd name="connsiteX1" fmla="*/ 471281 w 552923"/>
                    <a:gd name="connsiteY1" fmla="*/ 0 h 355364"/>
                    <a:gd name="connsiteX2" fmla="*/ 552923 w 552923"/>
                    <a:gd name="connsiteY2" fmla="*/ 176836 h 355364"/>
                    <a:gd name="connsiteX3" fmla="*/ 475670 w 552923"/>
                    <a:gd name="connsiteY3" fmla="*/ 348933 h 355364"/>
                    <a:gd name="connsiteX4" fmla="*/ 0 w 552923"/>
                    <a:gd name="connsiteY4" fmla="*/ 355364 h 3553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552923" h="355364">
                      <a:moveTo>
                        <a:pt x="4891" y="9195"/>
                      </a:moveTo>
                      <a:lnTo>
                        <a:pt x="471281" y="0"/>
                      </a:lnTo>
                      <a:lnTo>
                        <a:pt x="552923" y="176836"/>
                      </a:lnTo>
                      <a:lnTo>
                        <a:pt x="475670" y="348933"/>
                      </a:lnTo>
                      <a:lnTo>
                        <a:pt x="0" y="355364"/>
                      </a:lnTo>
                    </a:path>
                  </a:pathLst>
                </a:custGeom>
                <a:ln w="19050">
                  <a:solidFill>
                    <a:schemeClr val="bg1"/>
                  </a:solidFill>
                  <a:prstDash val="dash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r"/>
                  <a:endParaRPr lang="en-US" sz="799"/>
                </a:p>
              </p:txBody>
            </p:sp>
          </p:grpSp>
          <p:pic>
            <p:nvPicPr>
              <p:cNvPr id="38" name="Picture 4" descr="http://abadilabel.com/kancingmurah/files/2012/09/kcg17mm-vondenim.jpg"/>
              <p:cNvPicPr>
                <a:picLocks noChangeAspect="1" noChangeArrowheads="1"/>
              </p:cNvPicPr>
              <p:nvPr/>
            </p:nvPicPr>
            <p:blipFill rotWithShape="1">
              <a:blip r:embed="rId4" cstate="print"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backgroundRemoval t="29792" b="74375" l="13363" r="44745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329" t="31637" r="55023" b="25838"/>
              <a:stretch/>
            </p:blipFill>
            <p:spPr bwMode="auto">
              <a:xfrm>
                <a:off x="1202356" y="4153449"/>
                <a:ext cx="382653" cy="38265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36" name="Rectangle 35"/>
            <p:cNvSpPr/>
            <p:nvPr/>
          </p:nvSpPr>
          <p:spPr>
            <a:xfrm>
              <a:off x="1131637" y="4117847"/>
              <a:ext cx="321203" cy="523219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en-US" sz="2800" b="1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P</a:t>
              </a: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5328130" y="5823117"/>
            <a:ext cx="1584176" cy="523220"/>
            <a:chOff x="1101033" y="4117847"/>
            <a:chExt cx="1584176" cy="523219"/>
          </a:xfrm>
        </p:grpSpPr>
        <p:grpSp>
          <p:nvGrpSpPr>
            <p:cNvPr id="44" name="Group 43"/>
            <p:cNvGrpSpPr/>
            <p:nvPr/>
          </p:nvGrpSpPr>
          <p:grpSpPr>
            <a:xfrm>
              <a:off x="1101033" y="4151606"/>
              <a:ext cx="1584176" cy="480705"/>
              <a:chOff x="1194627" y="4108415"/>
              <a:chExt cx="1584176" cy="480705"/>
            </a:xfrm>
          </p:grpSpPr>
          <p:grpSp>
            <p:nvGrpSpPr>
              <p:cNvPr id="46" name="Group 45"/>
              <p:cNvGrpSpPr/>
              <p:nvPr/>
            </p:nvGrpSpPr>
            <p:grpSpPr>
              <a:xfrm>
                <a:off x="1194627" y="4108415"/>
                <a:ext cx="1584176" cy="480705"/>
                <a:chOff x="3137613" y="1322677"/>
                <a:chExt cx="1584176" cy="480705"/>
              </a:xfrm>
            </p:grpSpPr>
            <p:sp>
              <p:nvSpPr>
                <p:cNvPr id="48" name="Pentagon 47"/>
                <p:cNvSpPr/>
                <p:nvPr/>
              </p:nvSpPr>
              <p:spPr>
                <a:xfrm>
                  <a:off x="3175573" y="1322677"/>
                  <a:ext cx="1546216" cy="480705"/>
                </a:xfrm>
                <a:prstGeom prst="homePlate">
                  <a:avLst/>
                </a:prstGeom>
                <a:blipFill>
                  <a:blip r:embed="rId3"/>
                  <a:stretch>
                    <a:fillRect/>
                  </a:stretch>
                </a:blipFill>
                <a:ln>
                  <a:noFill/>
                </a:ln>
                <a:effectLst>
                  <a:outerShdw blurRad="25400" dist="38100" dir="5100000" sx="97000" sy="97000" algn="ctr" rotWithShape="0">
                    <a:srgbClr val="000000">
                      <a:alpha val="43137"/>
                    </a:srgb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en-US" sz="1600" dirty="0"/>
                    <a:t>      </a:t>
                  </a:r>
                  <a:r>
                    <a:rPr lang="en-US" sz="2000" dirty="0" err="1"/>
                    <a:t>ontruksi</a:t>
                  </a:r>
                  <a:endParaRPr lang="en-US" sz="2000" dirty="0"/>
                </a:p>
              </p:txBody>
            </p:sp>
            <p:cxnSp>
              <p:nvCxnSpPr>
                <p:cNvPr id="55" name="Straight Connector 54"/>
                <p:cNvCxnSpPr/>
                <p:nvPr/>
              </p:nvCxnSpPr>
              <p:spPr>
                <a:xfrm>
                  <a:off x="3137613" y="1322677"/>
                  <a:ext cx="5313" cy="480705"/>
                </a:xfrm>
                <a:prstGeom prst="line">
                  <a:avLst/>
                </a:prstGeom>
                <a:ln w="76200">
                  <a:solidFill>
                    <a:schemeClr val="tx2">
                      <a:lumMod val="50000"/>
                    </a:schemeClr>
                  </a:solidFill>
                </a:ln>
                <a:effectLst>
                  <a:outerShdw blurRad="254000" dist="177800" dir="4800000" sx="134000" sy="134000" rotWithShape="0">
                    <a:srgbClr val="000000">
                      <a:alpha val="98000"/>
                    </a:srgbClr>
                  </a:outerShdw>
                </a:effectLst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56" name="Freeform 55"/>
                <p:cNvSpPr/>
                <p:nvPr/>
              </p:nvSpPr>
              <p:spPr>
                <a:xfrm>
                  <a:off x="3193984" y="1368310"/>
                  <a:ext cx="1420944" cy="379872"/>
                </a:xfrm>
                <a:custGeom>
                  <a:avLst/>
                  <a:gdLst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381000 w 566057"/>
                    <a:gd name="connsiteY3" fmla="*/ 359228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93965 w 566057"/>
                    <a:gd name="connsiteY1" fmla="*/ 19909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69182"/>
                    <a:gd name="connsiteX1" fmla="*/ 493965 w 566057"/>
                    <a:gd name="connsiteY1" fmla="*/ 19909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62083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63596"/>
                    <a:gd name="connsiteX1" fmla="*/ 473866 w 566057"/>
                    <a:gd name="connsiteY1" fmla="*/ 0 h 363596"/>
                    <a:gd name="connsiteX2" fmla="*/ 566057 w 566057"/>
                    <a:gd name="connsiteY2" fmla="*/ 178439 h 363596"/>
                    <a:gd name="connsiteX3" fmla="*/ 508507 w 566057"/>
                    <a:gd name="connsiteY3" fmla="*/ 363596 h 363596"/>
                    <a:gd name="connsiteX4" fmla="*/ 0 w 566057"/>
                    <a:gd name="connsiteY4" fmla="*/ 363496 h 363596"/>
                    <a:gd name="connsiteX0" fmla="*/ 4891 w 566057"/>
                    <a:gd name="connsiteY0" fmla="*/ 9195 h 368523"/>
                    <a:gd name="connsiteX1" fmla="*/ 510685 w 566057"/>
                    <a:gd name="connsiteY1" fmla="*/ 0 h 368523"/>
                    <a:gd name="connsiteX2" fmla="*/ 566057 w 566057"/>
                    <a:gd name="connsiteY2" fmla="*/ 183366 h 368523"/>
                    <a:gd name="connsiteX3" fmla="*/ 508507 w 566057"/>
                    <a:gd name="connsiteY3" fmla="*/ 368523 h 368523"/>
                    <a:gd name="connsiteX4" fmla="*/ 0 w 566057"/>
                    <a:gd name="connsiteY4" fmla="*/ 368423 h 368523"/>
                    <a:gd name="connsiteX0" fmla="*/ 4891 w 566057"/>
                    <a:gd name="connsiteY0" fmla="*/ 9195 h 375053"/>
                    <a:gd name="connsiteX1" fmla="*/ 510685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66057"/>
                    <a:gd name="connsiteY0" fmla="*/ 9195 h 375053"/>
                    <a:gd name="connsiteX1" fmla="*/ 471281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52923"/>
                    <a:gd name="connsiteY0" fmla="*/ 9195 h 375053"/>
                    <a:gd name="connsiteX1" fmla="*/ 471281 w 552923"/>
                    <a:gd name="connsiteY1" fmla="*/ 0 h 375053"/>
                    <a:gd name="connsiteX2" fmla="*/ 552923 w 552923"/>
                    <a:gd name="connsiteY2" fmla="*/ 176836 h 375053"/>
                    <a:gd name="connsiteX3" fmla="*/ 475670 w 552923"/>
                    <a:gd name="connsiteY3" fmla="*/ 375053 h 375053"/>
                    <a:gd name="connsiteX4" fmla="*/ 0 w 552923"/>
                    <a:gd name="connsiteY4" fmla="*/ 368423 h 375053"/>
                    <a:gd name="connsiteX0" fmla="*/ 4891 w 552923"/>
                    <a:gd name="connsiteY0" fmla="*/ 9195 h 368423"/>
                    <a:gd name="connsiteX1" fmla="*/ 471281 w 552923"/>
                    <a:gd name="connsiteY1" fmla="*/ 0 h 368423"/>
                    <a:gd name="connsiteX2" fmla="*/ 552923 w 552923"/>
                    <a:gd name="connsiteY2" fmla="*/ 176836 h 368423"/>
                    <a:gd name="connsiteX3" fmla="*/ 475670 w 552923"/>
                    <a:gd name="connsiteY3" fmla="*/ 348933 h 368423"/>
                    <a:gd name="connsiteX4" fmla="*/ 0 w 552923"/>
                    <a:gd name="connsiteY4" fmla="*/ 368423 h 368423"/>
                    <a:gd name="connsiteX0" fmla="*/ 4891 w 552923"/>
                    <a:gd name="connsiteY0" fmla="*/ 9195 h 355364"/>
                    <a:gd name="connsiteX1" fmla="*/ 471281 w 552923"/>
                    <a:gd name="connsiteY1" fmla="*/ 0 h 355364"/>
                    <a:gd name="connsiteX2" fmla="*/ 552923 w 552923"/>
                    <a:gd name="connsiteY2" fmla="*/ 176836 h 355364"/>
                    <a:gd name="connsiteX3" fmla="*/ 475670 w 552923"/>
                    <a:gd name="connsiteY3" fmla="*/ 348933 h 355364"/>
                    <a:gd name="connsiteX4" fmla="*/ 0 w 552923"/>
                    <a:gd name="connsiteY4" fmla="*/ 355364 h 3553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552923" h="355364">
                      <a:moveTo>
                        <a:pt x="4891" y="9195"/>
                      </a:moveTo>
                      <a:lnTo>
                        <a:pt x="471281" y="0"/>
                      </a:lnTo>
                      <a:lnTo>
                        <a:pt x="552923" y="176836"/>
                      </a:lnTo>
                      <a:lnTo>
                        <a:pt x="475670" y="348933"/>
                      </a:lnTo>
                      <a:lnTo>
                        <a:pt x="0" y="355364"/>
                      </a:lnTo>
                    </a:path>
                  </a:pathLst>
                </a:custGeom>
                <a:ln w="19050">
                  <a:solidFill>
                    <a:schemeClr val="bg1"/>
                  </a:solidFill>
                  <a:prstDash val="dash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r"/>
                  <a:endParaRPr lang="en-US" sz="799"/>
                </a:p>
              </p:txBody>
            </p:sp>
          </p:grpSp>
          <p:pic>
            <p:nvPicPr>
              <p:cNvPr id="47" name="Picture 4" descr="http://abadilabel.com/kancingmurah/files/2012/09/kcg17mm-vondenim.jpg"/>
              <p:cNvPicPr>
                <a:picLocks noChangeAspect="1" noChangeArrowheads="1"/>
              </p:cNvPicPr>
              <p:nvPr/>
            </p:nvPicPr>
            <p:blipFill rotWithShape="1">
              <a:blip r:embed="rId4" cstate="print"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backgroundRemoval t="29792" b="74375" l="13363" r="44745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329" t="31637" r="55023" b="25838"/>
              <a:stretch/>
            </p:blipFill>
            <p:spPr bwMode="auto">
              <a:xfrm>
                <a:off x="1202356" y="4153449"/>
                <a:ext cx="382653" cy="38265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45" name="Rectangle 44"/>
            <p:cNvSpPr/>
            <p:nvPr/>
          </p:nvSpPr>
          <p:spPr>
            <a:xfrm>
              <a:off x="1131637" y="4117847"/>
              <a:ext cx="321203" cy="523219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en-US" sz="2800" b="1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K</a:t>
              </a:r>
            </a:p>
          </p:txBody>
        </p:sp>
      </p:grpSp>
      <p:grpSp>
        <p:nvGrpSpPr>
          <p:cNvPr id="57" name="Group 56"/>
          <p:cNvGrpSpPr/>
          <p:nvPr/>
        </p:nvGrpSpPr>
        <p:grpSpPr>
          <a:xfrm>
            <a:off x="7006315" y="4941678"/>
            <a:ext cx="1584176" cy="523220"/>
            <a:chOff x="1101033" y="4117847"/>
            <a:chExt cx="1584176" cy="523219"/>
          </a:xfrm>
        </p:grpSpPr>
        <p:grpSp>
          <p:nvGrpSpPr>
            <p:cNvPr id="58" name="Group 57"/>
            <p:cNvGrpSpPr/>
            <p:nvPr/>
          </p:nvGrpSpPr>
          <p:grpSpPr>
            <a:xfrm>
              <a:off x="1101033" y="4151606"/>
              <a:ext cx="1584176" cy="480705"/>
              <a:chOff x="1194627" y="4108415"/>
              <a:chExt cx="1584176" cy="480705"/>
            </a:xfrm>
          </p:grpSpPr>
          <p:grpSp>
            <p:nvGrpSpPr>
              <p:cNvPr id="60" name="Group 59"/>
              <p:cNvGrpSpPr/>
              <p:nvPr/>
            </p:nvGrpSpPr>
            <p:grpSpPr>
              <a:xfrm>
                <a:off x="1194627" y="4108415"/>
                <a:ext cx="1584176" cy="480705"/>
                <a:chOff x="3137613" y="1322677"/>
                <a:chExt cx="1584176" cy="480705"/>
              </a:xfrm>
            </p:grpSpPr>
            <p:sp>
              <p:nvSpPr>
                <p:cNvPr id="62" name="Pentagon 61"/>
                <p:cNvSpPr/>
                <p:nvPr/>
              </p:nvSpPr>
              <p:spPr>
                <a:xfrm>
                  <a:off x="3175573" y="1322677"/>
                  <a:ext cx="1546216" cy="480705"/>
                </a:xfrm>
                <a:prstGeom prst="homePlate">
                  <a:avLst/>
                </a:prstGeom>
                <a:blipFill>
                  <a:blip r:embed="rId3"/>
                  <a:stretch>
                    <a:fillRect/>
                  </a:stretch>
                </a:blipFill>
                <a:ln>
                  <a:noFill/>
                </a:ln>
                <a:effectLst>
                  <a:outerShdw blurRad="25400" dist="38100" dir="5100000" sx="97000" sy="97000" algn="ctr" rotWithShape="0">
                    <a:srgbClr val="000000">
                      <a:alpha val="43137"/>
                    </a:srgb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en-US" sz="1600" dirty="0"/>
                    <a:t>      </a:t>
                  </a:r>
                  <a:r>
                    <a:rPr lang="en-US" sz="2000" dirty="0" err="1"/>
                    <a:t>enagihan</a:t>
                  </a:r>
                  <a:endParaRPr lang="en-US" sz="2000" dirty="0"/>
                </a:p>
              </p:txBody>
            </p:sp>
            <p:cxnSp>
              <p:nvCxnSpPr>
                <p:cNvPr id="63" name="Straight Connector 62"/>
                <p:cNvCxnSpPr/>
                <p:nvPr/>
              </p:nvCxnSpPr>
              <p:spPr>
                <a:xfrm>
                  <a:off x="3137613" y="1322677"/>
                  <a:ext cx="5313" cy="480705"/>
                </a:xfrm>
                <a:prstGeom prst="line">
                  <a:avLst/>
                </a:prstGeom>
                <a:ln w="76200">
                  <a:solidFill>
                    <a:schemeClr val="tx2">
                      <a:lumMod val="50000"/>
                    </a:schemeClr>
                  </a:solidFill>
                </a:ln>
                <a:effectLst>
                  <a:outerShdw blurRad="254000" dist="177800" dir="4800000" sx="134000" sy="134000" rotWithShape="0">
                    <a:srgbClr val="000000">
                      <a:alpha val="98000"/>
                    </a:srgbClr>
                  </a:outerShdw>
                </a:effectLst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64" name="Freeform 63"/>
                <p:cNvSpPr/>
                <p:nvPr/>
              </p:nvSpPr>
              <p:spPr>
                <a:xfrm>
                  <a:off x="3193984" y="1368310"/>
                  <a:ext cx="1420944" cy="379872"/>
                </a:xfrm>
                <a:custGeom>
                  <a:avLst/>
                  <a:gdLst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381000 w 566057"/>
                    <a:gd name="connsiteY3" fmla="*/ 359228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13657 w 566057"/>
                    <a:gd name="connsiteY1" fmla="*/ 0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59228"/>
                    <a:gd name="connsiteX1" fmla="*/ 493965 w 566057"/>
                    <a:gd name="connsiteY1" fmla="*/ 19909 h 359228"/>
                    <a:gd name="connsiteX2" fmla="*/ 566057 w 566057"/>
                    <a:gd name="connsiteY2" fmla="*/ 174171 h 359228"/>
                    <a:gd name="connsiteX3" fmla="*/ 485400 w 566057"/>
                    <a:gd name="connsiteY3" fmla="*/ 349274 h 359228"/>
                    <a:gd name="connsiteX4" fmla="*/ 0 w 566057"/>
                    <a:gd name="connsiteY4" fmla="*/ 359228 h 359228"/>
                    <a:gd name="connsiteX0" fmla="*/ 21771 w 566057"/>
                    <a:gd name="connsiteY0" fmla="*/ 0 h 369182"/>
                    <a:gd name="connsiteX1" fmla="*/ 493965 w 566057"/>
                    <a:gd name="connsiteY1" fmla="*/ 19909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93431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0 h 369182"/>
                    <a:gd name="connsiteX1" fmla="*/ 497980 w 566057"/>
                    <a:gd name="connsiteY1" fmla="*/ 9953 h 369182"/>
                    <a:gd name="connsiteX2" fmla="*/ 566057 w 566057"/>
                    <a:gd name="connsiteY2" fmla="*/ 174171 h 369182"/>
                    <a:gd name="connsiteX3" fmla="*/ 462083 w 566057"/>
                    <a:gd name="connsiteY3" fmla="*/ 369182 h 369182"/>
                    <a:gd name="connsiteX4" fmla="*/ 0 w 566057"/>
                    <a:gd name="connsiteY4" fmla="*/ 359228 h 369182"/>
                    <a:gd name="connsiteX0" fmla="*/ 2177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73450"/>
                    <a:gd name="connsiteX1" fmla="*/ 473866 w 566057"/>
                    <a:gd name="connsiteY1" fmla="*/ 0 h 373450"/>
                    <a:gd name="connsiteX2" fmla="*/ 566057 w 566057"/>
                    <a:gd name="connsiteY2" fmla="*/ 178439 h 373450"/>
                    <a:gd name="connsiteX3" fmla="*/ 462083 w 566057"/>
                    <a:gd name="connsiteY3" fmla="*/ 373450 h 373450"/>
                    <a:gd name="connsiteX4" fmla="*/ 0 w 566057"/>
                    <a:gd name="connsiteY4" fmla="*/ 363496 h 373450"/>
                    <a:gd name="connsiteX0" fmla="*/ 4891 w 566057"/>
                    <a:gd name="connsiteY0" fmla="*/ 4268 h 363596"/>
                    <a:gd name="connsiteX1" fmla="*/ 473866 w 566057"/>
                    <a:gd name="connsiteY1" fmla="*/ 0 h 363596"/>
                    <a:gd name="connsiteX2" fmla="*/ 566057 w 566057"/>
                    <a:gd name="connsiteY2" fmla="*/ 178439 h 363596"/>
                    <a:gd name="connsiteX3" fmla="*/ 508507 w 566057"/>
                    <a:gd name="connsiteY3" fmla="*/ 363596 h 363596"/>
                    <a:gd name="connsiteX4" fmla="*/ 0 w 566057"/>
                    <a:gd name="connsiteY4" fmla="*/ 363496 h 363596"/>
                    <a:gd name="connsiteX0" fmla="*/ 4891 w 566057"/>
                    <a:gd name="connsiteY0" fmla="*/ 9195 h 368523"/>
                    <a:gd name="connsiteX1" fmla="*/ 510685 w 566057"/>
                    <a:gd name="connsiteY1" fmla="*/ 0 h 368523"/>
                    <a:gd name="connsiteX2" fmla="*/ 566057 w 566057"/>
                    <a:gd name="connsiteY2" fmla="*/ 183366 h 368523"/>
                    <a:gd name="connsiteX3" fmla="*/ 508507 w 566057"/>
                    <a:gd name="connsiteY3" fmla="*/ 368523 h 368523"/>
                    <a:gd name="connsiteX4" fmla="*/ 0 w 566057"/>
                    <a:gd name="connsiteY4" fmla="*/ 368423 h 368523"/>
                    <a:gd name="connsiteX0" fmla="*/ 4891 w 566057"/>
                    <a:gd name="connsiteY0" fmla="*/ 9195 h 375053"/>
                    <a:gd name="connsiteX1" fmla="*/ 510685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66057"/>
                    <a:gd name="connsiteY0" fmla="*/ 9195 h 375053"/>
                    <a:gd name="connsiteX1" fmla="*/ 471281 w 566057"/>
                    <a:gd name="connsiteY1" fmla="*/ 0 h 375053"/>
                    <a:gd name="connsiteX2" fmla="*/ 566057 w 566057"/>
                    <a:gd name="connsiteY2" fmla="*/ 183366 h 375053"/>
                    <a:gd name="connsiteX3" fmla="*/ 475670 w 566057"/>
                    <a:gd name="connsiteY3" fmla="*/ 375053 h 375053"/>
                    <a:gd name="connsiteX4" fmla="*/ 0 w 566057"/>
                    <a:gd name="connsiteY4" fmla="*/ 368423 h 375053"/>
                    <a:gd name="connsiteX0" fmla="*/ 4891 w 552923"/>
                    <a:gd name="connsiteY0" fmla="*/ 9195 h 375053"/>
                    <a:gd name="connsiteX1" fmla="*/ 471281 w 552923"/>
                    <a:gd name="connsiteY1" fmla="*/ 0 h 375053"/>
                    <a:gd name="connsiteX2" fmla="*/ 552923 w 552923"/>
                    <a:gd name="connsiteY2" fmla="*/ 176836 h 375053"/>
                    <a:gd name="connsiteX3" fmla="*/ 475670 w 552923"/>
                    <a:gd name="connsiteY3" fmla="*/ 375053 h 375053"/>
                    <a:gd name="connsiteX4" fmla="*/ 0 w 552923"/>
                    <a:gd name="connsiteY4" fmla="*/ 368423 h 375053"/>
                    <a:gd name="connsiteX0" fmla="*/ 4891 w 552923"/>
                    <a:gd name="connsiteY0" fmla="*/ 9195 h 368423"/>
                    <a:gd name="connsiteX1" fmla="*/ 471281 w 552923"/>
                    <a:gd name="connsiteY1" fmla="*/ 0 h 368423"/>
                    <a:gd name="connsiteX2" fmla="*/ 552923 w 552923"/>
                    <a:gd name="connsiteY2" fmla="*/ 176836 h 368423"/>
                    <a:gd name="connsiteX3" fmla="*/ 475670 w 552923"/>
                    <a:gd name="connsiteY3" fmla="*/ 348933 h 368423"/>
                    <a:gd name="connsiteX4" fmla="*/ 0 w 552923"/>
                    <a:gd name="connsiteY4" fmla="*/ 368423 h 368423"/>
                    <a:gd name="connsiteX0" fmla="*/ 4891 w 552923"/>
                    <a:gd name="connsiteY0" fmla="*/ 9195 h 355364"/>
                    <a:gd name="connsiteX1" fmla="*/ 471281 w 552923"/>
                    <a:gd name="connsiteY1" fmla="*/ 0 h 355364"/>
                    <a:gd name="connsiteX2" fmla="*/ 552923 w 552923"/>
                    <a:gd name="connsiteY2" fmla="*/ 176836 h 355364"/>
                    <a:gd name="connsiteX3" fmla="*/ 475670 w 552923"/>
                    <a:gd name="connsiteY3" fmla="*/ 348933 h 355364"/>
                    <a:gd name="connsiteX4" fmla="*/ 0 w 552923"/>
                    <a:gd name="connsiteY4" fmla="*/ 355364 h 3553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552923" h="355364">
                      <a:moveTo>
                        <a:pt x="4891" y="9195"/>
                      </a:moveTo>
                      <a:lnTo>
                        <a:pt x="471281" y="0"/>
                      </a:lnTo>
                      <a:lnTo>
                        <a:pt x="552923" y="176836"/>
                      </a:lnTo>
                      <a:lnTo>
                        <a:pt x="475670" y="348933"/>
                      </a:lnTo>
                      <a:lnTo>
                        <a:pt x="0" y="355364"/>
                      </a:lnTo>
                    </a:path>
                  </a:pathLst>
                </a:custGeom>
                <a:ln w="19050">
                  <a:solidFill>
                    <a:schemeClr val="bg1"/>
                  </a:solidFill>
                  <a:prstDash val="dash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r"/>
                  <a:endParaRPr lang="en-US" sz="799"/>
                </a:p>
              </p:txBody>
            </p:sp>
          </p:grpSp>
          <p:pic>
            <p:nvPicPr>
              <p:cNvPr id="61" name="Picture 4" descr="http://abadilabel.com/kancingmurah/files/2012/09/kcg17mm-vondenim.jpg"/>
              <p:cNvPicPr>
                <a:picLocks noChangeAspect="1" noChangeArrowheads="1"/>
              </p:cNvPicPr>
              <p:nvPr/>
            </p:nvPicPr>
            <p:blipFill rotWithShape="1">
              <a:blip r:embed="rId4" cstate="print"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backgroundRemoval t="29792" b="74375" l="13363" r="44745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329" t="31637" r="55023" b="25838"/>
              <a:stretch/>
            </p:blipFill>
            <p:spPr bwMode="auto">
              <a:xfrm>
                <a:off x="1202356" y="4153449"/>
                <a:ext cx="382653" cy="38265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59" name="Rectangle 58"/>
            <p:cNvSpPr/>
            <p:nvPr/>
          </p:nvSpPr>
          <p:spPr>
            <a:xfrm>
              <a:off x="1131637" y="4117847"/>
              <a:ext cx="321203" cy="523219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en-US" sz="2800" b="1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P</a:t>
              </a:r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488505" y="114797"/>
            <a:ext cx="2107702" cy="372678"/>
            <a:chOff x="5324735" y="2552780"/>
            <a:chExt cx="642011" cy="461430"/>
          </a:xfrm>
        </p:grpSpPr>
        <p:sp>
          <p:nvSpPr>
            <p:cNvPr id="66" name="Pentagon 98"/>
            <p:cNvSpPr/>
            <p:nvPr/>
          </p:nvSpPr>
          <p:spPr>
            <a:xfrm>
              <a:off x="5324736" y="2579485"/>
              <a:ext cx="642010" cy="420361"/>
            </a:xfrm>
            <a:custGeom>
              <a:avLst/>
              <a:gdLst>
                <a:gd name="connsiteX0" fmla="*/ 0 w 2562308"/>
                <a:gd name="connsiteY0" fmla="*/ 0 h 458797"/>
                <a:gd name="connsiteX1" fmla="*/ 2332910 w 2562308"/>
                <a:gd name="connsiteY1" fmla="*/ 0 h 458797"/>
                <a:gd name="connsiteX2" fmla="*/ 2562308 w 2562308"/>
                <a:gd name="connsiteY2" fmla="*/ 229399 h 458797"/>
                <a:gd name="connsiteX3" fmla="*/ 2332910 w 2562308"/>
                <a:gd name="connsiteY3" fmla="*/ 458797 h 458797"/>
                <a:gd name="connsiteX4" fmla="*/ 0 w 2562308"/>
                <a:gd name="connsiteY4" fmla="*/ 458797 h 458797"/>
                <a:gd name="connsiteX5" fmla="*/ 0 w 2562308"/>
                <a:gd name="connsiteY5" fmla="*/ 0 h 458797"/>
                <a:gd name="connsiteX0" fmla="*/ 0 w 2562308"/>
                <a:gd name="connsiteY0" fmla="*/ 0 h 458797"/>
                <a:gd name="connsiteX1" fmla="*/ 2332910 w 2562308"/>
                <a:gd name="connsiteY1" fmla="*/ 0 h 458797"/>
                <a:gd name="connsiteX2" fmla="*/ 2562308 w 2562308"/>
                <a:gd name="connsiteY2" fmla="*/ 229399 h 458797"/>
                <a:gd name="connsiteX3" fmla="*/ 2294810 w 2562308"/>
                <a:gd name="connsiteY3" fmla="*/ 458797 h 458797"/>
                <a:gd name="connsiteX4" fmla="*/ 0 w 2562308"/>
                <a:gd name="connsiteY4" fmla="*/ 458797 h 458797"/>
                <a:gd name="connsiteX5" fmla="*/ 0 w 2562308"/>
                <a:gd name="connsiteY5" fmla="*/ 0 h 458797"/>
                <a:gd name="connsiteX0" fmla="*/ 0 w 2562308"/>
                <a:gd name="connsiteY0" fmla="*/ 0 h 458797"/>
                <a:gd name="connsiteX1" fmla="*/ 2294810 w 2562308"/>
                <a:gd name="connsiteY1" fmla="*/ 0 h 458797"/>
                <a:gd name="connsiteX2" fmla="*/ 2562308 w 2562308"/>
                <a:gd name="connsiteY2" fmla="*/ 229399 h 458797"/>
                <a:gd name="connsiteX3" fmla="*/ 2294810 w 2562308"/>
                <a:gd name="connsiteY3" fmla="*/ 458797 h 458797"/>
                <a:gd name="connsiteX4" fmla="*/ 0 w 2562308"/>
                <a:gd name="connsiteY4" fmla="*/ 458797 h 458797"/>
                <a:gd name="connsiteX5" fmla="*/ 0 w 2562308"/>
                <a:gd name="connsiteY5" fmla="*/ 0 h 4587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562308" h="458797">
                  <a:moveTo>
                    <a:pt x="0" y="0"/>
                  </a:moveTo>
                  <a:lnTo>
                    <a:pt x="2294810" y="0"/>
                  </a:lnTo>
                  <a:lnTo>
                    <a:pt x="2562308" y="229399"/>
                  </a:lnTo>
                  <a:lnTo>
                    <a:pt x="2294810" y="458797"/>
                  </a:lnTo>
                  <a:lnTo>
                    <a:pt x="0" y="458797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3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PEMETAAN PROSES BISNIS</a:t>
              </a:r>
            </a:p>
          </p:txBody>
        </p:sp>
        <p:cxnSp>
          <p:nvCxnSpPr>
            <p:cNvPr id="67" name="Straight Connector 66"/>
            <p:cNvCxnSpPr/>
            <p:nvPr/>
          </p:nvCxnSpPr>
          <p:spPr>
            <a:xfrm>
              <a:off x="5324735" y="2552780"/>
              <a:ext cx="1" cy="461430"/>
            </a:xfrm>
            <a:prstGeom prst="line">
              <a:avLst/>
            </a:prstGeom>
            <a:ln w="76200">
              <a:solidFill>
                <a:schemeClr val="tx1"/>
              </a:solidFill>
            </a:ln>
            <a:effectLst>
              <a:outerShdw blurRad="254000" dist="177800" dir="4800000" sx="134000" sy="134000" rotWithShape="0">
                <a:srgbClr val="000000">
                  <a:alpha val="98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68" name="Freeform 67"/>
            <p:cNvSpPr/>
            <p:nvPr/>
          </p:nvSpPr>
          <p:spPr>
            <a:xfrm>
              <a:off x="5334000" y="2619390"/>
              <a:ext cx="605425" cy="344487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2083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63596"/>
                <a:gd name="connsiteX1" fmla="*/ 473866 w 566057"/>
                <a:gd name="connsiteY1" fmla="*/ 0 h 363596"/>
                <a:gd name="connsiteX2" fmla="*/ 566057 w 566057"/>
                <a:gd name="connsiteY2" fmla="*/ 178439 h 363596"/>
                <a:gd name="connsiteX3" fmla="*/ 508507 w 566057"/>
                <a:gd name="connsiteY3" fmla="*/ 363596 h 363596"/>
                <a:gd name="connsiteX4" fmla="*/ 0 w 566057"/>
                <a:gd name="connsiteY4" fmla="*/ 363496 h 363596"/>
                <a:gd name="connsiteX0" fmla="*/ 4891 w 566057"/>
                <a:gd name="connsiteY0" fmla="*/ 9195 h 368523"/>
                <a:gd name="connsiteX1" fmla="*/ 510685 w 566057"/>
                <a:gd name="connsiteY1" fmla="*/ 0 h 368523"/>
                <a:gd name="connsiteX2" fmla="*/ 566057 w 566057"/>
                <a:gd name="connsiteY2" fmla="*/ 183366 h 368523"/>
                <a:gd name="connsiteX3" fmla="*/ 508507 w 566057"/>
                <a:gd name="connsiteY3" fmla="*/ 368523 h 368523"/>
                <a:gd name="connsiteX4" fmla="*/ 0 w 566057"/>
                <a:gd name="connsiteY4" fmla="*/ 368423 h 36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8523">
                  <a:moveTo>
                    <a:pt x="4891" y="9195"/>
                  </a:moveTo>
                  <a:lnTo>
                    <a:pt x="510685" y="0"/>
                  </a:lnTo>
                  <a:lnTo>
                    <a:pt x="566057" y="183366"/>
                  </a:lnTo>
                  <a:lnTo>
                    <a:pt x="508507" y="368523"/>
                  </a:lnTo>
                  <a:lnTo>
                    <a:pt x="0" y="368423"/>
                  </a:lnTo>
                </a:path>
              </a:pathLst>
            </a:custGeom>
            <a:ln w="19050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900"/>
            </a:p>
          </p:txBody>
        </p:sp>
      </p:grpSp>
      <p:pic>
        <p:nvPicPr>
          <p:cNvPr id="69" name="Picture 4" descr="http://abadilabel.com/kancingmurah/files/2012/09/kcg17mm-vondenim.jp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29792" b="74375" l="13363" r="44745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4329" t="31637" r="55023" b="25838"/>
          <a:stretch/>
        </p:blipFill>
        <p:spPr bwMode="auto">
          <a:xfrm>
            <a:off x="56053" y="35198"/>
            <a:ext cx="544164" cy="5300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0" name="Rectangle 69"/>
          <p:cNvSpPr/>
          <p:nvPr/>
        </p:nvSpPr>
        <p:spPr>
          <a:xfrm>
            <a:off x="121279" y="-53039"/>
            <a:ext cx="418704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600" b="1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5</a:t>
            </a:r>
          </a:p>
        </p:txBody>
      </p:sp>
      <p:cxnSp>
        <p:nvCxnSpPr>
          <p:cNvPr id="3" name="Straight Connector 2"/>
          <p:cNvCxnSpPr/>
          <p:nvPr/>
        </p:nvCxnSpPr>
        <p:spPr>
          <a:xfrm>
            <a:off x="3611143" y="1007391"/>
            <a:ext cx="201168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907A42A-4940-4D7C-B19D-D8318A153A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202745686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5" name="Line 9"/>
          <p:cNvSpPr>
            <a:spLocks noChangeShapeType="1"/>
          </p:cNvSpPr>
          <p:nvPr/>
        </p:nvSpPr>
        <p:spPr bwMode="auto">
          <a:xfrm>
            <a:off x="2346355" y="3765573"/>
            <a:ext cx="461962" cy="0"/>
          </a:xfrm>
          <a:prstGeom prst="line">
            <a:avLst/>
          </a:prstGeom>
          <a:noFill/>
          <a:ln w="57150">
            <a:solidFill>
              <a:srgbClr val="000080"/>
            </a:solidFill>
            <a:round/>
            <a:headEnd/>
            <a:tailEnd type="stealth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71" name="Rectangle 21"/>
          <p:cNvSpPr>
            <a:spLocks noChangeArrowheads="1"/>
          </p:cNvSpPr>
          <p:nvPr/>
        </p:nvSpPr>
        <p:spPr bwMode="auto">
          <a:xfrm>
            <a:off x="106320" y="796713"/>
            <a:ext cx="9244012" cy="514350"/>
          </a:xfrm>
          <a:prstGeom prst="rect">
            <a:avLst/>
          </a:prstGeom>
          <a:noFill/>
          <a:ln w="76200" cmpd="tri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3600" dirty="0">
                <a:solidFill>
                  <a:srgbClr val="000099"/>
                </a:solidFill>
                <a:latin typeface="Trebuchet MS" pitchFamily="34" charset="0"/>
              </a:rPr>
              <a:t>PENGELOMPOKAN PROSES </a:t>
            </a:r>
          </a:p>
        </p:txBody>
      </p:sp>
      <p:sp>
        <p:nvSpPr>
          <p:cNvPr id="40972" name="Text Box 22"/>
          <p:cNvSpPr txBox="1">
            <a:spLocks noChangeArrowheads="1"/>
          </p:cNvSpPr>
          <p:nvPr/>
        </p:nvSpPr>
        <p:spPr bwMode="auto">
          <a:xfrm>
            <a:off x="1323212" y="6072213"/>
            <a:ext cx="686276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 i="1" dirty="0" err="1">
                <a:solidFill>
                  <a:srgbClr val="000099"/>
                </a:solidFill>
                <a:latin typeface="Trebuchet MS" pitchFamily="34" charset="0"/>
              </a:rPr>
              <a:t>Sesuai</a:t>
            </a:r>
            <a:r>
              <a:rPr lang="en-US" sz="1600" i="1" dirty="0">
                <a:solidFill>
                  <a:srgbClr val="000099"/>
                </a:solidFill>
                <a:latin typeface="Trebuchet MS" pitchFamily="34" charset="0"/>
              </a:rPr>
              <a:t> d</a:t>
            </a:r>
            <a:r>
              <a:rPr lang="en-AU" sz="1600" i="1" dirty="0" err="1">
                <a:solidFill>
                  <a:srgbClr val="000099"/>
                </a:solidFill>
                <a:latin typeface="Trebuchet MS" pitchFamily="34" charset="0"/>
              </a:rPr>
              <a:t>okumen</a:t>
            </a:r>
            <a:r>
              <a:rPr lang="en-AU" sz="1600" i="1" dirty="0">
                <a:solidFill>
                  <a:srgbClr val="000099"/>
                </a:solidFill>
                <a:latin typeface="Trebuchet MS" pitchFamily="34" charset="0"/>
              </a:rPr>
              <a:t> ISO/TC 176/SC 2/N544 R3, 2008</a:t>
            </a:r>
            <a:endParaRPr lang="en-US" sz="1600" i="1" dirty="0">
              <a:solidFill>
                <a:srgbClr val="000099"/>
              </a:solidFill>
              <a:latin typeface="Trebuchet MS" pitchFamily="34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509618" y="3073425"/>
            <a:ext cx="1689100" cy="1764583"/>
            <a:chOff x="509617" y="3073425"/>
            <a:chExt cx="1689100" cy="1764583"/>
          </a:xfrm>
        </p:grpSpPr>
        <p:sp>
          <p:nvSpPr>
            <p:cNvPr id="55304" name="Rectangle 8"/>
            <p:cNvSpPr>
              <a:spLocks noChangeArrowheads="1"/>
            </p:cNvSpPr>
            <p:nvPr/>
          </p:nvSpPr>
          <p:spPr bwMode="auto">
            <a:xfrm>
              <a:off x="509617" y="3073425"/>
              <a:ext cx="1689100" cy="1764583"/>
            </a:xfrm>
            <a:custGeom>
              <a:avLst/>
              <a:gdLst>
                <a:gd name="connsiteX0" fmla="*/ 0 w 1689100"/>
                <a:gd name="connsiteY0" fmla="*/ 0 h 1350963"/>
                <a:gd name="connsiteX1" fmla="*/ 1689100 w 1689100"/>
                <a:gd name="connsiteY1" fmla="*/ 0 h 1350963"/>
                <a:gd name="connsiteX2" fmla="*/ 1689100 w 1689100"/>
                <a:gd name="connsiteY2" fmla="*/ 1350963 h 1350963"/>
                <a:gd name="connsiteX3" fmla="*/ 0 w 1689100"/>
                <a:gd name="connsiteY3" fmla="*/ 1350963 h 1350963"/>
                <a:gd name="connsiteX4" fmla="*/ 0 w 1689100"/>
                <a:gd name="connsiteY4" fmla="*/ 0 h 1350963"/>
                <a:gd name="connsiteX0" fmla="*/ 0 w 1689100"/>
                <a:gd name="connsiteY0" fmla="*/ 0 h 1350963"/>
                <a:gd name="connsiteX1" fmla="*/ 1689100 w 1689100"/>
                <a:gd name="connsiteY1" fmla="*/ 0 h 1350963"/>
                <a:gd name="connsiteX2" fmla="*/ 1689100 w 1689100"/>
                <a:gd name="connsiteY2" fmla="*/ 1350963 h 1350963"/>
                <a:gd name="connsiteX3" fmla="*/ 803794 w 1689100"/>
                <a:gd name="connsiteY3" fmla="*/ 1348946 h 1350963"/>
                <a:gd name="connsiteX4" fmla="*/ 0 w 1689100"/>
                <a:gd name="connsiteY4" fmla="*/ 1350963 h 1350963"/>
                <a:gd name="connsiteX5" fmla="*/ 0 w 1689100"/>
                <a:gd name="connsiteY5" fmla="*/ 0 h 1350963"/>
                <a:gd name="connsiteX0" fmla="*/ 0 w 1689100"/>
                <a:gd name="connsiteY0" fmla="*/ 0 h 1764583"/>
                <a:gd name="connsiteX1" fmla="*/ 1689100 w 1689100"/>
                <a:gd name="connsiteY1" fmla="*/ 0 h 1764583"/>
                <a:gd name="connsiteX2" fmla="*/ 1689100 w 1689100"/>
                <a:gd name="connsiteY2" fmla="*/ 1350963 h 1764583"/>
                <a:gd name="connsiteX3" fmla="*/ 837045 w 1689100"/>
                <a:gd name="connsiteY3" fmla="*/ 1764583 h 1764583"/>
                <a:gd name="connsiteX4" fmla="*/ 0 w 1689100"/>
                <a:gd name="connsiteY4" fmla="*/ 1350963 h 1764583"/>
                <a:gd name="connsiteX5" fmla="*/ 0 w 1689100"/>
                <a:gd name="connsiteY5" fmla="*/ 0 h 17645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689100" h="1764583">
                  <a:moveTo>
                    <a:pt x="0" y="0"/>
                  </a:moveTo>
                  <a:lnTo>
                    <a:pt x="1689100" y="0"/>
                  </a:lnTo>
                  <a:lnTo>
                    <a:pt x="1689100" y="1350963"/>
                  </a:lnTo>
                  <a:lnTo>
                    <a:pt x="837045" y="1764583"/>
                  </a:lnTo>
                  <a:lnTo>
                    <a:pt x="0" y="1350963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3"/>
              <a:stretch>
                <a:fillRect/>
              </a:stretch>
            </a:blipFill>
            <a:ln w="19050">
              <a:solidFill>
                <a:schemeClr val="tx1">
                  <a:lumMod val="65000"/>
                  <a:lumOff val="35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 dirty="0" err="1">
                  <a:solidFill>
                    <a:schemeClr val="bg1"/>
                  </a:solidFill>
                  <a:latin typeface="Trebuchet MS" pitchFamily="34" charset="0"/>
                </a:rPr>
                <a:t>Pelanggan</a:t>
              </a:r>
              <a:r>
                <a:rPr lang="en-US" sz="2000" dirty="0">
                  <a:solidFill>
                    <a:schemeClr val="bg1"/>
                  </a:solidFill>
                  <a:latin typeface="Trebuchet MS" pitchFamily="34" charset="0"/>
                </a:rPr>
                <a:t>/</a:t>
              </a:r>
            </a:p>
            <a:p>
              <a:pPr algn="ctr"/>
              <a:r>
                <a:rPr lang="en-US" sz="2000" dirty="0" err="1">
                  <a:solidFill>
                    <a:schemeClr val="bg1"/>
                  </a:solidFill>
                  <a:latin typeface="Trebuchet MS" pitchFamily="34" charset="0"/>
                </a:rPr>
                <a:t>Pihak</a:t>
              </a:r>
              <a:endParaRPr lang="en-US" sz="2000" dirty="0">
                <a:solidFill>
                  <a:schemeClr val="bg1"/>
                </a:solidFill>
                <a:latin typeface="Trebuchet MS" pitchFamily="34" charset="0"/>
              </a:endParaRPr>
            </a:p>
            <a:p>
              <a:pPr algn="ctr"/>
              <a:r>
                <a:rPr lang="en-US" sz="2000" dirty="0" err="1">
                  <a:solidFill>
                    <a:schemeClr val="bg1"/>
                  </a:solidFill>
                  <a:latin typeface="Trebuchet MS" pitchFamily="34" charset="0"/>
                </a:rPr>
                <a:t>terkait</a:t>
              </a:r>
              <a:r>
                <a:rPr lang="en-US" sz="2000" dirty="0">
                  <a:solidFill>
                    <a:schemeClr val="bg1"/>
                  </a:solidFill>
                  <a:latin typeface="Trebuchet MS" pitchFamily="34" charset="0"/>
                </a:rPr>
                <a:t> </a:t>
              </a:r>
            </a:p>
          </p:txBody>
        </p:sp>
        <p:sp>
          <p:nvSpPr>
            <p:cNvPr id="36" name="Rectangle 8"/>
            <p:cNvSpPr>
              <a:spLocks noChangeArrowheads="1"/>
            </p:cNvSpPr>
            <p:nvPr/>
          </p:nvSpPr>
          <p:spPr bwMode="auto">
            <a:xfrm>
              <a:off x="585240" y="3139087"/>
              <a:ext cx="1534134" cy="1586058"/>
            </a:xfrm>
            <a:custGeom>
              <a:avLst/>
              <a:gdLst>
                <a:gd name="connsiteX0" fmla="*/ 0 w 1689100"/>
                <a:gd name="connsiteY0" fmla="*/ 0 h 1350963"/>
                <a:gd name="connsiteX1" fmla="*/ 1689100 w 1689100"/>
                <a:gd name="connsiteY1" fmla="*/ 0 h 1350963"/>
                <a:gd name="connsiteX2" fmla="*/ 1689100 w 1689100"/>
                <a:gd name="connsiteY2" fmla="*/ 1350963 h 1350963"/>
                <a:gd name="connsiteX3" fmla="*/ 0 w 1689100"/>
                <a:gd name="connsiteY3" fmla="*/ 1350963 h 1350963"/>
                <a:gd name="connsiteX4" fmla="*/ 0 w 1689100"/>
                <a:gd name="connsiteY4" fmla="*/ 0 h 1350963"/>
                <a:gd name="connsiteX0" fmla="*/ 0 w 1689100"/>
                <a:gd name="connsiteY0" fmla="*/ 0 h 1350963"/>
                <a:gd name="connsiteX1" fmla="*/ 1689100 w 1689100"/>
                <a:gd name="connsiteY1" fmla="*/ 0 h 1350963"/>
                <a:gd name="connsiteX2" fmla="*/ 1689100 w 1689100"/>
                <a:gd name="connsiteY2" fmla="*/ 1350963 h 1350963"/>
                <a:gd name="connsiteX3" fmla="*/ 803794 w 1689100"/>
                <a:gd name="connsiteY3" fmla="*/ 1348946 h 1350963"/>
                <a:gd name="connsiteX4" fmla="*/ 0 w 1689100"/>
                <a:gd name="connsiteY4" fmla="*/ 1350963 h 1350963"/>
                <a:gd name="connsiteX5" fmla="*/ 0 w 1689100"/>
                <a:gd name="connsiteY5" fmla="*/ 0 h 1350963"/>
                <a:gd name="connsiteX0" fmla="*/ 0 w 1689100"/>
                <a:gd name="connsiteY0" fmla="*/ 0 h 1764583"/>
                <a:gd name="connsiteX1" fmla="*/ 1689100 w 1689100"/>
                <a:gd name="connsiteY1" fmla="*/ 0 h 1764583"/>
                <a:gd name="connsiteX2" fmla="*/ 1689100 w 1689100"/>
                <a:gd name="connsiteY2" fmla="*/ 1350963 h 1764583"/>
                <a:gd name="connsiteX3" fmla="*/ 837045 w 1689100"/>
                <a:gd name="connsiteY3" fmla="*/ 1764583 h 1764583"/>
                <a:gd name="connsiteX4" fmla="*/ 0 w 1689100"/>
                <a:gd name="connsiteY4" fmla="*/ 1350963 h 1764583"/>
                <a:gd name="connsiteX5" fmla="*/ 0 w 1689100"/>
                <a:gd name="connsiteY5" fmla="*/ 0 h 17645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689100" h="1764583">
                  <a:moveTo>
                    <a:pt x="0" y="0"/>
                  </a:moveTo>
                  <a:lnTo>
                    <a:pt x="1689100" y="0"/>
                  </a:lnTo>
                  <a:lnTo>
                    <a:pt x="1689100" y="1350963"/>
                  </a:lnTo>
                  <a:lnTo>
                    <a:pt x="837045" y="1764583"/>
                  </a:lnTo>
                  <a:lnTo>
                    <a:pt x="0" y="1350963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bg1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000" dirty="0">
                <a:solidFill>
                  <a:schemeClr val="bg1"/>
                </a:solidFill>
                <a:latin typeface="Trebuchet MS" pitchFamily="34" charset="0"/>
              </a:endParaRP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6842158" y="3046437"/>
            <a:ext cx="2325685" cy="1766408"/>
            <a:chOff x="6842157" y="3046437"/>
            <a:chExt cx="2325685" cy="1766408"/>
          </a:xfrm>
        </p:grpSpPr>
        <p:sp>
          <p:nvSpPr>
            <p:cNvPr id="55307" name="Line 11"/>
            <p:cNvSpPr>
              <a:spLocks noChangeShapeType="1"/>
            </p:cNvSpPr>
            <p:nvPr/>
          </p:nvSpPr>
          <p:spPr bwMode="auto">
            <a:xfrm>
              <a:off x="6842157" y="3765573"/>
              <a:ext cx="460375" cy="0"/>
            </a:xfrm>
            <a:prstGeom prst="line">
              <a:avLst/>
            </a:prstGeom>
            <a:noFill/>
            <a:ln w="57150">
              <a:solidFill>
                <a:srgbClr val="000080"/>
              </a:solidFill>
              <a:round/>
              <a:headEnd/>
              <a:tailEnd type="stealth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19" name="Rectangle 23"/>
            <p:cNvSpPr>
              <a:spLocks noChangeArrowheads="1"/>
            </p:cNvSpPr>
            <p:nvPr/>
          </p:nvSpPr>
          <p:spPr bwMode="auto">
            <a:xfrm>
              <a:off x="7478742" y="3046437"/>
              <a:ext cx="1689100" cy="1766408"/>
            </a:xfrm>
            <a:custGeom>
              <a:avLst/>
              <a:gdLst>
                <a:gd name="connsiteX0" fmla="*/ 0 w 1689100"/>
                <a:gd name="connsiteY0" fmla="*/ 0 h 1350962"/>
                <a:gd name="connsiteX1" fmla="*/ 1689100 w 1689100"/>
                <a:gd name="connsiteY1" fmla="*/ 0 h 1350962"/>
                <a:gd name="connsiteX2" fmla="*/ 1689100 w 1689100"/>
                <a:gd name="connsiteY2" fmla="*/ 1350962 h 1350962"/>
                <a:gd name="connsiteX3" fmla="*/ 0 w 1689100"/>
                <a:gd name="connsiteY3" fmla="*/ 1350962 h 1350962"/>
                <a:gd name="connsiteX4" fmla="*/ 0 w 1689100"/>
                <a:gd name="connsiteY4" fmla="*/ 0 h 1350962"/>
                <a:gd name="connsiteX0" fmla="*/ 0 w 1689100"/>
                <a:gd name="connsiteY0" fmla="*/ 0 h 1350962"/>
                <a:gd name="connsiteX1" fmla="*/ 1689100 w 1689100"/>
                <a:gd name="connsiteY1" fmla="*/ 0 h 1350962"/>
                <a:gd name="connsiteX2" fmla="*/ 1689100 w 1689100"/>
                <a:gd name="connsiteY2" fmla="*/ 1350962 h 1350962"/>
                <a:gd name="connsiteX3" fmla="*/ 817360 w 1689100"/>
                <a:gd name="connsiteY3" fmla="*/ 1342684 h 1350962"/>
                <a:gd name="connsiteX4" fmla="*/ 0 w 1689100"/>
                <a:gd name="connsiteY4" fmla="*/ 1350962 h 1350962"/>
                <a:gd name="connsiteX5" fmla="*/ 0 w 1689100"/>
                <a:gd name="connsiteY5" fmla="*/ 0 h 1350962"/>
                <a:gd name="connsiteX0" fmla="*/ 0 w 1689100"/>
                <a:gd name="connsiteY0" fmla="*/ 0 h 1741695"/>
                <a:gd name="connsiteX1" fmla="*/ 1689100 w 1689100"/>
                <a:gd name="connsiteY1" fmla="*/ 0 h 1741695"/>
                <a:gd name="connsiteX2" fmla="*/ 1689100 w 1689100"/>
                <a:gd name="connsiteY2" fmla="*/ 1350962 h 1741695"/>
                <a:gd name="connsiteX3" fmla="*/ 867237 w 1689100"/>
                <a:gd name="connsiteY3" fmla="*/ 1741695 h 1741695"/>
                <a:gd name="connsiteX4" fmla="*/ 0 w 1689100"/>
                <a:gd name="connsiteY4" fmla="*/ 1350962 h 1741695"/>
                <a:gd name="connsiteX5" fmla="*/ 0 w 1689100"/>
                <a:gd name="connsiteY5" fmla="*/ 0 h 1741695"/>
                <a:gd name="connsiteX0" fmla="*/ 0 w 1689100"/>
                <a:gd name="connsiteY0" fmla="*/ 0 h 1766408"/>
                <a:gd name="connsiteX1" fmla="*/ 1689100 w 1689100"/>
                <a:gd name="connsiteY1" fmla="*/ 0 h 1766408"/>
                <a:gd name="connsiteX2" fmla="*/ 1689100 w 1689100"/>
                <a:gd name="connsiteY2" fmla="*/ 1350962 h 1766408"/>
                <a:gd name="connsiteX3" fmla="*/ 842524 w 1689100"/>
                <a:gd name="connsiteY3" fmla="*/ 1766408 h 1766408"/>
                <a:gd name="connsiteX4" fmla="*/ 0 w 1689100"/>
                <a:gd name="connsiteY4" fmla="*/ 1350962 h 1766408"/>
                <a:gd name="connsiteX5" fmla="*/ 0 w 1689100"/>
                <a:gd name="connsiteY5" fmla="*/ 0 h 17664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689100" h="1766408">
                  <a:moveTo>
                    <a:pt x="0" y="0"/>
                  </a:moveTo>
                  <a:lnTo>
                    <a:pt x="1689100" y="0"/>
                  </a:lnTo>
                  <a:lnTo>
                    <a:pt x="1689100" y="1350962"/>
                  </a:lnTo>
                  <a:lnTo>
                    <a:pt x="842524" y="1766408"/>
                  </a:lnTo>
                  <a:lnTo>
                    <a:pt x="0" y="1350962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3"/>
              <a:stretch>
                <a:fillRect/>
              </a:stretch>
            </a:blipFill>
            <a:ln w="19050">
              <a:solidFill>
                <a:schemeClr val="tx1">
                  <a:lumMod val="65000"/>
                  <a:lumOff val="35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bg1"/>
                  </a:solidFill>
                  <a:latin typeface="Trebuchet MS" pitchFamily="34" charset="0"/>
                </a:rPr>
                <a:t>Pelanggan/</a:t>
              </a:r>
            </a:p>
            <a:p>
              <a:pPr algn="ctr"/>
              <a:r>
                <a:rPr lang="en-US" sz="2000">
                  <a:solidFill>
                    <a:schemeClr val="bg1"/>
                  </a:solidFill>
                  <a:latin typeface="Trebuchet MS" pitchFamily="34" charset="0"/>
                </a:rPr>
                <a:t>Pihak</a:t>
              </a:r>
            </a:p>
            <a:p>
              <a:pPr algn="ctr"/>
              <a:r>
                <a:rPr lang="en-US" sz="2000">
                  <a:solidFill>
                    <a:schemeClr val="bg1"/>
                  </a:solidFill>
                  <a:latin typeface="Trebuchet MS" pitchFamily="34" charset="0"/>
                </a:rPr>
                <a:t>terkait </a:t>
              </a:r>
            </a:p>
          </p:txBody>
        </p:sp>
        <p:sp>
          <p:nvSpPr>
            <p:cNvPr id="37" name="Rectangle 8"/>
            <p:cNvSpPr>
              <a:spLocks noChangeArrowheads="1"/>
            </p:cNvSpPr>
            <p:nvPr/>
          </p:nvSpPr>
          <p:spPr bwMode="auto">
            <a:xfrm>
              <a:off x="7548536" y="3124254"/>
              <a:ext cx="1534134" cy="1586058"/>
            </a:xfrm>
            <a:custGeom>
              <a:avLst/>
              <a:gdLst>
                <a:gd name="connsiteX0" fmla="*/ 0 w 1689100"/>
                <a:gd name="connsiteY0" fmla="*/ 0 h 1350963"/>
                <a:gd name="connsiteX1" fmla="*/ 1689100 w 1689100"/>
                <a:gd name="connsiteY1" fmla="*/ 0 h 1350963"/>
                <a:gd name="connsiteX2" fmla="*/ 1689100 w 1689100"/>
                <a:gd name="connsiteY2" fmla="*/ 1350963 h 1350963"/>
                <a:gd name="connsiteX3" fmla="*/ 0 w 1689100"/>
                <a:gd name="connsiteY3" fmla="*/ 1350963 h 1350963"/>
                <a:gd name="connsiteX4" fmla="*/ 0 w 1689100"/>
                <a:gd name="connsiteY4" fmla="*/ 0 h 1350963"/>
                <a:gd name="connsiteX0" fmla="*/ 0 w 1689100"/>
                <a:gd name="connsiteY0" fmla="*/ 0 h 1350963"/>
                <a:gd name="connsiteX1" fmla="*/ 1689100 w 1689100"/>
                <a:gd name="connsiteY1" fmla="*/ 0 h 1350963"/>
                <a:gd name="connsiteX2" fmla="*/ 1689100 w 1689100"/>
                <a:gd name="connsiteY2" fmla="*/ 1350963 h 1350963"/>
                <a:gd name="connsiteX3" fmla="*/ 803794 w 1689100"/>
                <a:gd name="connsiteY3" fmla="*/ 1348946 h 1350963"/>
                <a:gd name="connsiteX4" fmla="*/ 0 w 1689100"/>
                <a:gd name="connsiteY4" fmla="*/ 1350963 h 1350963"/>
                <a:gd name="connsiteX5" fmla="*/ 0 w 1689100"/>
                <a:gd name="connsiteY5" fmla="*/ 0 h 1350963"/>
                <a:gd name="connsiteX0" fmla="*/ 0 w 1689100"/>
                <a:gd name="connsiteY0" fmla="*/ 0 h 1764583"/>
                <a:gd name="connsiteX1" fmla="*/ 1689100 w 1689100"/>
                <a:gd name="connsiteY1" fmla="*/ 0 h 1764583"/>
                <a:gd name="connsiteX2" fmla="*/ 1689100 w 1689100"/>
                <a:gd name="connsiteY2" fmla="*/ 1350963 h 1764583"/>
                <a:gd name="connsiteX3" fmla="*/ 837045 w 1689100"/>
                <a:gd name="connsiteY3" fmla="*/ 1764583 h 1764583"/>
                <a:gd name="connsiteX4" fmla="*/ 0 w 1689100"/>
                <a:gd name="connsiteY4" fmla="*/ 1350963 h 1764583"/>
                <a:gd name="connsiteX5" fmla="*/ 0 w 1689100"/>
                <a:gd name="connsiteY5" fmla="*/ 0 h 17645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689100" h="1764583">
                  <a:moveTo>
                    <a:pt x="0" y="0"/>
                  </a:moveTo>
                  <a:lnTo>
                    <a:pt x="1689100" y="0"/>
                  </a:lnTo>
                  <a:lnTo>
                    <a:pt x="1689100" y="1350963"/>
                  </a:lnTo>
                  <a:lnTo>
                    <a:pt x="837045" y="1764583"/>
                  </a:lnTo>
                  <a:lnTo>
                    <a:pt x="0" y="1350963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bg1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000" dirty="0">
                <a:solidFill>
                  <a:schemeClr val="bg1"/>
                </a:solidFill>
                <a:latin typeface="Trebuchet MS" pitchFamily="34" charset="0"/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2617818" y="3038499"/>
            <a:ext cx="4152900" cy="1441450"/>
            <a:chOff x="2617817" y="3038498"/>
            <a:chExt cx="4152900" cy="1441450"/>
          </a:xfrm>
        </p:grpSpPr>
        <p:grpSp>
          <p:nvGrpSpPr>
            <p:cNvPr id="40963" name="Group 2"/>
            <p:cNvGrpSpPr>
              <a:grpSpLocks/>
            </p:cNvGrpSpPr>
            <p:nvPr/>
          </p:nvGrpSpPr>
          <p:grpSpPr bwMode="auto">
            <a:xfrm>
              <a:off x="2617817" y="3038498"/>
              <a:ext cx="4152900" cy="1441450"/>
              <a:chOff x="1800" y="1876"/>
              <a:chExt cx="2616" cy="908"/>
            </a:xfrm>
            <a:blipFill>
              <a:blip r:embed="rId4"/>
              <a:stretch>
                <a:fillRect/>
              </a:stretch>
            </a:blipFill>
          </p:grpSpPr>
          <p:sp>
            <p:nvSpPr>
              <p:cNvPr id="40981" name="AutoShape 3"/>
              <p:cNvSpPr>
                <a:spLocks noChangeArrowheads="1"/>
              </p:cNvSpPr>
              <p:nvPr/>
            </p:nvSpPr>
            <p:spPr bwMode="auto">
              <a:xfrm>
                <a:off x="1800" y="1876"/>
                <a:ext cx="1065" cy="908"/>
              </a:xfrm>
              <a:prstGeom prst="chevron">
                <a:avLst>
                  <a:gd name="adj" fmla="val 29323"/>
                </a:avLst>
              </a:prstGeom>
              <a:blipFill>
                <a:blip r:embed="rId3"/>
                <a:stretch>
                  <a:fillRect/>
                </a:stretch>
              </a:blipFill>
              <a:ln w="19050">
                <a:solidFill>
                  <a:schemeClr val="tx1">
                    <a:lumMod val="65000"/>
                    <a:lumOff val="3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id-ID" sz="2400" b="1">
                  <a:latin typeface="Trebuchet MS" pitchFamily="34" charset="0"/>
                </a:endParaRPr>
              </a:p>
            </p:txBody>
          </p:sp>
          <p:sp>
            <p:nvSpPr>
              <p:cNvPr id="40982" name="AutoShape 4"/>
              <p:cNvSpPr>
                <a:spLocks noChangeArrowheads="1"/>
              </p:cNvSpPr>
              <p:nvPr/>
            </p:nvSpPr>
            <p:spPr bwMode="auto">
              <a:xfrm>
                <a:off x="3350" y="1876"/>
                <a:ext cx="1066" cy="908"/>
              </a:xfrm>
              <a:prstGeom prst="chevron">
                <a:avLst>
                  <a:gd name="adj" fmla="val 29350"/>
                </a:avLst>
              </a:prstGeom>
              <a:blipFill>
                <a:blip r:embed="rId5"/>
                <a:stretch>
                  <a:fillRect/>
                </a:stretch>
              </a:blipFill>
              <a:ln w="19050">
                <a:solidFill>
                  <a:schemeClr val="tx1">
                    <a:lumMod val="65000"/>
                    <a:lumOff val="3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 sz="2400" b="1"/>
              </a:p>
            </p:txBody>
          </p:sp>
          <p:sp>
            <p:nvSpPr>
              <p:cNvPr id="40983" name="AutoShape 5"/>
              <p:cNvSpPr>
                <a:spLocks noChangeArrowheads="1"/>
              </p:cNvSpPr>
              <p:nvPr/>
            </p:nvSpPr>
            <p:spPr bwMode="auto">
              <a:xfrm>
                <a:off x="2575" y="1876"/>
                <a:ext cx="1066" cy="908"/>
              </a:xfrm>
              <a:prstGeom prst="chevron">
                <a:avLst>
                  <a:gd name="adj" fmla="val 29350"/>
                </a:avLst>
              </a:prstGeom>
              <a:grpFill/>
              <a:ln w="19050">
                <a:solidFill>
                  <a:schemeClr val="tx1">
                    <a:lumMod val="65000"/>
                    <a:lumOff val="3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 sz="2400" b="1"/>
              </a:p>
            </p:txBody>
          </p:sp>
          <p:sp>
            <p:nvSpPr>
              <p:cNvPr id="40984" name="Text Box 6"/>
              <p:cNvSpPr txBox="1">
                <a:spLocks noChangeArrowheads="1"/>
              </p:cNvSpPr>
              <p:nvPr/>
            </p:nvSpPr>
            <p:spPr bwMode="auto">
              <a:xfrm>
                <a:off x="2277" y="2183"/>
                <a:ext cx="1738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400" b="1" dirty="0">
                    <a:solidFill>
                      <a:srgbClr val="FFFF00"/>
                    </a:solidFill>
                    <a:latin typeface="Trebuchet MS" pitchFamily="34" charset="0"/>
                  </a:rPr>
                  <a:t>PROSES REALISASI</a:t>
                </a:r>
              </a:p>
            </p:txBody>
          </p:sp>
        </p:grpSp>
        <p:sp>
          <p:nvSpPr>
            <p:cNvPr id="5" name="Chevron 4"/>
            <p:cNvSpPr/>
            <p:nvPr/>
          </p:nvSpPr>
          <p:spPr>
            <a:xfrm>
              <a:off x="2733159" y="3106101"/>
              <a:ext cx="3963471" cy="1305243"/>
            </a:xfrm>
            <a:custGeom>
              <a:avLst/>
              <a:gdLst>
                <a:gd name="connsiteX0" fmla="*/ 0 w 4012898"/>
                <a:gd name="connsiteY0" fmla="*/ 0 h 1280529"/>
                <a:gd name="connsiteX1" fmla="*/ 3372634 w 4012898"/>
                <a:gd name="connsiteY1" fmla="*/ 0 h 1280529"/>
                <a:gd name="connsiteX2" fmla="*/ 4012898 w 4012898"/>
                <a:gd name="connsiteY2" fmla="*/ 640265 h 1280529"/>
                <a:gd name="connsiteX3" fmla="*/ 3372634 w 4012898"/>
                <a:gd name="connsiteY3" fmla="*/ 1280529 h 1280529"/>
                <a:gd name="connsiteX4" fmla="*/ 0 w 4012898"/>
                <a:gd name="connsiteY4" fmla="*/ 1280529 h 1280529"/>
                <a:gd name="connsiteX5" fmla="*/ 640265 w 4012898"/>
                <a:gd name="connsiteY5" fmla="*/ 640265 h 1280529"/>
                <a:gd name="connsiteX6" fmla="*/ 0 w 4012898"/>
                <a:gd name="connsiteY6" fmla="*/ 0 h 1280529"/>
                <a:gd name="connsiteX0" fmla="*/ 0 w 4012898"/>
                <a:gd name="connsiteY0" fmla="*/ 0 h 1280529"/>
                <a:gd name="connsiteX1" fmla="*/ 3372634 w 4012898"/>
                <a:gd name="connsiteY1" fmla="*/ 0 h 1280529"/>
                <a:gd name="connsiteX2" fmla="*/ 4012898 w 4012898"/>
                <a:gd name="connsiteY2" fmla="*/ 640265 h 1280529"/>
                <a:gd name="connsiteX3" fmla="*/ 3372634 w 4012898"/>
                <a:gd name="connsiteY3" fmla="*/ 1280529 h 1280529"/>
                <a:gd name="connsiteX4" fmla="*/ 0 w 4012898"/>
                <a:gd name="connsiteY4" fmla="*/ 1280529 h 1280529"/>
                <a:gd name="connsiteX5" fmla="*/ 417843 w 4012898"/>
                <a:gd name="connsiteY5" fmla="*/ 627908 h 1280529"/>
                <a:gd name="connsiteX6" fmla="*/ 0 w 4012898"/>
                <a:gd name="connsiteY6" fmla="*/ 0 h 1280529"/>
                <a:gd name="connsiteX0" fmla="*/ 0 w 4012898"/>
                <a:gd name="connsiteY0" fmla="*/ 0 h 1280529"/>
                <a:gd name="connsiteX1" fmla="*/ 3372634 w 4012898"/>
                <a:gd name="connsiteY1" fmla="*/ 0 h 1280529"/>
                <a:gd name="connsiteX2" fmla="*/ 4012898 w 4012898"/>
                <a:gd name="connsiteY2" fmla="*/ 640265 h 1280529"/>
                <a:gd name="connsiteX3" fmla="*/ 3619769 w 4012898"/>
                <a:gd name="connsiteY3" fmla="*/ 1280529 h 1280529"/>
                <a:gd name="connsiteX4" fmla="*/ 0 w 4012898"/>
                <a:gd name="connsiteY4" fmla="*/ 1280529 h 1280529"/>
                <a:gd name="connsiteX5" fmla="*/ 417843 w 4012898"/>
                <a:gd name="connsiteY5" fmla="*/ 627908 h 1280529"/>
                <a:gd name="connsiteX6" fmla="*/ 0 w 4012898"/>
                <a:gd name="connsiteY6" fmla="*/ 0 h 1280529"/>
                <a:gd name="connsiteX0" fmla="*/ 0 w 4012898"/>
                <a:gd name="connsiteY0" fmla="*/ 0 h 1280529"/>
                <a:gd name="connsiteX1" fmla="*/ 3607413 w 4012898"/>
                <a:gd name="connsiteY1" fmla="*/ 0 h 1280529"/>
                <a:gd name="connsiteX2" fmla="*/ 4012898 w 4012898"/>
                <a:gd name="connsiteY2" fmla="*/ 640265 h 1280529"/>
                <a:gd name="connsiteX3" fmla="*/ 3619769 w 4012898"/>
                <a:gd name="connsiteY3" fmla="*/ 1280529 h 1280529"/>
                <a:gd name="connsiteX4" fmla="*/ 0 w 4012898"/>
                <a:gd name="connsiteY4" fmla="*/ 1280529 h 1280529"/>
                <a:gd name="connsiteX5" fmla="*/ 417843 w 4012898"/>
                <a:gd name="connsiteY5" fmla="*/ 627908 h 1280529"/>
                <a:gd name="connsiteX6" fmla="*/ 0 w 4012898"/>
                <a:gd name="connsiteY6" fmla="*/ 0 h 1280529"/>
                <a:gd name="connsiteX0" fmla="*/ 0 w 3963471"/>
                <a:gd name="connsiteY0" fmla="*/ 0 h 1280529"/>
                <a:gd name="connsiteX1" fmla="*/ 3607413 w 3963471"/>
                <a:gd name="connsiteY1" fmla="*/ 0 h 1280529"/>
                <a:gd name="connsiteX2" fmla="*/ 3963471 w 3963471"/>
                <a:gd name="connsiteY2" fmla="*/ 652622 h 1280529"/>
                <a:gd name="connsiteX3" fmla="*/ 3619769 w 3963471"/>
                <a:gd name="connsiteY3" fmla="*/ 1280529 h 1280529"/>
                <a:gd name="connsiteX4" fmla="*/ 0 w 3963471"/>
                <a:gd name="connsiteY4" fmla="*/ 1280529 h 1280529"/>
                <a:gd name="connsiteX5" fmla="*/ 417843 w 3963471"/>
                <a:gd name="connsiteY5" fmla="*/ 627908 h 1280529"/>
                <a:gd name="connsiteX6" fmla="*/ 0 w 3963471"/>
                <a:gd name="connsiteY6" fmla="*/ 0 h 1280529"/>
                <a:gd name="connsiteX0" fmla="*/ 0 w 3963471"/>
                <a:gd name="connsiteY0" fmla="*/ 0 h 1280529"/>
                <a:gd name="connsiteX1" fmla="*/ 3607413 w 3963471"/>
                <a:gd name="connsiteY1" fmla="*/ 0 h 1280529"/>
                <a:gd name="connsiteX2" fmla="*/ 3963471 w 3963471"/>
                <a:gd name="connsiteY2" fmla="*/ 652622 h 1280529"/>
                <a:gd name="connsiteX3" fmla="*/ 3545629 w 3963471"/>
                <a:gd name="connsiteY3" fmla="*/ 1280529 h 1280529"/>
                <a:gd name="connsiteX4" fmla="*/ 0 w 3963471"/>
                <a:gd name="connsiteY4" fmla="*/ 1280529 h 1280529"/>
                <a:gd name="connsiteX5" fmla="*/ 417843 w 3963471"/>
                <a:gd name="connsiteY5" fmla="*/ 627908 h 1280529"/>
                <a:gd name="connsiteX6" fmla="*/ 0 w 3963471"/>
                <a:gd name="connsiteY6" fmla="*/ 0 h 1280529"/>
                <a:gd name="connsiteX0" fmla="*/ 0 w 3963471"/>
                <a:gd name="connsiteY0" fmla="*/ 12357 h 1292886"/>
                <a:gd name="connsiteX1" fmla="*/ 3557986 w 3963471"/>
                <a:gd name="connsiteY1" fmla="*/ 0 h 1292886"/>
                <a:gd name="connsiteX2" fmla="*/ 3963471 w 3963471"/>
                <a:gd name="connsiteY2" fmla="*/ 664979 h 1292886"/>
                <a:gd name="connsiteX3" fmla="*/ 3545629 w 3963471"/>
                <a:gd name="connsiteY3" fmla="*/ 1292886 h 1292886"/>
                <a:gd name="connsiteX4" fmla="*/ 0 w 3963471"/>
                <a:gd name="connsiteY4" fmla="*/ 1292886 h 1292886"/>
                <a:gd name="connsiteX5" fmla="*/ 417843 w 3963471"/>
                <a:gd name="connsiteY5" fmla="*/ 640265 h 1292886"/>
                <a:gd name="connsiteX6" fmla="*/ 0 w 3963471"/>
                <a:gd name="connsiteY6" fmla="*/ 12357 h 1292886"/>
                <a:gd name="connsiteX0" fmla="*/ 0 w 3963471"/>
                <a:gd name="connsiteY0" fmla="*/ 12357 h 1305243"/>
                <a:gd name="connsiteX1" fmla="*/ 3557986 w 3963471"/>
                <a:gd name="connsiteY1" fmla="*/ 0 h 1305243"/>
                <a:gd name="connsiteX2" fmla="*/ 3963471 w 3963471"/>
                <a:gd name="connsiteY2" fmla="*/ 664979 h 1305243"/>
                <a:gd name="connsiteX3" fmla="*/ 3607413 w 3963471"/>
                <a:gd name="connsiteY3" fmla="*/ 1305243 h 1305243"/>
                <a:gd name="connsiteX4" fmla="*/ 0 w 3963471"/>
                <a:gd name="connsiteY4" fmla="*/ 1292886 h 1305243"/>
                <a:gd name="connsiteX5" fmla="*/ 417843 w 3963471"/>
                <a:gd name="connsiteY5" fmla="*/ 640265 h 1305243"/>
                <a:gd name="connsiteX6" fmla="*/ 0 w 3963471"/>
                <a:gd name="connsiteY6" fmla="*/ 12357 h 13052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3963471" h="1305243">
                  <a:moveTo>
                    <a:pt x="0" y="12357"/>
                  </a:moveTo>
                  <a:lnTo>
                    <a:pt x="3557986" y="0"/>
                  </a:lnTo>
                  <a:lnTo>
                    <a:pt x="3963471" y="664979"/>
                  </a:lnTo>
                  <a:lnTo>
                    <a:pt x="3607413" y="1305243"/>
                  </a:lnTo>
                  <a:lnTo>
                    <a:pt x="0" y="1292886"/>
                  </a:lnTo>
                  <a:lnTo>
                    <a:pt x="417843" y="640265"/>
                  </a:lnTo>
                  <a:lnTo>
                    <a:pt x="0" y="12357"/>
                  </a:lnTo>
                  <a:close/>
                </a:path>
              </a:pathLst>
            </a:custGeom>
            <a:noFill/>
            <a:ln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2633590" y="1616119"/>
            <a:ext cx="4151895" cy="1369994"/>
            <a:chOff x="2633589" y="1616119"/>
            <a:chExt cx="4151895" cy="1369994"/>
          </a:xfrm>
        </p:grpSpPr>
        <p:sp>
          <p:nvSpPr>
            <p:cNvPr id="55308" name="Rectangle 12"/>
            <p:cNvSpPr>
              <a:spLocks noChangeArrowheads="1"/>
            </p:cNvSpPr>
            <p:nvPr/>
          </p:nvSpPr>
          <p:spPr bwMode="auto">
            <a:xfrm>
              <a:off x="2655917" y="1660550"/>
              <a:ext cx="4114800" cy="720725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  <a:ln w="19050">
              <a:solidFill>
                <a:schemeClr val="tx1">
                  <a:lumMod val="75000"/>
                  <a:lumOff val="25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  <a:latin typeface="Trebuchet MS" pitchFamily="34" charset="0"/>
                </a:rPr>
                <a:t>PROSES </a:t>
              </a:r>
              <a:r>
                <a:rPr lang="en-US" i="1">
                  <a:solidFill>
                    <a:schemeClr val="bg1"/>
                  </a:solidFill>
                  <a:latin typeface="Trebuchet MS" pitchFamily="34" charset="0"/>
                </a:rPr>
                <a:t>TOP MANAGEMENT</a:t>
              </a:r>
              <a:endParaRPr lang="en-US">
                <a:solidFill>
                  <a:schemeClr val="bg1"/>
                </a:solidFill>
                <a:latin typeface="Trebuchet MS" pitchFamily="34" charset="0"/>
              </a:endParaRPr>
            </a:p>
          </p:txBody>
        </p:sp>
        <p:grpSp>
          <p:nvGrpSpPr>
            <p:cNvPr id="4" name="Group 17"/>
            <p:cNvGrpSpPr>
              <a:grpSpLocks/>
            </p:cNvGrpSpPr>
            <p:nvPr/>
          </p:nvGrpSpPr>
          <p:grpSpPr bwMode="auto">
            <a:xfrm>
              <a:off x="3875117" y="2468588"/>
              <a:ext cx="1676400" cy="517525"/>
              <a:chOff x="2592" y="1325"/>
              <a:chExt cx="1056" cy="326"/>
            </a:xfrm>
          </p:grpSpPr>
          <p:sp>
            <p:nvSpPr>
              <p:cNvPr id="40975" name="Line 18"/>
              <p:cNvSpPr>
                <a:spLocks noChangeShapeType="1"/>
              </p:cNvSpPr>
              <p:nvPr/>
            </p:nvSpPr>
            <p:spPr bwMode="auto">
              <a:xfrm>
                <a:off x="3120" y="1325"/>
                <a:ext cx="0" cy="326"/>
              </a:xfrm>
              <a:prstGeom prst="line">
                <a:avLst/>
              </a:prstGeom>
              <a:noFill/>
              <a:ln w="57150">
                <a:solidFill>
                  <a:srgbClr val="000080"/>
                </a:solidFill>
                <a:round/>
                <a:headEnd/>
                <a:tailEnd type="stealth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976" name="Line 19"/>
              <p:cNvSpPr>
                <a:spLocks noChangeShapeType="1"/>
              </p:cNvSpPr>
              <p:nvPr/>
            </p:nvSpPr>
            <p:spPr bwMode="auto">
              <a:xfrm>
                <a:off x="3648" y="1325"/>
                <a:ext cx="0" cy="326"/>
              </a:xfrm>
              <a:prstGeom prst="line">
                <a:avLst/>
              </a:prstGeom>
              <a:noFill/>
              <a:ln w="57150">
                <a:solidFill>
                  <a:srgbClr val="000080"/>
                </a:solidFill>
                <a:round/>
                <a:headEnd/>
                <a:tailEnd type="stealth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977" name="Line 20"/>
              <p:cNvSpPr>
                <a:spLocks noChangeShapeType="1"/>
              </p:cNvSpPr>
              <p:nvPr/>
            </p:nvSpPr>
            <p:spPr bwMode="auto">
              <a:xfrm>
                <a:off x="2592" y="1325"/>
                <a:ext cx="0" cy="326"/>
              </a:xfrm>
              <a:prstGeom prst="line">
                <a:avLst/>
              </a:prstGeom>
              <a:noFill/>
              <a:ln w="57150">
                <a:solidFill>
                  <a:srgbClr val="000080"/>
                </a:solidFill>
                <a:round/>
                <a:headEnd/>
                <a:tailEnd type="stealth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cxnSp>
          <p:nvCxnSpPr>
            <p:cNvPr id="7" name="Straight Connector 6"/>
            <p:cNvCxnSpPr/>
            <p:nvPr/>
          </p:nvCxnSpPr>
          <p:spPr>
            <a:xfrm>
              <a:off x="2633589" y="1700809"/>
              <a:ext cx="4144335" cy="6277"/>
            </a:xfrm>
            <a:prstGeom prst="line">
              <a:avLst/>
            </a:prstGeom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>
              <a:off x="2641149" y="2322474"/>
              <a:ext cx="4144335" cy="6277"/>
            </a:xfrm>
            <a:prstGeom prst="line">
              <a:avLst/>
            </a:prstGeom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flipH="1">
              <a:off x="2642641" y="1616119"/>
              <a:ext cx="4224" cy="778448"/>
            </a:xfrm>
            <a:prstGeom prst="line">
              <a:avLst/>
            </a:prstGeom>
            <a:ln w="76200">
              <a:solidFill>
                <a:schemeClr val="tx2">
                  <a:lumMod val="50000"/>
                </a:schemeClr>
              </a:solidFill>
            </a:ln>
            <a:effectLst>
              <a:outerShdw blurRad="254000" dist="177800" dir="4800000" sx="134000" sy="134000" rotWithShape="0">
                <a:srgbClr val="000000">
                  <a:alpha val="98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H="1">
              <a:off x="6746058" y="1631688"/>
              <a:ext cx="4224" cy="778448"/>
            </a:xfrm>
            <a:prstGeom prst="line">
              <a:avLst/>
            </a:prstGeom>
            <a:ln w="76200">
              <a:solidFill>
                <a:schemeClr val="tx2">
                  <a:lumMod val="50000"/>
                </a:schemeClr>
              </a:solidFill>
            </a:ln>
            <a:effectLst>
              <a:outerShdw blurRad="254000" dist="177800" dir="4800000" sx="134000" sy="134000" rotWithShape="0">
                <a:srgbClr val="000000">
                  <a:alpha val="98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3" name="Group 12"/>
          <p:cNvGrpSpPr/>
          <p:nvPr/>
        </p:nvGrpSpPr>
        <p:grpSpPr>
          <a:xfrm>
            <a:off x="2648744" y="4543452"/>
            <a:ext cx="4151750" cy="1432911"/>
            <a:chOff x="2648744" y="4543450"/>
            <a:chExt cx="4151750" cy="1432911"/>
          </a:xfrm>
        </p:grpSpPr>
        <p:sp>
          <p:nvSpPr>
            <p:cNvPr id="55303" name="Rectangle 7"/>
            <p:cNvSpPr>
              <a:spLocks noChangeArrowheads="1"/>
            </p:cNvSpPr>
            <p:nvPr/>
          </p:nvSpPr>
          <p:spPr bwMode="auto">
            <a:xfrm>
              <a:off x="2655917" y="5207025"/>
              <a:ext cx="4095750" cy="720725"/>
            </a:xfrm>
            <a:prstGeom prst="rect">
              <a:avLst/>
            </a:prstGeom>
            <a:blipFill>
              <a:blip r:embed="rId5"/>
              <a:stretch>
                <a:fillRect/>
              </a:stretch>
            </a:blipFill>
            <a:ln w="19050">
              <a:solidFill>
                <a:schemeClr val="tx1">
                  <a:lumMod val="75000"/>
                  <a:lumOff val="25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Trebuchet MS" pitchFamily="34" charset="0"/>
                </a:rPr>
                <a:t>PROSES PENDUKUNG </a:t>
              </a:r>
            </a:p>
          </p:txBody>
        </p:sp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3875117" y="4543450"/>
              <a:ext cx="1676400" cy="519113"/>
              <a:chOff x="2592" y="2632"/>
              <a:chExt cx="1056" cy="327"/>
            </a:xfrm>
          </p:grpSpPr>
          <p:sp>
            <p:nvSpPr>
              <p:cNvPr id="40978" name="Line 14"/>
              <p:cNvSpPr>
                <a:spLocks noChangeShapeType="1"/>
              </p:cNvSpPr>
              <p:nvPr/>
            </p:nvSpPr>
            <p:spPr bwMode="auto">
              <a:xfrm flipV="1">
                <a:off x="3120" y="2632"/>
                <a:ext cx="0" cy="327"/>
              </a:xfrm>
              <a:prstGeom prst="line">
                <a:avLst/>
              </a:prstGeom>
              <a:noFill/>
              <a:ln w="57150">
                <a:solidFill>
                  <a:srgbClr val="000080"/>
                </a:solidFill>
                <a:round/>
                <a:headEnd/>
                <a:tailEnd type="stealth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979" name="Line 15"/>
              <p:cNvSpPr>
                <a:spLocks noChangeShapeType="1"/>
              </p:cNvSpPr>
              <p:nvPr/>
            </p:nvSpPr>
            <p:spPr bwMode="auto">
              <a:xfrm flipV="1">
                <a:off x="2592" y="2632"/>
                <a:ext cx="0" cy="327"/>
              </a:xfrm>
              <a:prstGeom prst="line">
                <a:avLst/>
              </a:prstGeom>
              <a:noFill/>
              <a:ln w="57150">
                <a:solidFill>
                  <a:srgbClr val="000080"/>
                </a:solidFill>
                <a:round/>
                <a:headEnd/>
                <a:tailEnd type="stealth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980" name="Line 16"/>
              <p:cNvSpPr>
                <a:spLocks noChangeShapeType="1"/>
              </p:cNvSpPr>
              <p:nvPr/>
            </p:nvSpPr>
            <p:spPr bwMode="auto">
              <a:xfrm flipV="1">
                <a:off x="3648" y="2632"/>
                <a:ext cx="0" cy="327"/>
              </a:xfrm>
              <a:prstGeom prst="line">
                <a:avLst/>
              </a:prstGeom>
              <a:noFill/>
              <a:ln w="57150">
                <a:solidFill>
                  <a:srgbClr val="000080"/>
                </a:solidFill>
                <a:round/>
                <a:headEnd/>
                <a:tailEnd type="stealth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cxnSp>
          <p:nvCxnSpPr>
            <p:cNvPr id="49" name="Straight Connector 48"/>
            <p:cNvCxnSpPr/>
            <p:nvPr/>
          </p:nvCxnSpPr>
          <p:spPr>
            <a:xfrm>
              <a:off x="2648744" y="5241369"/>
              <a:ext cx="4144335" cy="6277"/>
            </a:xfrm>
            <a:prstGeom prst="line">
              <a:avLst/>
            </a:prstGeom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>
              <a:off x="2656159" y="5883352"/>
              <a:ext cx="4144335" cy="6277"/>
            </a:xfrm>
            <a:prstGeom prst="line">
              <a:avLst/>
            </a:prstGeom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H="1">
              <a:off x="6777924" y="5197913"/>
              <a:ext cx="4224" cy="778448"/>
            </a:xfrm>
            <a:prstGeom prst="line">
              <a:avLst/>
            </a:prstGeom>
            <a:ln w="76200">
              <a:solidFill>
                <a:schemeClr val="tx2">
                  <a:lumMod val="50000"/>
                </a:schemeClr>
              </a:solidFill>
            </a:ln>
            <a:effectLst>
              <a:outerShdw blurRad="254000" dist="177800" dir="4800000" sx="134000" sy="134000" rotWithShape="0">
                <a:srgbClr val="000000">
                  <a:alpha val="98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H="1">
              <a:off x="2674507" y="5182344"/>
              <a:ext cx="4224" cy="778448"/>
            </a:xfrm>
            <a:prstGeom prst="line">
              <a:avLst/>
            </a:prstGeom>
            <a:ln w="76200">
              <a:solidFill>
                <a:schemeClr val="tx2">
                  <a:lumMod val="50000"/>
                </a:schemeClr>
              </a:solidFill>
            </a:ln>
            <a:effectLst>
              <a:outerShdw blurRad="254000" dist="177800" dir="4800000" sx="134000" sy="134000" rotWithShape="0">
                <a:srgbClr val="000000">
                  <a:alpha val="98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16" name="Straight Connector 15"/>
          <p:cNvCxnSpPr/>
          <p:nvPr/>
        </p:nvCxnSpPr>
        <p:spPr>
          <a:xfrm>
            <a:off x="585240" y="3284984"/>
            <a:ext cx="1534134" cy="0"/>
          </a:xfrm>
          <a:prstGeom prst="line">
            <a:avLst/>
          </a:prstGeom>
          <a:ln w="28575">
            <a:solidFill>
              <a:schemeClr val="bg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7567800" y="3273410"/>
            <a:ext cx="1534134" cy="0"/>
          </a:xfrm>
          <a:prstGeom prst="line">
            <a:avLst/>
          </a:prstGeom>
          <a:ln w="28575">
            <a:solidFill>
              <a:schemeClr val="bg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5551519" y="-10383"/>
            <a:ext cx="4354483" cy="1999765"/>
          </a:xfrm>
          <a:custGeom>
            <a:avLst/>
            <a:gdLst>
              <a:gd name="connsiteX0" fmla="*/ 0 w 4354483"/>
              <a:gd name="connsiteY0" fmla="*/ 0 h 1999765"/>
              <a:gd name="connsiteX1" fmla="*/ 4354483 w 4354483"/>
              <a:gd name="connsiteY1" fmla="*/ 0 h 1999765"/>
              <a:gd name="connsiteX2" fmla="*/ 4354483 w 4354483"/>
              <a:gd name="connsiteY2" fmla="*/ 1999765 h 1999765"/>
              <a:gd name="connsiteX3" fmla="*/ 0 w 4354483"/>
              <a:gd name="connsiteY3" fmla="*/ 1999765 h 1999765"/>
              <a:gd name="connsiteX4" fmla="*/ 0 w 4354483"/>
              <a:gd name="connsiteY4" fmla="*/ 0 h 1999765"/>
              <a:gd name="connsiteX0" fmla="*/ 0 w 4354483"/>
              <a:gd name="connsiteY0" fmla="*/ 0 h 1999765"/>
              <a:gd name="connsiteX1" fmla="*/ 4354483 w 4354483"/>
              <a:gd name="connsiteY1" fmla="*/ 0 h 1999765"/>
              <a:gd name="connsiteX2" fmla="*/ 4354483 w 4354483"/>
              <a:gd name="connsiteY2" fmla="*/ 1999765 h 1999765"/>
              <a:gd name="connsiteX3" fmla="*/ 0 w 4354483"/>
              <a:gd name="connsiteY3" fmla="*/ 0 h 19997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354483" h="1999765">
                <a:moveTo>
                  <a:pt x="0" y="0"/>
                </a:moveTo>
                <a:lnTo>
                  <a:pt x="4354483" y="0"/>
                </a:lnTo>
                <a:lnTo>
                  <a:pt x="4354483" y="1999765"/>
                </a:lnTo>
                <a:lnTo>
                  <a:pt x="0" y="0"/>
                </a:lnTo>
                <a:close/>
              </a:path>
            </a:pathLst>
          </a:custGeom>
          <a:blipFill>
            <a:blip r:embed="rId7" cstate="print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Connector 18"/>
          <p:cNvCxnSpPr/>
          <p:nvPr/>
        </p:nvCxnSpPr>
        <p:spPr>
          <a:xfrm flipH="1" flipV="1">
            <a:off x="5745088" y="-31531"/>
            <a:ext cx="4160912" cy="1906206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25" name="Group 24"/>
          <p:cNvGrpSpPr/>
          <p:nvPr/>
        </p:nvGrpSpPr>
        <p:grpSpPr>
          <a:xfrm>
            <a:off x="7731961" y="86065"/>
            <a:ext cx="2107702" cy="372678"/>
            <a:chOff x="5324735" y="2552780"/>
            <a:chExt cx="642011" cy="461430"/>
          </a:xfrm>
        </p:grpSpPr>
        <p:sp>
          <p:nvSpPr>
            <p:cNvPr id="27" name="Pentagon 98"/>
            <p:cNvSpPr/>
            <p:nvPr/>
          </p:nvSpPr>
          <p:spPr>
            <a:xfrm>
              <a:off x="5324736" y="2579485"/>
              <a:ext cx="642010" cy="420361"/>
            </a:xfrm>
            <a:custGeom>
              <a:avLst/>
              <a:gdLst>
                <a:gd name="connsiteX0" fmla="*/ 0 w 2562308"/>
                <a:gd name="connsiteY0" fmla="*/ 0 h 458797"/>
                <a:gd name="connsiteX1" fmla="*/ 2332910 w 2562308"/>
                <a:gd name="connsiteY1" fmla="*/ 0 h 458797"/>
                <a:gd name="connsiteX2" fmla="*/ 2562308 w 2562308"/>
                <a:gd name="connsiteY2" fmla="*/ 229399 h 458797"/>
                <a:gd name="connsiteX3" fmla="*/ 2332910 w 2562308"/>
                <a:gd name="connsiteY3" fmla="*/ 458797 h 458797"/>
                <a:gd name="connsiteX4" fmla="*/ 0 w 2562308"/>
                <a:gd name="connsiteY4" fmla="*/ 458797 h 458797"/>
                <a:gd name="connsiteX5" fmla="*/ 0 w 2562308"/>
                <a:gd name="connsiteY5" fmla="*/ 0 h 458797"/>
                <a:gd name="connsiteX0" fmla="*/ 0 w 2562308"/>
                <a:gd name="connsiteY0" fmla="*/ 0 h 458797"/>
                <a:gd name="connsiteX1" fmla="*/ 2332910 w 2562308"/>
                <a:gd name="connsiteY1" fmla="*/ 0 h 458797"/>
                <a:gd name="connsiteX2" fmla="*/ 2562308 w 2562308"/>
                <a:gd name="connsiteY2" fmla="*/ 229399 h 458797"/>
                <a:gd name="connsiteX3" fmla="*/ 2294810 w 2562308"/>
                <a:gd name="connsiteY3" fmla="*/ 458797 h 458797"/>
                <a:gd name="connsiteX4" fmla="*/ 0 w 2562308"/>
                <a:gd name="connsiteY4" fmla="*/ 458797 h 458797"/>
                <a:gd name="connsiteX5" fmla="*/ 0 w 2562308"/>
                <a:gd name="connsiteY5" fmla="*/ 0 h 458797"/>
                <a:gd name="connsiteX0" fmla="*/ 0 w 2562308"/>
                <a:gd name="connsiteY0" fmla="*/ 0 h 458797"/>
                <a:gd name="connsiteX1" fmla="*/ 2294810 w 2562308"/>
                <a:gd name="connsiteY1" fmla="*/ 0 h 458797"/>
                <a:gd name="connsiteX2" fmla="*/ 2562308 w 2562308"/>
                <a:gd name="connsiteY2" fmla="*/ 229399 h 458797"/>
                <a:gd name="connsiteX3" fmla="*/ 2294810 w 2562308"/>
                <a:gd name="connsiteY3" fmla="*/ 458797 h 458797"/>
                <a:gd name="connsiteX4" fmla="*/ 0 w 2562308"/>
                <a:gd name="connsiteY4" fmla="*/ 458797 h 458797"/>
                <a:gd name="connsiteX5" fmla="*/ 0 w 2562308"/>
                <a:gd name="connsiteY5" fmla="*/ 0 h 4587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562308" h="458797">
                  <a:moveTo>
                    <a:pt x="0" y="0"/>
                  </a:moveTo>
                  <a:lnTo>
                    <a:pt x="2294810" y="0"/>
                  </a:lnTo>
                  <a:lnTo>
                    <a:pt x="2562308" y="229399"/>
                  </a:lnTo>
                  <a:lnTo>
                    <a:pt x="2294810" y="458797"/>
                  </a:lnTo>
                  <a:lnTo>
                    <a:pt x="0" y="458797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8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PEMETAAN PROSES BISNIS</a:t>
              </a: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5324735" y="2552780"/>
              <a:ext cx="1" cy="461430"/>
            </a:xfrm>
            <a:prstGeom prst="line">
              <a:avLst/>
            </a:prstGeom>
            <a:ln w="76200">
              <a:solidFill>
                <a:schemeClr val="tx1"/>
              </a:solidFill>
            </a:ln>
            <a:effectLst>
              <a:outerShdw blurRad="254000" dist="177800" dir="4800000" sx="134000" sy="134000" rotWithShape="0">
                <a:srgbClr val="000000">
                  <a:alpha val="98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9" name="Freeform 28"/>
            <p:cNvSpPr/>
            <p:nvPr/>
          </p:nvSpPr>
          <p:spPr>
            <a:xfrm>
              <a:off x="5334000" y="2619390"/>
              <a:ext cx="605425" cy="344487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2083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73450"/>
                <a:gd name="connsiteX1" fmla="*/ 473866 w 566057"/>
                <a:gd name="connsiteY1" fmla="*/ 0 h 373450"/>
                <a:gd name="connsiteX2" fmla="*/ 566057 w 566057"/>
                <a:gd name="connsiteY2" fmla="*/ 178439 h 373450"/>
                <a:gd name="connsiteX3" fmla="*/ 462083 w 566057"/>
                <a:gd name="connsiteY3" fmla="*/ 373450 h 373450"/>
                <a:gd name="connsiteX4" fmla="*/ 0 w 566057"/>
                <a:gd name="connsiteY4" fmla="*/ 363496 h 373450"/>
                <a:gd name="connsiteX0" fmla="*/ 4891 w 566057"/>
                <a:gd name="connsiteY0" fmla="*/ 4268 h 363596"/>
                <a:gd name="connsiteX1" fmla="*/ 473866 w 566057"/>
                <a:gd name="connsiteY1" fmla="*/ 0 h 363596"/>
                <a:gd name="connsiteX2" fmla="*/ 566057 w 566057"/>
                <a:gd name="connsiteY2" fmla="*/ 178439 h 363596"/>
                <a:gd name="connsiteX3" fmla="*/ 508507 w 566057"/>
                <a:gd name="connsiteY3" fmla="*/ 363596 h 363596"/>
                <a:gd name="connsiteX4" fmla="*/ 0 w 566057"/>
                <a:gd name="connsiteY4" fmla="*/ 363496 h 363596"/>
                <a:gd name="connsiteX0" fmla="*/ 4891 w 566057"/>
                <a:gd name="connsiteY0" fmla="*/ 9195 h 368523"/>
                <a:gd name="connsiteX1" fmla="*/ 510685 w 566057"/>
                <a:gd name="connsiteY1" fmla="*/ 0 h 368523"/>
                <a:gd name="connsiteX2" fmla="*/ 566057 w 566057"/>
                <a:gd name="connsiteY2" fmla="*/ 183366 h 368523"/>
                <a:gd name="connsiteX3" fmla="*/ 508507 w 566057"/>
                <a:gd name="connsiteY3" fmla="*/ 368523 h 368523"/>
                <a:gd name="connsiteX4" fmla="*/ 0 w 566057"/>
                <a:gd name="connsiteY4" fmla="*/ 368423 h 36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8523">
                  <a:moveTo>
                    <a:pt x="4891" y="9195"/>
                  </a:moveTo>
                  <a:lnTo>
                    <a:pt x="510685" y="0"/>
                  </a:lnTo>
                  <a:lnTo>
                    <a:pt x="566057" y="183366"/>
                  </a:lnTo>
                  <a:lnTo>
                    <a:pt x="508507" y="368523"/>
                  </a:lnTo>
                  <a:lnTo>
                    <a:pt x="0" y="368423"/>
                  </a:lnTo>
                </a:path>
              </a:pathLst>
            </a:custGeom>
            <a:ln w="19050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900"/>
            </a:p>
          </p:txBody>
        </p:sp>
      </p:grpSp>
      <p:pic>
        <p:nvPicPr>
          <p:cNvPr id="30" name="Picture 4" descr="http://abadilabel.com/kancingmurah/files/2012/09/kcg17mm-vondenim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29792" b="74375" l="13363" r="44745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4329" t="31637" r="55023" b="25838"/>
          <a:stretch/>
        </p:blipFill>
        <p:spPr bwMode="auto">
          <a:xfrm>
            <a:off x="7299509" y="6466"/>
            <a:ext cx="544164" cy="5300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Rectangle 30"/>
          <p:cNvSpPr/>
          <p:nvPr/>
        </p:nvSpPr>
        <p:spPr>
          <a:xfrm>
            <a:off x="7364735" y="-81771"/>
            <a:ext cx="418704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600" b="1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5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5AACBC5-9831-41C6-A24C-9B15463B82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/>
              <a:t>BPM 1/Rev 02 © Copyright Sentral Sistem, April 2017</a:t>
            </a:r>
            <a:endParaRPr lang="en-US" sz="12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2DCF6B0-3123-4A4C-89F8-5E566415EB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F7E4F2-D9F4-4366-9A4C-D2FEC8F07E71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988435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5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"/>
          <p:cNvSpPr/>
          <p:nvPr/>
        </p:nvSpPr>
        <p:spPr>
          <a:xfrm>
            <a:off x="0" y="-31531"/>
            <a:ext cx="3655258" cy="6889530"/>
          </a:xfrm>
          <a:custGeom>
            <a:avLst/>
            <a:gdLst>
              <a:gd name="connsiteX0" fmla="*/ 0 w 6609184"/>
              <a:gd name="connsiteY0" fmla="*/ 0 h 1196752"/>
              <a:gd name="connsiteX1" fmla="*/ 6609184 w 6609184"/>
              <a:gd name="connsiteY1" fmla="*/ 0 h 1196752"/>
              <a:gd name="connsiteX2" fmla="*/ 6609184 w 6609184"/>
              <a:gd name="connsiteY2" fmla="*/ 1196752 h 1196752"/>
              <a:gd name="connsiteX3" fmla="*/ 0 w 6609184"/>
              <a:gd name="connsiteY3" fmla="*/ 1196752 h 1196752"/>
              <a:gd name="connsiteX4" fmla="*/ 0 w 6609184"/>
              <a:gd name="connsiteY4" fmla="*/ 0 h 1196752"/>
              <a:gd name="connsiteX0" fmla="*/ 0 w 6609184"/>
              <a:gd name="connsiteY0" fmla="*/ 0 h 1196752"/>
              <a:gd name="connsiteX1" fmla="*/ 6609184 w 6609184"/>
              <a:gd name="connsiteY1" fmla="*/ 0 h 1196752"/>
              <a:gd name="connsiteX2" fmla="*/ 5418739 w 6609184"/>
              <a:gd name="connsiteY2" fmla="*/ 1196752 h 1196752"/>
              <a:gd name="connsiteX3" fmla="*/ 0 w 6609184"/>
              <a:gd name="connsiteY3" fmla="*/ 1196752 h 1196752"/>
              <a:gd name="connsiteX4" fmla="*/ 0 w 6609184"/>
              <a:gd name="connsiteY4" fmla="*/ 0 h 1196752"/>
              <a:gd name="connsiteX0" fmla="*/ 0 w 6609184"/>
              <a:gd name="connsiteY0" fmla="*/ 0 h 1196752"/>
              <a:gd name="connsiteX1" fmla="*/ 6609184 w 6609184"/>
              <a:gd name="connsiteY1" fmla="*/ 0 h 1196752"/>
              <a:gd name="connsiteX2" fmla="*/ 5207671 w 6609184"/>
              <a:gd name="connsiteY2" fmla="*/ 1196752 h 1196752"/>
              <a:gd name="connsiteX3" fmla="*/ 0 w 6609184"/>
              <a:gd name="connsiteY3" fmla="*/ 1196752 h 1196752"/>
              <a:gd name="connsiteX4" fmla="*/ 0 w 6609184"/>
              <a:gd name="connsiteY4" fmla="*/ 0 h 1196752"/>
              <a:gd name="connsiteX0" fmla="*/ 0 w 6609184"/>
              <a:gd name="connsiteY0" fmla="*/ 0 h 1196752"/>
              <a:gd name="connsiteX1" fmla="*/ 6609184 w 6609184"/>
              <a:gd name="connsiteY1" fmla="*/ 0 h 1196752"/>
              <a:gd name="connsiteX2" fmla="*/ 568951 w 6609184"/>
              <a:gd name="connsiteY2" fmla="*/ 1196752 h 1196752"/>
              <a:gd name="connsiteX3" fmla="*/ 0 w 6609184"/>
              <a:gd name="connsiteY3" fmla="*/ 1196752 h 1196752"/>
              <a:gd name="connsiteX4" fmla="*/ 0 w 6609184"/>
              <a:gd name="connsiteY4" fmla="*/ 0 h 1196752"/>
              <a:gd name="connsiteX0" fmla="*/ 0 w 6609184"/>
              <a:gd name="connsiteY0" fmla="*/ 0 h 1196752"/>
              <a:gd name="connsiteX1" fmla="*/ 6609184 w 6609184"/>
              <a:gd name="connsiteY1" fmla="*/ 0 h 1196752"/>
              <a:gd name="connsiteX2" fmla="*/ 0 w 6609184"/>
              <a:gd name="connsiteY2" fmla="*/ 1196752 h 1196752"/>
              <a:gd name="connsiteX3" fmla="*/ 0 w 6609184"/>
              <a:gd name="connsiteY3" fmla="*/ 0 h 1196752"/>
              <a:gd name="connsiteX0" fmla="*/ 0 w 6609184"/>
              <a:gd name="connsiteY0" fmla="*/ 2751 h 1199503"/>
              <a:gd name="connsiteX1" fmla="*/ 4670995 w 6609184"/>
              <a:gd name="connsiteY1" fmla="*/ 0 h 1199503"/>
              <a:gd name="connsiteX2" fmla="*/ 6609184 w 6609184"/>
              <a:gd name="connsiteY2" fmla="*/ 2751 h 1199503"/>
              <a:gd name="connsiteX3" fmla="*/ 0 w 6609184"/>
              <a:gd name="connsiteY3" fmla="*/ 1199503 h 1199503"/>
              <a:gd name="connsiteX4" fmla="*/ 0 w 6609184"/>
              <a:gd name="connsiteY4" fmla="*/ 2751 h 1199503"/>
              <a:gd name="connsiteX0" fmla="*/ 0 w 6609184"/>
              <a:gd name="connsiteY0" fmla="*/ 5502 h 1202254"/>
              <a:gd name="connsiteX1" fmla="*/ 4670995 w 6609184"/>
              <a:gd name="connsiteY1" fmla="*/ 2751 h 1202254"/>
              <a:gd name="connsiteX2" fmla="*/ 4670995 w 6609184"/>
              <a:gd name="connsiteY2" fmla="*/ 0 h 1202254"/>
              <a:gd name="connsiteX3" fmla="*/ 6609184 w 6609184"/>
              <a:gd name="connsiteY3" fmla="*/ 5502 h 1202254"/>
              <a:gd name="connsiteX4" fmla="*/ 0 w 6609184"/>
              <a:gd name="connsiteY4" fmla="*/ 1202254 h 1202254"/>
              <a:gd name="connsiteX5" fmla="*/ 0 w 6609184"/>
              <a:gd name="connsiteY5" fmla="*/ 5502 h 1202254"/>
              <a:gd name="connsiteX0" fmla="*/ 0 w 4688212"/>
              <a:gd name="connsiteY0" fmla="*/ 5502 h 1202254"/>
              <a:gd name="connsiteX1" fmla="*/ 4670995 w 4688212"/>
              <a:gd name="connsiteY1" fmla="*/ 2751 h 1202254"/>
              <a:gd name="connsiteX2" fmla="*/ 4670995 w 4688212"/>
              <a:gd name="connsiteY2" fmla="*/ 0 h 1202254"/>
              <a:gd name="connsiteX3" fmla="*/ 4688212 w 4688212"/>
              <a:gd name="connsiteY3" fmla="*/ 338391 h 1202254"/>
              <a:gd name="connsiteX4" fmla="*/ 0 w 4688212"/>
              <a:gd name="connsiteY4" fmla="*/ 1202254 h 1202254"/>
              <a:gd name="connsiteX5" fmla="*/ 0 w 4688212"/>
              <a:gd name="connsiteY5" fmla="*/ 5502 h 12022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688212" h="1202254">
                <a:moveTo>
                  <a:pt x="0" y="5502"/>
                </a:moveTo>
                <a:lnTo>
                  <a:pt x="4670995" y="2751"/>
                </a:lnTo>
                <a:lnTo>
                  <a:pt x="4670995" y="0"/>
                </a:lnTo>
                <a:lnTo>
                  <a:pt x="4688212" y="338391"/>
                </a:lnTo>
                <a:lnTo>
                  <a:pt x="0" y="1202254"/>
                </a:lnTo>
                <a:lnTo>
                  <a:pt x="0" y="5502"/>
                </a:ln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22"/>
          <p:cNvSpPr/>
          <p:nvPr/>
        </p:nvSpPr>
        <p:spPr>
          <a:xfrm>
            <a:off x="0" y="-17254"/>
            <a:ext cx="1928664" cy="6875254"/>
          </a:xfrm>
          <a:custGeom>
            <a:avLst/>
            <a:gdLst>
              <a:gd name="connsiteX0" fmla="*/ 0 w 1928664"/>
              <a:gd name="connsiteY0" fmla="*/ 0 h 6875254"/>
              <a:gd name="connsiteX1" fmla="*/ 1928664 w 1928664"/>
              <a:gd name="connsiteY1" fmla="*/ 0 h 6875254"/>
              <a:gd name="connsiteX2" fmla="*/ 1928664 w 1928664"/>
              <a:gd name="connsiteY2" fmla="*/ 6875254 h 6875254"/>
              <a:gd name="connsiteX3" fmla="*/ 0 w 1928664"/>
              <a:gd name="connsiteY3" fmla="*/ 6875254 h 6875254"/>
              <a:gd name="connsiteX4" fmla="*/ 0 w 1928664"/>
              <a:gd name="connsiteY4" fmla="*/ 0 h 6875254"/>
              <a:gd name="connsiteX0" fmla="*/ 0 w 1928664"/>
              <a:gd name="connsiteY0" fmla="*/ 0 h 6875254"/>
              <a:gd name="connsiteX1" fmla="*/ 1928664 w 1928664"/>
              <a:gd name="connsiteY1" fmla="*/ 0 h 6875254"/>
              <a:gd name="connsiteX2" fmla="*/ 1896580 w 1928664"/>
              <a:gd name="connsiteY2" fmla="*/ 4340602 h 6875254"/>
              <a:gd name="connsiteX3" fmla="*/ 0 w 1928664"/>
              <a:gd name="connsiteY3" fmla="*/ 6875254 h 6875254"/>
              <a:gd name="connsiteX4" fmla="*/ 0 w 1928664"/>
              <a:gd name="connsiteY4" fmla="*/ 0 h 6875254"/>
              <a:gd name="connsiteX0" fmla="*/ 0 w 1928664"/>
              <a:gd name="connsiteY0" fmla="*/ 0 h 6875254"/>
              <a:gd name="connsiteX1" fmla="*/ 1928664 w 1928664"/>
              <a:gd name="connsiteY1" fmla="*/ 0 h 6875254"/>
              <a:gd name="connsiteX2" fmla="*/ 1912622 w 1928664"/>
              <a:gd name="connsiteY2" fmla="*/ 4356644 h 6875254"/>
              <a:gd name="connsiteX3" fmla="*/ 0 w 1928664"/>
              <a:gd name="connsiteY3" fmla="*/ 6875254 h 6875254"/>
              <a:gd name="connsiteX4" fmla="*/ 0 w 1928664"/>
              <a:gd name="connsiteY4" fmla="*/ 0 h 68752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28664" h="6875254">
                <a:moveTo>
                  <a:pt x="0" y="0"/>
                </a:moveTo>
                <a:lnTo>
                  <a:pt x="1928664" y="0"/>
                </a:lnTo>
                <a:cubicBezTo>
                  <a:pt x="1923317" y="1452215"/>
                  <a:pt x="1917969" y="2904429"/>
                  <a:pt x="1912622" y="4356644"/>
                </a:cubicBezTo>
                <a:lnTo>
                  <a:pt x="0" y="6875254"/>
                </a:lnTo>
                <a:lnTo>
                  <a:pt x="0" y="0"/>
                </a:ln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Connector 20"/>
          <p:cNvCxnSpPr/>
          <p:nvPr/>
        </p:nvCxnSpPr>
        <p:spPr>
          <a:xfrm flipH="1">
            <a:off x="-15553" y="1825528"/>
            <a:ext cx="3535034" cy="484383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1816732" y="-17254"/>
            <a:ext cx="0" cy="4166334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2072680" y="-17255"/>
            <a:ext cx="0" cy="3916257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53" name="Group 52"/>
          <p:cNvGrpSpPr/>
          <p:nvPr/>
        </p:nvGrpSpPr>
        <p:grpSpPr>
          <a:xfrm>
            <a:off x="2808526" y="2269126"/>
            <a:ext cx="1278414" cy="496037"/>
            <a:chOff x="2808526" y="2269125"/>
            <a:chExt cx="1278414" cy="496037"/>
          </a:xfrm>
        </p:grpSpPr>
        <p:grpSp>
          <p:nvGrpSpPr>
            <p:cNvPr id="28" name="Group 27"/>
            <p:cNvGrpSpPr/>
            <p:nvPr/>
          </p:nvGrpSpPr>
          <p:grpSpPr>
            <a:xfrm>
              <a:off x="2808526" y="2269125"/>
              <a:ext cx="1278414" cy="496037"/>
              <a:chOff x="3173156" y="1307345"/>
              <a:chExt cx="1278414" cy="496037"/>
            </a:xfrm>
          </p:grpSpPr>
          <p:sp>
            <p:nvSpPr>
              <p:cNvPr id="29" name="Pentagon 28"/>
              <p:cNvSpPr/>
              <p:nvPr/>
            </p:nvSpPr>
            <p:spPr>
              <a:xfrm>
                <a:off x="3175573" y="1322677"/>
                <a:ext cx="1275997" cy="480705"/>
              </a:xfrm>
              <a:prstGeom prst="homePlate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cxnSp>
            <p:nvCxnSpPr>
              <p:cNvPr id="30" name="Straight Connector 29"/>
              <p:cNvCxnSpPr/>
              <p:nvPr/>
            </p:nvCxnSpPr>
            <p:spPr>
              <a:xfrm flipH="1">
                <a:off x="3173156" y="1307345"/>
                <a:ext cx="2415" cy="445159"/>
              </a:xfrm>
              <a:prstGeom prst="line">
                <a:avLst/>
              </a:prstGeom>
              <a:ln w="76200">
                <a:solidFill>
                  <a:schemeClr val="tx2">
                    <a:lumMod val="50000"/>
                  </a:schemeClr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31" name="Freeform 30"/>
              <p:cNvSpPr/>
              <p:nvPr/>
            </p:nvSpPr>
            <p:spPr>
              <a:xfrm>
                <a:off x="3193984" y="1368310"/>
                <a:ext cx="1175365" cy="379872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  <a:gd name="connsiteX0" fmla="*/ 4891 w 566057"/>
                  <a:gd name="connsiteY0" fmla="*/ 9195 h 375053"/>
                  <a:gd name="connsiteX1" fmla="*/ 510685 w 566057"/>
                  <a:gd name="connsiteY1" fmla="*/ 0 h 375053"/>
                  <a:gd name="connsiteX2" fmla="*/ 566057 w 566057"/>
                  <a:gd name="connsiteY2" fmla="*/ 183366 h 375053"/>
                  <a:gd name="connsiteX3" fmla="*/ 475670 w 566057"/>
                  <a:gd name="connsiteY3" fmla="*/ 375053 h 375053"/>
                  <a:gd name="connsiteX4" fmla="*/ 0 w 566057"/>
                  <a:gd name="connsiteY4" fmla="*/ 368423 h 375053"/>
                  <a:gd name="connsiteX0" fmla="*/ 4891 w 566057"/>
                  <a:gd name="connsiteY0" fmla="*/ 9195 h 375053"/>
                  <a:gd name="connsiteX1" fmla="*/ 471281 w 566057"/>
                  <a:gd name="connsiteY1" fmla="*/ 0 h 375053"/>
                  <a:gd name="connsiteX2" fmla="*/ 566057 w 566057"/>
                  <a:gd name="connsiteY2" fmla="*/ 183366 h 375053"/>
                  <a:gd name="connsiteX3" fmla="*/ 475670 w 566057"/>
                  <a:gd name="connsiteY3" fmla="*/ 375053 h 375053"/>
                  <a:gd name="connsiteX4" fmla="*/ 0 w 566057"/>
                  <a:gd name="connsiteY4" fmla="*/ 368423 h 375053"/>
                  <a:gd name="connsiteX0" fmla="*/ 4891 w 552923"/>
                  <a:gd name="connsiteY0" fmla="*/ 9195 h 375053"/>
                  <a:gd name="connsiteX1" fmla="*/ 471281 w 552923"/>
                  <a:gd name="connsiteY1" fmla="*/ 0 h 375053"/>
                  <a:gd name="connsiteX2" fmla="*/ 552923 w 552923"/>
                  <a:gd name="connsiteY2" fmla="*/ 176836 h 375053"/>
                  <a:gd name="connsiteX3" fmla="*/ 475670 w 552923"/>
                  <a:gd name="connsiteY3" fmla="*/ 375053 h 375053"/>
                  <a:gd name="connsiteX4" fmla="*/ 0 w 552923"/>
                  <a:gd name="connsiteY4" fmla="*/ 368423 h 375053"/>
                  <a:gd name="connsiteX0" fmla="*/ 4891 w 552923"/>
                  <a:gd name="connsiteY0" fmla="*/ 9195 h 368423"/>
                  <a:gd name="connsiteX1" fmla="*/ 471281 w 552923"/>
                  <a:gd name="connsiteY1" fmla="*/ 0 h 368423"/>
                  <a:gd name="connsiteX2" fmla="*/ 552923 w 552923"/>
                  <a:gd name="connsiteY2" fmla="*/ 176836 h 368423"/>
                  <a:gd name="connsiteX3" fmla="*/ 475670 w 552923"/>
                  <a:gd name="connsiteY3" fmla="*/ 348933 h 368423"/>
                  <a:gd name="connsiteX4" fmla="*/ 0 w 552923"/>
                  <a:gd name="connsiteY4" fmla="*/ 368423 h 368423"/>
                  <a:gd name="connsiteX0" fmla="*/ 4891 w 552923"/>
                  <a:gd name="connsiteY0" fmla="*/ 9195 h 355364"/>
                  <a:gd name="connsiteX1" fmla="*/ 471281 w 552923"/>
                  <a:gd name="connsiteY1" fmla="*/ 0 h 355364"/>
                  <a:gd name="connsiteX2" fmla="*/ 552923 w 552923"/>
                  <a:gd name="connsiteY2" fmla="*/ 176836 h 355364"/>
                  <a:gd name="connsiteX3" fmla="*/ 475670 w 552923"/>
                  <a:gd name="connsiteY3" fmla="*/ 348933 h 355364"/>
                  <a:gd name="connsiteX4" fmla="*/ 0 w 552923"/>
                  <a:gd name="connsiteY4" fmla="*/ 355364 h 3553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52923" h="355364">
                    <a:moveTo>
                      <a:pt x="4891" y="9195"/>
                    </a:moveTo>
                    <a:lnTo>
                      <a:pt x="471281" y="0"/>
                    </a:lnTo>
                    <a:lnTo>
                      <a:pt x="552923" y="176836"/>
                    </a:lnTo>
                    <a:lnTo>
                      <a:pt x="475670" y="348933"/>
                    </a:lnTo>
                    <a:lnTo>
                      <a:pt x="0" y="355364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</p:grpSp>
        <p:pic>
          <p:nvPicPr>
            <p:cNvPr id="44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3524676" y="2341021"/>
              <a:ext cx="382653" cy="382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54" name="Group 53"/>
          <p:cNvGrpSpPr/>
          <p:nvPr/>
        </p:nvGrpSpPr>
        <p:grpSpPr>
          <a:xfrm>
            <a:off x="2288704" y="3004971"/>
            <a:ext cx="1278414" cy="496037"/>
            <a:chOff x="2288704" y="3004971"/>
            <a:chExt cx="1278414" cy="496037"/>
          </a:xfrm>
        </p:grpSpPr>
        <p:grpSp>
          <p:nvGrpSpPr>
            <p:cNvPr id="32" name="Group 31"/>
            <p:cNvGrpSpPr/>
            <p:nvPr/>
          </p:nvGrpSpPr>
          <p:grpSpPr>
            <a:xfrm>
              <a:off x="2288704" y="3004971"/>
              <a:ext cx="1278414" cy="496037"/>
              <a:chOff x="3173156" y="1307345"/>
              <a:chExt cx="1278414" cy="496037"/>
            </a:xfrm>
          </p:grpSpPr>
          <p:sp>
            <p:nvSpPr>
              <p:cNvPr id="33" name="Pentagon 32"/>
              <p:cNvSpPr/>
              <p:nvPr/>
            </p:nvSpPr>
            <p:spPr>
              <a:xfrm>
                <a:off x="3175573" y="1322677"/>
                <a:ext cx="1275997" cy="480705"/>
              </a:xfrm>
              <a:prstGeom prst="homePlate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cxnSp>
            <p:nvCxnSpPr>
              <p:cNvPr id="34" name="Straight Connector 33"/>
              <p:cNvCxnSpPr/>
              <p:nvPr/>
            </p:nvCxnSpPr>
            <p:spPr>
              <a:xfrm flipH="1">
                <a:off x="3173156" y="1307345"/>
                <a:ext cx="2415" cy="445159"/>
              </a:xfrm>
              <a:prstGeom prst="line">
                <a:avLst/>
              </a:prstGeom>
              <a:ln w="76200">
                <a:solidFill>
                  <a:schemeClr val="tx2">
                    <a:lumMod val="50000"/>
                  </a:schemeClr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35" name="Freeform 34"/>
              <p:cNvSpPr/>
              <p:nvPr/>
            </p:nvSpPr>
            <p:spPr>
              <a:xfrm>
                <a:off x="3193984" y="1368310"/>
                <a:ext cx="1175365" cy="379872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  <a:gd name="connsiteX0" fmla="*/ 4891 w 566057"/>
                  <a:gd name="connsiteY0" fmla="*/ 9195 h 375053"/>
                  <a:gd name="connsiteX1" fmla="*/ 510685 w 566057"/>
                  <a:gd name="connsiteY1" fmla="*/ 0 h 375053"/>
                  <a:gd name="connsiteX2" fmla="*/ 566057 w 566057"/>
                  <a:gd name="connsiteY2" fmla="*/ 183366 h 375053"/>
                  <a:gd name="connsiteX3" fmla="*/ 475670 w 566057"/>
                  <a:gd name="connsiteY3" fmla="*/ 375053 h 375053"/>
                  <a:gd name="connsiteX4" fmla="*/ 0 w 566057"/>
                  <a:gd name="connsiteY4" fmla="*/ 368423 h 375053"/>
                  <a:gd name="connsiteX0" fmla="*/ 4891 w 566057"/>
                  <a:gd name="connsiteY0" fmla="*/ 9195 h 375053"/>
                  <a:gd name="connsiteX1" fmla="*/ 471281 w 566057"/>
                  <a:gd name="connsiteY1" fmla="*/ 0 h 375053"/>
                  <a:gd name="connsiteX2" fmla="*/ 566057 w 566057"/>
                  <a:gd name="connsiteY2" fmla="*/ 183366 h 375053"/>
                  <a:gd name="connsiteX3" fmla="*/ 475670 w 566057"/>
                  <a:gd name="connsiteY3" fmla="*/ 375053 h 375053"/>
                  <a:gd name="connsiteX4" fmla="*/ 0 w 566057"/>
                  <a:gd name="connsiteY4" fmla="*/ 368423 h 375053"/>
                  <a:gd name="connsiteX0" fmla="*/ 4891 w 552923"/>
                  <a:gd name="connsiteY0" fmla="*/ 9195 h 375053"/>
                  <a:gd name="connsiteX1" fmla="*/ 471281 w 552923"/>
                  <a:gd name="connsiteY1" fmla="*/ 0 h 375053"/>
                  <a:gd name="connsiteX2" fmla="*/ 552923 w 552923"/>
                  <a:gd name="connsiteY2" fmla="*/ 176836 h 375053"/>
                  <a:gd name="connsiteX3" fmla="*/ 475670 w 552923"/>
                  <a:gd name="connsiteY3" fmla="*/ 375053 h 375053"/>
                  <a:gd name="connsiteX4" fmla="*/ 0 w 552923"/>
                  <a:gd name="connsiteY4" fmla="*/ 368423 h 375053"/>
                  <a:gd name="connsiteX0" fmla="*/ 4891 w 552923"/>
                  <a:gd name="connsiteY0" fmla="*/ 9195 h 368423"/>
                  <a:gd name="connsiteX1" fmla="*/ 471281 w 552923"/>
                  <a:gd name="connsiteY1" fmla="*/ 0 h 368423"/>
                  <a:gd name="connsiteX2" fmla="*/ 552923 w 552923"/>
                  <a:gd name="connsiteY2" fmla="*/ 176836 h 368423"/>
                  <a:gd name="connsiteX3" fmla="*/ 475670 w 552923"/>
                  <a:gd name="connsiteY3" fmla="*/ 348933 h 368423"/>
                  <a:gd name="connsiteX4" fmla="*/ 0 w 552923"/>
                  <a:gd name="connsiteY4" fmla="*/ 368423 h 368423"/>
                  <a:gd name="connsiteX0" fmla="*/ 4891 w 552923"/>
                  <a:gd name="connsiteY0" fmla="*/ 9195 h 355364"/>
                  <a:gd name="connsiteX1" fmla="*/ 471281 w 552923"/>
                  <a:gd name="connsiteY1" fmla="*/ 0 h 355364"/>
                  <a:gd name="connsiteX2" fmla="*/ 552923 w 552923"/>
                  <a:gd name="connsiteY2" fmla="*/ 176836 h 355364"/>
                  <a:gd name="connsiteX3" fmla="*/ 475670 w 552923"/>
                  <a:gd name="connsiteY3" fmla="*/ 348933 h 355364"/>
                  <a:gd name="connsiteX4" fmla="*/ 0 w 552923"/>
                  <a:gd name="connsiteY4" fmla="*/ 355364 h 3553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52923" h="355364">
                    <a:moveTo>
                      <a:pt x="4891" y="9195"/>
                    </a:moveTo>
                    <a:lnTo>
                      <a:pt x="471281" y="0"/>
                    </a:lnTo>
                    <a:lnTo>
                      <a:pt x="552923" y="176836"/>
                    </a:lnTo>
                    <a:lnTo>
                      <a:pt x="475670" y="348933"/>
                    </a:lnTo>
                    <a:lnTo>
                      <a:pt x="0" y="355364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</p:grpSp>
        <p:pic>
          <p:nvPicPr>
            <p:cNvPr id="45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8" cstate="print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3015783" y="3071553"/>
              <a:ext cx="382653" cy="382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55" name="Group 54"/>
          <p:cNvGrpSpPr/>
          <p:nvPr/>
        </p:nvGrpSpPr>
        <p:grpSpPr>
          <a:xfrm>
            <a:off x="1712640" y="3797059"/>
            <a:ext cx="1278414" cy="496037"/>
            <a:chOff x="1712640" y="3797059"/>
            <a:chExt cx="1278414" cy="496037"/>
          </a:xfrm>
        </p:grpSpPr>
        <p:grpSp>
          <p:nvGrpSpPr>
            <p:cNvPr id="40" name="Group 39"/>
            <p:cNvGrpSpPr/>
            <p:nvPr/>
          </p:nvGrpSpPr>
          <p:grpSpPr>
            <a:xfrm>
              <a:off x="1712640" y="3797059"/>
              <a:ext cx="1278414" cy="496037"/>
              <a:chOff x="3173156" y="1307345"/>
              <a:chExt cx="1278414" cy="496037"/>
            </a:xfrm>
          </p:grpSpPr>
          <p:sp>
            <p:nvSpPr>
              <p:cNvPr id="41" name="Pentagon 40"/>
              <p:cNvSpPr/>
              <p:nvPr/>
            </p:nvSpPr>
            <p:spPr>
              <a:xfrm>
                <a:off x="3175573" y="1322677"/>
                <a:ext cx="1275997" cy="480705"/>
              </a:xfrm>
              <a:prstGeom prst="homePlate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cxnSp>
            <p:nvCxnSpPr>
              <p:cNvPr id="42" name="Straight Connector 41"/>
              <p:cNvCxnSpPr/>
              <p:nvPr/>
            </p:nvCxnSpPr>
            <p:spPr>
              <a:xfrm flipH="1">
                <a:off x="3173156" y="1307345"/>
                <a:ext cx="2415" cy="445159"/>
              </a:xfrm>
              <a:prstGeom prst="line">
                <a:avLst/>
              </a:prstGeom>
              <a:ln w="76200">
                <a:solidFill>
                  <a:schemeClr val="tx2">
                    <a:lumMod val="50000"/>
                  </a:schemeClr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43" name="Freeform 42"/>
              <p:cNvSpPr/>
              <p:nvPr/>
            </p:nvSpPr>
            <p:spPr>
              <a:xfrm>
                <a:off x="3193984" y="1368310"/>
                <a:ext cx="1175365" cy="379872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  <a:gd name="connsiteX0" fmla="*/ 4891 w 566057"/>
                  <a:gd name="connsiteY0" fmla="*/ 9195 h 375053"/>
                  <a:gd name="connsiteX1" fmla="*/ 510685 w 566057"/>
                  <a:gd name="connsiteY1" fmla="*/ 0 h 375053"/>
                  <a:gd name="connsiteX2" fmla="*/ 566057 w 566057"/>
                  <a:gd name="connsiteY2" fmla="*/ 183366 h 375053"/>
                  <a:gd name="connsiteX3" fmla="*/ 475670 w 566057"/>
                  <a:gd name="connsiteY3" fmla="*/ 375053 h 375053"/>
                  <a:gd name="connsiteX4" fmla="*/ 0 w 566057"/>
                  <a:gd name="connsiteY4" fmla="*/ 368423 h 375053"/>
                  <a:gd name="connsiteX0" fmla="*/ 4891 w 566057"/>
                  <a:gd name="connsiteY0" fmla="*/ 9195 h 375053"/>
                  <a:gd name="connsiteX1" fmla="*/ 471281 w 566057"/>
                  <a:gd name="connsiteY1" fmla="*/ 0 h 375053"/>
                  <a:gd name="connsiteX2" fmla="*/ 566057 w 566057"/>
                  <a:gd name="connsiteY2" fmla="*/ 183366 h 375053"/>
                  <a:gd name="connsiteX3" fmla="*/ 475670 w 566057"/>
                  <a:gd name="connsiteY3" fmla="*/ 375053 h 375053"/>
                  <a:gd name="connsiteX4" fmla="*/ 0 w 566057"/>
                  <a:gd name="connsiteY4" fmla="*/ 368423 h 375053"/>
                  <a:gd name="connsiteX0" fmla="*/ 4891 w 552923"/>
                  <a:gd name="connsiteY0" fmla="*/ 9195 h 375053"/>
                  <a:gd name="connsiteX1" fmla="*/ 471281 w 552923"/>
                  <a:gd name="connsiteY1" fmla="*/ 0 h 375053"/>
                  <a:gd name="connsiteX2" fmla="*/ 552923 w 552923"/>
                  <a:gd name="connsiteY2" fmla="*/ 176836 h 375053"/>
                  <a:gd name="connsiteX3" fmla="*/ 475670 w 552923"/>
                  <a:gd name="connsiteY3" fmla="*/ 375053 h 375053"/>
                  <a:gd name="connsiteX4" fmla="*/ 0 w 552923"/>
                  <a:gd name="connsiteY4" fmla="*/ 368423 h 375053"/>
                  <a:gd name="connsiteX0" fmla="*/ 4891 w 552923"/>
                  <a:gd name="connsiteY0" fmla="*/ 9195 h 368423"/>
                  <a:gd name="connsiteX1" fmla="*/ 471281 w 552923"/>
                  <a:gd name="connsiteY1" fmla="*/ 0 h 368423"/>
                  <a:gd name="connsiteX2" fmla="*/ 552923 w 552923"/>
                  <a:gd name="connsiteY2" fmla="*/ 176836 h 368423"/>
                  <a:gd name="connsiteX3" fmla="*/ 475670 w 552923"/>
                  <a:gd name="connsiteY3" fmla="*/ 348933 h 368423"/>
                  <a:gd name="connsiteX4" fmla="*/ 0 w 552923"/>
                  <a:gd name="connsiteY4" fmla="*/ 368423 h 368423"/>
                  <a:gd name="connsiteX0" fmla="*/ 4891 w 552923"/>
                  <a:gd name="connsiteY0" fmla="*/ 9195 h 355364"/>
                  <a:gd name="connsiteX1" fmla="*/ 471281 w 552923"/>
                  <a:gd name="connsiteY1" fmla="*/ 0 h 355364"/>
                  <a:gd name="connsiteX2" fmla="*/ 552923 w 552923"/>
                  <a:gd name="connsiteY2" fmla="*/ 176836 h 355364"/>
                  <a:gd name="connsiteX3" fmla="*/ 475670 w 552923"/>
                  <a:gd name="connsiteY3" fmla="*/ 348933 h 355364"/>
                  <a:gd name="connsiteX4" fmla="*/ 0 w 552923"/>
                  <a:gd name="connsiteY4" fmla="*/ 355364 h 3553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52923" h="355364">
                    <a:moveTo>
                      <a:pt x="4891" y="9195"/>
                    </a:moveTo>
                    <a:lnTo>
                      <a:pt x="471281" y="0"/>
                    </a:lnTo>
                    <a:lnTo>
                      <a:pt x="552923" y="176836"/>
                    </a:lnTo>
                    <a:lnTo>
                      <a:pt x="475670" y="348933"/>
                    </a:lnTo>
                    <a:lnTo>
                      <a:pt x="0" y="355364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</p:grpSp>
        <p:pic>
          <p:nvPicPr>
            <p:cNvPr id="46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8" cstate="print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2439719" y="3859010"/>
              <a:ext cx="382653" cy="382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56" name="Group 55"/>
          <p:cNvGrpSpPr/>
          <p:nvPr/>
        </p:nvGrpSpPr>
        <p:grpSpPr>
          <a:xfrm>
            <a:off x="1136576" y="4589148"/>
            <a:ext cx="1278414" cy="496037"/>
            <a:chOff x="1136576" y="4589147"/>
            <a:chExt cx="1278414" cy="496037"/>
          </a:xfrm>
        </p:grpSpPr>
        <p:grpSp>
          <p:nvGrpSpPr>
            <p:cNvPr id="36" name="Group 35"/>
            <p:cNvGrpSpPr/>
            <p:nvPr/>
          </p:nvGrpSpPr>
          <p:grpSpPr>
            <a:xfrm>
              <a:off x="1136576" y="4589147"/>
              <a:ext cx="1278414" cy="496037"/>
              <a:chOff x="3173156" y="1307345"/>
              <a:chExt cx="1278414" cy="496037"/>
            </a:xfrm>
          </p:grpSpPr>
          <p:sp>
            <p:nvSpPr>
              <p:cNvPr id="37" name="Pentagon 36"/>
              <p:cNvSpPr/>
              <p:nvPr/>
            </p:nvSpPr>
            <p:spPr>
              <a:xfrm>
                <a:off x="3175573" y="1322677"/>
                <a:ext cx="1275997" cy="480705"/>
              </a:xfrm>
              <a:prstGeom prst="homePlate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/>
              </a:p>
            </p:txBody>
          </p:sp>
          <p:cxnSp>
            <p:nvCxnSpPr>
              <p:cNvPr id="38" name="Straight Connector 37"/>
              <p:cNvCxnSpPr/>
              <p:nvPr/>
            </p:nvCxnSpPr>
            <p:spPr>
              <a:xfrm flipH="1">
                <a:off x="3173156" y="1307345"/>
                <a:ext cx="2415" cy="445159"/>
              </a:xfrm>
              <a:prstGeom prst="line">
                <a:avLst/>
              </a:prstGeom>
              <a:ln w="76200">
                <a:solidFill>
                  <a:schemeClr val="tx2">
                    <a:lumMod val="50000"/>
                  </a:schemeClr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39" name="Freeform 38"/>
              <p:cNvSpPr/>
              <p:nvPr/>
            </p:nvSpPr>
            <p:spPr>
              <a:xfrm>
                <a:off x="3193984" y="1368310"/>
                <a:ext cx="1175365" cy="379872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  <a:gd name="connsiteX0" fmla="*/ 4891 w 566057"/>
                  <a:gd name="connsiteY0" fmla="*/ 9195 h 375053"/>
                  <a:gd name="connsiteX1" fmla="*/ 510685 w 566057"/>
                  <a:gd name="connsiteY1" fmla="*/ 0 h 375053"/>
                  <a:gd name="connsiteX2" fmla="*/ 566057 w 566057"/>
                  <a:gd name="connsiteY2" fmla="*/ 183366 h 375053"/>
                  <a:gd name="connsiteX3" fmla="*/ 475670 w 566057"/>
                  <a:gd name="connsiteY3" fmla="*/ 375053 h 375053"/>
                  <a:gd name="connsiteX4" fmla="*/ 0 w 566057"/>
                  <a:gd name="connsiteY4" fmla="*/ 368423 h 375053"/>
                  <a:gd name="connsiteX0" fmla="*/ 4891 w 566057"/>
                  <a:gd name="connsiteY0" fmla="*/ 9195 h 375053"/>
                  <a:gd name="connsiteX1" fmla="*/ 471281 w 566057"/>
                  <a:gd name="connsiteY1" fmla="*/ 0 h 375053"/>
                  <a:gd name="connsiteX2" fmla="*/ 566057 w 566057"/>
                  <a:gd name="connsiteY2" fmla="*/ 183366 h 375053"/>
                  <a:gd name="connsiteX3" fmla="*/ 475670 w 566057"/>
                  <a:gd name="connsiteY3" fmla="*/ 375053 h 375053"/>
                  <a:gd name="connsiteX4" fmla="*/ 0 w 566057"/>
                  <a:gd name="connsiteY4" fmla="*/ 368423 h 375053"/>
                  <a:gd name="connsiteX0" fmla="*/ 4891 w 552923"/>
                  <a:gd name="connsiteY0" fmla="*/ 9195 h 375053"/>
                  <a:gd name="connsiteX1" fmla="*/ 471281 w 552923"/>
                  <a:gd name="connsiteY1" fmla="*/ 0 h 375053"/>
                  <a:gd name="connsiteX2" fmla="*/ 552923 w 552923"/>
                  <a:gd name="connsiteY2" fmla="*/ 176836 h 375053"/>
                  <a:gd name="connsiteX3" fmla="*/ 475670 w 552923"/>
                  <a:gd name="connsiteY3" fmla="*/ 375053 h 375053"/>
                  <a:gd name="connsiteX4" fmla="*/ 0 w 552923"/>
                  <a:gd name="connsiteY4" fmla="*/ 368423 h 375053"/>
                  <a:gd name="connsiteX0" fmla="*/ 4891 w 552923"/>
                  <a:gd name="connsiteY0" fmla="*/ 9195 h 368423"/>
                  <a:gd name="connsiteX1" fmla="*/ 471281 w 552923"/>
                  <a:gd name="connsiteY1" fmla="*/ 0 h 368423"/>
                  <a:gd name="connsiteX2" fmla="*/ 552923 w 552923"/>
                  <a:gd name="connsiteY2" fmla="*/ 176836 h 368423"/>
                  <a:gd name="connsiteX3" fmla="*/ 475670 w 552923"/>
                  <a:gd name="connsiteY3" fmla="*/ 348933 h 368423"/>
                  <a:gd name="connsiteX4" fmla="*/ 0 w 552923"/>
                  <a:gd name="connsiteY4" fmla="*/ 368423 h 368423"/>
                  <a:gd name="connsiteX0" fmla="*/ 4891 w 552923"/>
                  <a:gd name="connsiteY0" fmla="*/ 9195 h 355364"/>
                  <a:gd name="connsiteX1" fmla="*/ 471281 w 552923"/>
                  <a:gd name="connsiteY1" fmla="*/ 0 h 355364"/>
                  <a:gd name="connsiteX2" fmla="*/ 552923 w 552923"/>
                  <a:gd name="connsiteY2" fmla="*/ 176836 h 355364"/>
                  <a:gd name="connsiteX3" fmla="*/ 475670 w 552923"/>
                  <a:gd name="connsiteY3" fmla="*/ 348933 h 355364"/>
                  <a:gd name="connsiteX4" fmla="*/ 0 w 552923"/>
                  <a:gd name="connsiteY4" fmla="*/ 355364 h 3553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52923" h="355364">
                    <a:moveTo>
                      <a:pt x="4891" y="9195"/>
                    </a:moveTo>
                    <a:lnTo>
                      <a:pt x="471281" y="0"/>
                    </a:lnTo>
                    <a:lnTo>
                      <a:pt x="552923" y="176836"/>
                    </a:lnTo>
                    <a:lnTo>
                      <a:pt x="475670" y="348933"/>
                    </a:lnTo>
                    <a:lnTo>
                      <a:pt x="0" y="355364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 b="1"/>
              </a:p>
            </p:txBody>
          </p:sp>
        </p:grpSp>
        <p:pic>
          <p:nvPicPr>
            <p:cNvPr id="47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8" cstate="print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1855997" y="4657308"/>
              <a:ext cx="382653" cy="382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0" name="Rectangle 9"/>
          <p:cNvSpPr/>
          <p:nvPr/>
        </p:nvSpPr>
        <p:spPr>
          <a:xfrm>
            <a:off x="848544" y="5245495"/>
            <a:ext cx="9057456" cy="16921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Font typeface="Wingdings 2" pitchFamily="18" charset="2"/>
              <a:buNone/>
            </a:pPr>
            <a:r>
              <a:rPr lang="en-US" dirty="0" err="1">
                <a:solidFill>
                  <a:schemeClr val="tx1"/>
                </a:solidFill>
                <a:latin typeface="Tahoma" pitchFamily="34" charset="0"/>
              </a:rPr>
              <a:t>Proses</a:t>
            </a:r>
            <a:r>
              <a:rPr lang="en-US" dirty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Tahoma" pitchFamily="34" charset="0"/>
              </a:rPr>
              <a:t>Manajemen</a:t>
            </a:r>
            <a:r>
              <a:rPr lang="en-US" dirty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Tahoma" pitchFamily="34" charset="0"/>
              </a:rPr>
              <a:t>Pada</a:t>
            </a:r>
            <a:r>
              <a:rPr lang="en-US" dirty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Tahoma" pitchFamily="34" charset="0"/>
              </a:rPr>
              <a:t>umumnya</a:t>
            </a:r>
            <a:r>
              <a:rPr lang="en-US" dirty="0">
                <a:solidFill>
                  <a:schemeClr val="tx1"/>
                </a:solidFill>
                <a:latin typeface="Tahoma" pitchFamily="34" charset="0"/>
              </a:rPr>
              <a:t> :</a:t>
            </a:r>
          </a:p>
          <a:p>
            <a:pPr marL="0" lvl="1" algn="ctr"/>
            <a:r>
              <a:rPr lang="en-US" dirty="0" err="1">
                <a:solidFill>
                  <a:schemeClr val="tx1"/>
                </a:solidFill>
                <a:latin typeface="Tahoma" pitchFamily="34" charset="0"/>
              </a:rPr>
              <a:t>Perancangan</a:t>
            </a:r>
            <a:r>
              <a:rPr lang="en-US" dirty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Tahoma" pitchFamily="34" charset="0"/>
              </a:rPr>
              <a:t>bisnis</a:t>
            </a:r>
            <a:r>
              <a:rPr lang="en-US" dirty="0">
                <a:solidFill>
                  <a:schemeClr val="tx1"/>
                </a:solidFill>
                <a:latin typeface="Tahoma" pitchFamily="34" charset="0"/>
              </a:rPr>
              <a:t>, review </a:t>
            </a:r>
            <a:r>
              <a:rPr lang="en-US" dirty="0" err="1">
                <a:solidFill>
                  <a:schemeClr val="tx1"/>
                </a:solidFill>
                <a:latin typeface="Tahoma" pitchFamily="34" charset="0"/>
              </a:rPr>
              <a:t>performa</a:t>
            </a:r>
            <a:r>
              <a:rPr lang="en-US" dirty="0">
                <a:solidFill>
                  <a:schemeClr val="tx1"/>
                </a:solidFill>
                <a:latin typeface="Tahoma" pitchFamily="34" charset="0"/>
              </a:rPr>
              <a:t>, monitor </a:t>
            </a:r>
            <a:r>
              <a:rPr lang="en-US" dirty="0" err="1">
                <a:solidFill>
                  <a:schemeClr val="tx1"/>
                </a:solidFill>
                <a:latin typeface="Tahoma" pitchFamily="34" charset="0"/>
              </a:rPr>
              <a:t>jalannya</a:t>
            </a:r>
            <a:r>
              <a:rPr lang="en-US" dirty="0">
                <a:solidFill>
                  <a:schemeClr val="tx1"/>
                </a:solidFill>
                <a:latin typeface="Tahoma" pitchFamily="34" charset="0"/>
              </a:rPr>
              <a:t> sistem, monitor </a:t>
            </a:r>
            <a:r>
              <a:rPr lang="en-US" dirty="0" err="1">
                <a:solidFill>
                  <a:schemeClr val="tx1"/>
                </a:solidFill>
                <a:latin typeface="Tahoma" pitchFamily="34" charset="0"/>
              </a:rPr>
              <a:t>tindakan</a:t>
            </a:r>
            <a:r>
              <a:rPr lang="en-US" dirty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Tahoma" pitchFamily="34" charset="0"/>
              </a:rPr>
              <a:t>perbaikan</a:t>
            </a:r>
            <a:r>
              <a:rPr lang="en-US" dirty="0">
                <a:solidFill>
                  <a:schemeClr val="tx1"/>
                </a:solidFill>
                <a:latin typeface="Tahoma" pitchFamily="34" charset="0"/>
              </a:rPr>
              <a:t>, monitor program improvement, monitor </a:t>
            </a:r>
            <a:r>
              <a:rPr lang="en-US" dirty="0" err="1">
                <a:solidFill>
                  <a:schemeClr val="tx1"/>
                </a:solidFill>
                <a:latin typeface="Tahoma" pitchFamily="34" charset="0"/>
              </a:rPr>
              <a:t>kepuasan</a:t>
            </a:r>
            <a:r>
              <a:rPr lang="en-US" dirty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Tahoma" pitchFamily="34" charset="0"/>
              </a:rPr>
              <a:t>pelanggan</a:t>
            </a:r>
            <a:r>
              <a:rPr lang="en-US" dirty="0">
                <a:solidFill>
                  <a:schemeClr val="tx1"/>
                </a:solidFill>
                <a:latin typeface="Tahoma" pitchFamily="34" charset="0"/>
              </a:rPr>
              <a:t> </a:t>
            </a:r>
          </a:p>
          <a:p>
            <a:pPr algn="ctr"/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1987" name="Rectangle 2"/>
          <p:cNvSpPr>
            <a:spLocks noChangeArrowheads="1"/>
          </p:cNvSpPr>
          <p:nvPr/>
        </p:nvSpPr>
        <p:spPr bwMode="auto">
          <a:xfrm>
            <a:off x="2508584" y="4375629"/>
            <a:ext cx="739741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sz="2400" dirty="0" err="1">
                <a:latin typeface="Tahoma" pitchFamily="34" charset="0"/>
              </a:rPr>
              <a:t>Mempunyai</a:t>
            </a:r>
            <a:r>
              <a:rPr lang="en-US" sz="2400" dirty="0">
                <a:latin typeface="Tahoma" pitchFamily="34" charset="0"/>
              </a:rPr>
              <a:t> </a:t>
            </a:r>
            <a:r>
              <a:rPr lang="en-US" sz="2400" dirty="0" err="1">
                <a:latin typeface="Tahoma" pitchFamily="34" charset="0"/>
              </a:rPr>
              <a:t>dampak</a:t>
            </a:r>
            <a:r>
              <a:rPr lang="en-US" sz="2400" dirty="0">
                <a:latin typeface="Tahoma" pitchFamily="34" charset="0"/>
              </a:rPr>
              <a:t> </a:t>
            </a:r>
            <a:r>
              <a:rPr lang="en-US" sz="2400" dirty="0" err="1">
                <a:latin typeface="Tahoma" pitchFamily="34" charset="0"/>
              </a:rPr>
              <a:t>dalam</a:t>
            </a:r>
            <a:r>
              <a:rPr lang="en-US" sz="2400" dirty="0">
                <a:latin typeface="Tahoma" pitchFamily="34" charset="0"/>
              </a:rPr>
              <a:t> </a:t>
            </a:r>
            <a:r>
              <a:rPr lang="en-US" sz="2400" dirty="0" err="1">
                <a:latin typeface="Tahoma" pitchFamily="34" charset="0"/>
              </a:rPr>
              <a:t>ruang</a:t>
            </a:r>
            <a:r>
              <a:rPr lang="en-US" sz="2400" dirty="0">
                <a:latin typeface="Tahoma" pitchFamily="34" charset="0"/>
              </a:rPr>
              <a:t> </a:t>
            </a:r>
            <a:r>
              <a:rPr lang="en-US" sz="2400" dirty="0" err="1">
                <a:latin typeface="Tahoma" pitchFamily="34" charset="0"/>
              </a:rPr>
              <a:t>lingkup</a:t>
            </a:r>
            <a:r>
              <a:rPr lang="en-US" sz="2400" dirty="0">
                <a:latin typeface="Tahoma" pitchFamily="34" charset="0"/>
              </a:rPr>
              <a:t> </a:t>
            </a:r>
            <a:r>
              <a:rPr lang="en-US" sz="2400" dirty="0" err="1">
                <a:latin typeface="Tahoma" pitchFamily="34" charset="0"/>
              </a:rPr>
              <a:t>perusahaan</a:t>
            </a:r>
            <a:endParaRPr lang="en-US" sz="1000" dirty="0">
              <a:latin typeface="Tahoma" pitchFamily="34" charset="0"/>
            </a:endParaRP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4797847" y="314808"/>
            <a:ext cx="5973862" cy="1290617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PROSES </a:t>
            </a:r>
            <a:r>
              <a:rPr lang="en-US" sz="2800" b="1" i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TOP MANAGEMENT</a:t>
            </a:r>
            <a:endParaRPr lang="en-US" sz="28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</a:endParaRPr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5455443" y="1345689"/>
            <a:ext cx="390048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lnSpc>
                <a:spcPct val="200000"/>
              </a:lnSpc>
              <a:buFont typeface="Wingdings 2" pitchFamily="18" charset="2"/>
              <a:buNone/>
            </a:pPr>
            <a:r>
              <a:rPr lang="en-US" sz="2400" b="1" dirty="0">
                <a:latin typeface="Tahoma" pitchFamily="34" charset="0"/>
              </a:rPr>
              <a:t>KARAKTERISTIK :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473047" y="93173"/>
            <a:ext cx="2540153" cy="646331"/>
            <a:chOff x="7199193" y="95510"/>
            <a:chExt cx="2540153" cy="646331"/>
          </a:xfrm>
        </p:grpSpPr>
        <p:grpSp>
          <p:nvGrpSpPr>
            <p:cNvPr id="9" name="Group 8"/>
            <p:cNvGrpSpPr/>
            <p:nvPr/>
          </p:nvGrpSpPr>
          <p:grpSpPr>
            <a:xfrm>
              <a:off x="7631644" y="263347"/>
              <a:ext cx="2107702" cy="372677"/>
              <a:chOff x="5324735" y="2552780"/>
              <a:chExt cx="642011" cy="461430"/>
            </a:xfrm>
          </p:grpSpPr>
          <p:sp>
            <p:nvSpPr>
              <p:cNvPr id="11" name="Pentagon 98"/>
              <p:cNvSpPr/>
              <p:nvPr/>
            </p:nvSpPr>
            <p:spPr>
              <a:xfrm>
                <a:off x="5324736" y="2579485"/>
                <a:ext cx="642010" cy="420361"/>
              </a:xfrm>
              <a:custGeom>
                <a:avLst/>
                <a:gdLst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3329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2948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562308" h="458797">
                    <a:moveTo>
                      <a:pt x="0" y="0"/>
                    </a:moveTo>
                    <a:lnTo>
                      <a:pt x="2294810" y="0"/>
                    </a:lnTo>
                    <a:lnTo>
                      <a:pt x="2562308" y="229399"/>
                    </a:lnTo>
                    <a:lnTo>
                      <a:pt x="2294810" y="458797"/>
                    </a:lnTo>
                    <a:lnTo>
                      <a:pt x="0" y="458797"/>
                    </a:lnTo>
                    <a:lnTo>
                      <a:pt x="0" y="0"/>
                    </a:lnTo>
                    <a:close/>
                  </a:path>
                </a:pathLst>
              </a:cu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/>
                  <a:t>PEMETAAN PROSES BISNIS</a:t>
                </a:r>
              </a:p>
            </p:txBody>
          </p:sp>
          <p:cxnSp>
            <p:nvCxnSpPr>
              <p:cNvPr id="12" name="Straight Connector 11"/>
              <p:cNvCxnSpPr/>
              <p:nvPr/>
            </p:nvCxnSpPr>
            <p:spPr>
              <a:xfrm>
                <a:off x="5324735" y="2552780"/>
                <a:ext cx="1" cy="461430"/>
              </a:xfrm>
              <a:prstGeom prst="line">
                <a:avLst/>
              </a:prstGeom>
              <a:ln w="76200">
                <a:solidFill>
                  <a:schemeClr val="tx1"/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3" name="Freeform 12"/>
              <p:cNvSpPr/>
              <p:nvPr/>
            </p:nvSpPr>
            <p:spPr>
              <a:xfrm>
                <a:off x="5334000" y="2619390"/>
                <a:ext cx="605425" cy="344487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8523">
                    <a:moveTo>
                      <a:pt x="4891" y="9195"/>
                    </a:moveTo>
                    <a:lnTo>
                      <a:pt x="510685" y="0"/>
                    </a:lnTo>
                    <a:lnTo>
                      <a:pt x="566057" y="183366"/>
                    </a:lnTo>
                    <a:lnTo>
                      <a:pt x="508507" y="368523"/>
                    </a:lnTo>
                    <a:lnTo>
                      <a:pt x="0" y="368423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</p:grpSp>
        <p:pic>
          <p:nvPicPr>
            <p:cNvPr id="14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10" cstate="print">
              <a:extLst>
                <a:ext uri="{BEBA8EAE-BF5A-486C-A8C5-ECC9F3942E4B}">
                  <a14:imgProps xmlns:a14="http://schemas.microsoft.com/office/drawing/2010/main">
                    <a14:imgLayer r:embed="rId11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7199193" y="183747"/>
              <a:ext cx="544164" cy="5300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" name="Rectangle 14"/>
            <p:cNvSpPr/>
            <p:nvPr/>
          </p:nvSpPr>
          <p:spPr>
            <a:xfrm>
              <a:off x="7264417" y="95510"/>
              <a:ext cx="418704" cy="646331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3600" b="1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5</a:t>
              </a:r>
            </a:p>
          </p:txBody>
        </p:sp>
      </p:grpSp>
      <p:cxnSp>
        <p:nvCxnSpPr>
          <p:cNvPr id="6" name="Straight Connector 5"/>
          <p:cNvCxnSpPr/>
          <p:nvPr/>
        </p:nvCxnSpPr>
        <p:spPr>
          <a:xfrm>
            <a:off x="6321152" y="1345689"/>
            <a:ext cx="3584848" cy="0"/>
          </a:xfrm>
          <a:prstGeom prst="line">
            <a:avLst/>
          </a:prstGeom>
          <a:ln>
            <a:solidFill>
              <a:schemeClr val="accent1">
                <a:lumMod val="5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4121249" y="2055179"/>
            <a:ext cx="382842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200000"/>
              </a:lnSpc>
            </a:pPr>
            <a:r>
              <a:rPr lang="en-US" sz="2400" dirty="0" err="1">
                <a:latin typeface="Tahoma" pitchFamily="34" charset="0"/>
              </a:rPr>
              <a:t>Merencanakan</a:t>
            </a:r>
            <a:r>
              <a:rPr lang="en-US" sz="2400" dirty="0">
                <a:latin typeface="Tahoma" pitchFamily="34" charset="0"/>
              </a:rPr>
              <a:t> </a:t>
            </a:r>
            <a:r>
              <a:rPr lang="en-US" sz="2400" dirty="0" err="1">
                <a:latin typeface="Tahoma" pitchFamily="34" charset="0"/>
              </a:rPr>
              <a:t>perusahaan</a:t>
            </a:r>
            <a:endParaRPr lang="en-US" sz="2400" dirty="0">
              <a:latin typeface="Tahoma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608832" y="2780929"/>
            <a:ext cx="3895938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200000"/>
              </a:lnSpc>
            </a:pPr>
            <a:r>
              <a:rPr lang="en-US" sz="2400" dirty="0" err="1">
                <a:latin typeface="Tahoma" pitchFamily="34" charset="0"/>
              </a:rPr>
              <a:t>Mengendalikan</a:t>
            </a:r>
            <a:r>
              <a:rPr lang="en-US" sz="2400" dirty="0">
                <a:latin typeface="Tahoma" pitchFamily="34" charset="0"/>
              </a:rPr>
              <a:t> </a:t>
            </a:r>
            <a:r>
              <a:rPr lang="en-US" sz="2400" dirty="0" err="1">
                <a:latin typeface="Tahoma" pitchFamily="34" charset="0"/>
              </a:rPr>
              <a:t>perusahaan</a:t>
            </a:r>
            <a:endParaRPr lang="en-US" sz="2400" dirty="0">
              <a:latin typeface="Tahoma" pitchFamily="34" charset="0"/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3052849" y="3573017"/>
            <a:ext cx="469712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200000"/>
              </a:lnSpc>
            </a:pPr>
            <a:r>
              <a:rPr lang="en-US" sz="2400" dirty="0" err="1">
                <a:latin typeface="Tahoma" pitchFamily="34" charset="0"/>
              </a:rPr>
              <a:t>Memperbaiki</a:t>
            </a:r>
            <a:r>
              <a:rPr lang="en-US" sz="2400" dirty="0">
                <a:latin typeface="Tahoma" pitchFamily="34" charset="0"/>
              </a:rPr>
              <a:t> </a:t>
            </a:r>
            <a:r>
              <a:rPr lang="en-US" sz="2400" dirty="0" err="1">
                <a:latin typeface="Tahoma" pitchFamily="34" charset="0"/>
              </a:rPr>
              <a:t>kinerja</a:t>
            </a:r>
            <a:r>
              <a:rPr lang="en-US" sz="2400" dirty="0">
                <a:latin typeface="Tahoma" pitchFamily="34" charset="0"/>
              </a:rPr>
              <a:t> </a:t>
            </a:r>
            <a:r>
              <a:rPr lang="en-US" sz="2400" dirty="0" err="1">
                <a:latin typeface="Tahoma" pitchFamily="34" charset="0"/>
              </a:rPr>
              <a:t>perusahaan</a:t>
            </a:r>
            <a:r>
              <a:rPr lang="en-US" sz="2400" dirty="0">
                <a:latin typeface="Tahoma" pitchFamily="34" charset="0"/>
              </a:rPr>
              <a:t> </a:t>
            </a:r>
          </a:p>
        </p:txBody>
      </p:sp>
      <p:cxnSp>
        <p:nvCxnSpPr>
          <p:cNvPr id="57" name="Straight Connector 56"/>
          <p:cNvCxnSpPr/>
          <p:nvPr/>
        </p:nvCxnSpPr>
        <p:spPr>
          <a:xfrm>
            <a:off x="3512841" y="0"/>
            <a:ext cx="0" cy="182880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>
            <a:off x="1280592" y="5373216"/>
            <a:ext cx="842493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C09A243-D563-4748-ACE8-1155A3FD5D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/>
              <a:t>BPM 1/Rev 02 © Copyright Sentral Sistem, April 2017</a:t>
            </a:r>
            <a:endParaRPr lang="en-US" sz="1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825509-2D43-4F7F-AE28-F573083C74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962263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19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19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500"/>
                            </p:stCondLst>
                            <p:childTnLst>
                              <p:par>
                                <p:cTn id="4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41987" grpId="0"/>
      <p:bldP spid="41989" grpId="0"/>
      <p:bldP spid="17" grpId="0"/>
      <p:bldP spid="18" grpId="0"/>
      <p:bldP spid="5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Straight Connector 10"/>
          <p:cNvCxnSpPr/>
          <p:nvPr/>
        </p:nvCxnSpPr>
        <p:spPr>
          <a:xfrm>
            <a:off x="0" y="6381328"/>
            <a:ext cx="9906000" cy="0"/>
          </a:xfrm>
          <a:prstGeom prst="line">
            <a:avLst/>
          </a:prstGeom>
          <a:ln w="28575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25109" y="1456565"/>
            <a:ext cx="3600400" cy="1611991"/>
          </a:xfrm>
        </p:spPr>
        <p:txBody>
          <a:bodyPr/>
          <a:lstStyle/>
          <a:p>
            <a:pPr marL="0" indent="0" algn="just">
              <a:buNone/>
            </a:pPr>
            <a:r>
              <a:rPr lang="en-US" sz="2000" dirty="0" err="1"/>
              <a:t>Diibaratkan</a:t>
            </a:r>
            <a:r>
              <a:rPr lang="en-US" sz="2000" dirty="0"/>
              <a:t> </a:t>
            </a:r>
            <a:r>
              <a:rPr lang="en-US" sz="2000" dirty="0" err="1"/>
              <a:t>kepada</a:t>
            </a:r>
            <a:r>
              <a:rPr lang="en-US" sz="2000" dirty="0"/>
              <a:t> </a:t>
            </a:r>
            <a:r>
              <a:rPr lang="en-US" sz="2000" dirty="0" err="1"/>
              <a:t>mereka</a:t>
            </a:r>
            <a:r>
              <a:rPr lang="en-US" sz="2000" dirty="0"/>
              <a:t> yang </a:t>
            </a:r>
            <a:r>
              <a:rPr lang="en-US" sz="2000" dirty="0" err="1"/>
              <a:t>enggan</a:t>
            </a:r>
            <a:r>
              <a:rPr lang="en-US" sz="2000" dirty="0"/>
              <a:t> </a:t>
            </a:r>
            <a:r>
              <a:rPr lang="en-US" sz="2000" dirty="0" err="1"/>
              <a:t>menerima</a:t>
            </a:r>
            <a:r>
              <a:rPr lang="en-US" sz="2000" dirty="0"/>
              <a:t> </a:t>
            </a:r>
            <a:r>
              <a:rPr lang="en-US" sz="2000" dirty="0" err="1"/>
              <a:t>ilmu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suatu</a:t>
            </a:r>
            <a:r>
              <a:rPr lang="en-US" sz="2000" dirty="0"/>
              <a:t> </a:t>
            </a:r>
            <a:r>
              <a:rPr lang="en-US" sz="2000" dirty="0" err="1"/>
              <a:t>kegiatan</a:t>
            </a:r>
            <a:r>
              <a:rPr lang="en-US" sz="2000" dirty="0"/>
              <a:t> </a:t>
            </a:r>
            <a:r>
              <a:rPr lang="en-US" sz="2000" dirty="0" err="1"/>
              <a:t>pembelajaran</a:t>
            </a:r>
            <a:r>
              <a:rPr lang="en-US" sz="2000" dirty="0"/>
              <a:t> </a:t>
            </a:r>
            <a:r>
              <a:rPr lang="en-US" sz="2000" dirty="0" err="1"/>
              <a:t>dikarenakan</a:t>
            </a:r>
            <a:r>
              <a:rPr lang="en-US" sz="2000" dirty="0"/>
              <a:t> rasa </a:t>
            </a:r>
            <a:r>
              <a:rPr lang="en-US" sz="2000" dirty="0" err="1"/>
              <a:t>diri</a:t>
            </a:r>
            <a:r>
              <a:rPr lang="en-US" sz="2000" dirty="0"/>
              <a:t> yang </a:t>
            </a:r>
            <a:r>
              <a:rPr lang="en-US" sz="2000" dirty="0" err="1"/>
              <a:t>sudah</a:t>
            </a:r>
            <a:r>
              <a:rPr lang="en-US" sz="2000" dirty="0"/>
              <a:t> </a:t>
            </a:r>
            <a:r>
              <a:rPr lang="en-US" sz="2000" dirty="0" err="1"/>
              <a:t>lebih</a:t>
            </a:r>
            <a:r>
              <a:rPr lang="en-US" sz="2000" dirty="0"/>
              <a:t> </a:t>
            </a:r>
            <a:r>
              <a:rPr lang="en-US" sz="2000" dirty="0" err="1"/>
              <a:t>pintar</a:t>
            </a:r>
            <a:r>
              <a:rPr lang="en-US" sz="2000" dirty="0"/>
              <a:t>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err="1"/>
              <a:t>lebih</a:t>
            </a:r>
            <a:r>
              <a:rPr lang="en-US" sz="2000" dirty="0"/>
              <a:t> </a:t>
            </a:r>
            <a:r>
              <a:rPr lang="en-US" sz="2000" dirty="0" err="1"/>
              <a:t>hebat</a:t>
            </a:r>
            <a:r>
              <a:rPr lang="en-US" sz="2000" dirty="0"/>
              <a:t>.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55F455C-FAE0-43B6-BF6C-3773F3A017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8704" y="1287901"/>
            <a:ext cx="3096344" cy="2322258"/>
          </a:xfrm>
          <a:prstGeom prst="rect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</p:pic>
      <p:sp>
        <p:nvSpPr>
          <p:cNvPr id="13" name="Rectangle 12"/>
          <p:cNvSpPr/>
          <p:nvPr/>
        </p:nvSpPr>
        <p:spPr>
          <a:xfrm>
            <a:off x="1204139" y="0"/>
            <a:ext cx="4720970" cy="109551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dirty="0">
                <a:solidFill>
                  <a:schemeClr val="accent1">
                    <a:lumMod val="75000"/>
                  </a:schemeClr>
                </a:solidFill>
                <a:latin typeface="Impact" panose="020B0806030902050204" pitchFamily="34" charset="0"/>
              </a:rPr>
              <a:t>ANALOGI GELAS</a:t>
            </a: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568" y="3793542"/>
            <a:ext cx="3096344" cy="2322258"/>
          </a:xfrm>
          <a:prstGeom prst="rect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</p:pic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4736976" y="4139802"/>
            <a:ext cx="2952328" cy="1179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n-US" sz="1800" dirty="0" err="1"/>
              <a:t>Diibaratkan</a:t>
            </a:r>
            <a:r>
              <a:rPr lang="en-US" sz="1800" dirty="0"/>
              <a:t> </a:t>
            </a:r>
            <a:r>
              <a:rPr lang="en-US" sz="1800" dirty="0" err="1"/>
              <a:t>kepada</a:t>
            </a:r>
            <a:r>
              <a:rPr lang="en-US" sz="1800" dirty="0"/>
              <a:t> </a:t>
            </a:r>
            <a:r>
              <a:rPr lang="en-US" sz="1800" dirty="0" err="1"/>
              <a:t>mereka</a:t>
            </a:r>
            <a:r>
              <a:rPr lang="en-US" sz="1800" dirty="0"/>
              <a:t> yang </a:t>
            </a:r>
            <a:r>
              <a:rPr lang="en-US" sz="1800" dirty="0" err="1"/>
              <a:t>siap</a:t>
            </a:r>
            <a:r>
              <a:rPr lang="en-US" sz="1800" dirty="0"/>
              <a:t> </a:t>
            </a:r>
            <a:r>
              <a:rPr lang="en-US" sz="1800" dirty="0" err="1"/>
              <a:t>menerima</a:t>
            </a:r>
            <a:r>
              <a:rPr lang="en-US" sz="1800" dirty="0"/>
              <a:t> </a:t>
            </a:r>
            <a:r>
              <a:rPr lang="en-US" sz="1800" dirty="0" err="1"/>
              <a:t>berbagai</a:t>
            </a:r>
            <a:r>
              <a:rPr lang="en-US" sz="1800" dirty="0"/>
              <a:t> </a:t>
            </a:r>
            <a:r>
              <a:rPr lang="en-US" sz="1800" dirty="0" err="1"/>
              <a:t>ilmu</a:t>
            </a:r>
            <a:r>
              <a:rPr lang="en-US" sz="1800" dirty="0"/>
              <a:t> </a:t>
            </a:r>
            <a:r>
              <a:rPr lang="en-US" sz="1800" dirty="0" err="1"/>
              <a:t>secara</a:t>
            </a:r>
            <a:r>
              <a:rPr lang="en-US" sz="1800" dirty="0"/>
              <a:t> </a:t>
            </a:r>
            <a:r>
              <a:rPr lang="en-US" sz="1800" dirty="0" err="1"/>
              <a:t>penuh</a:t>
            </a:r>
            <a:r>
              <a:rPr lang="en-US" sz="1800" dirty="0"/>
              <a:t> </a:t>
            </a:r>
            <a:r>
              <a:rPr lang="en-US" sz="1800" dirty="0" err="1"/>
              <a:t>saat</a:t>
            </a:r>
            <a:r>
              <a:rPr lang="en-US" sz="1800" dirty="0"/>
              <a:t> </a:t>
            </a:r>
            <a:r>
              <a:rPr lang="en-US" sz="1800" dirty="0" err="1"/>
              <a:t>kegiatan</a:t>
            </a:r>
            <a:r>
              <a:rPr lang="en-US" sz="1800" dirty="0"/>
              <a:t> </a:t>
            </a:r>
            <a:r>
              <a:rPr lang="en-US" sz="1800" dirty="0" err="1"/>
              <a:t>pembelajaran</a:t>
            </a:r>
            <a:r>
              <a:rPr lang="en-US" sz="1800" dirty="0"/>
              <a:t> </a:t>
            </a:r>
            <a:r>
              <a:rPr lang="en-US" sz="1800" dirty="0" err="1"/>
              <a:t>secara</a:t>
            </a:r>
            <a:r>
              <a:rPr lang="en-US" sz="1800" dirty="0"/>
              <a:t> </a:t>
            </a:r>
            <a:r>
              <a:rPr lang="en-US" sz="1800" dirty="0" err="1"/>
              <a:t>terbuka</a:t>
            </a:r>
            <a:r>
              <a:rPr lang="en-US" sz="1800" dirty="0"/>
              <a:t> </a:t>
            </a:r>
            <a:r>
              <a:rPr lang="en-US" sz="1800" dirty="0" err="1"/>
              <a:t>dan</a:t>
            </a:r>
            <a:r>
              <a:rPr lang="en-US" sz="1800" dirty="0"/>
              <a:t> </a:t>
            </a:r>
            <a:r>
              <a:rPr lang="en-US" sz="1800" dirty="0" err="1"/>
              <a:t>sukarela</a:t>
            </a:r>
            <a:r>
              <a:rPr lang="en-US" sz="1800" dirty="0"/>
              <a:t> . </a:t>
            </a:r>
          </a:p>
        </p:txBody>
      </p:sp>
      <p:sp>
        <p:nvSpPr>
          <p:cNvPr id="2" name="Teardrop 1"/>
          <p:cNvSpPr/>
          <p:nvPr/>
        </p:nvSpPr>
        <p:spPr>
          <a:xfrm flipV="1">
            <a:off x="5598698" y="1196753"/>
            <a:ext cx="326411" cy="421913"/>
          </a:xfrm>
          <a:prstGeom prst="teardrop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ardrop 15"/>
          <p:cNvSpPr/>
          <p:nvPr/>
        </p:nvSpPr>
        <p:spPr>
          <a:xfrm flipV="1">
            <a:off x="4410565" y="3793543"/>
            <a:ext cx="326411" cy="421913"/>
          </a:xfrm>
          <a:prstGeom prst="teardrop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/>
          <p:cNvGrpSpPr/>
          <p:nvPr/>
        </p:nvGrpSpPr>
        <p:grpSpPr>
          <a:xfrm>
            <a:off x="-32001" y="337576"/>
            <a:ext cx="1529496" cy="420360"/>
            <a:chOff x="4448951" y="3634318"/>
            <a:chExt cx="1529496" cy="420360"/>
          </a:xfrm>
        </p:grpSpPr>
        <p:grpSp>
          <p:nvGrpSpPr>
            <p:cNvPr id="18" name="Group 17"/>
            <p:cNvGrpSpPr/>
            <p:nvPr/>
          </p:nvGrpSpPr>
          <p:grpSpPr>
            <a:xfrm>
              <a:off x="4448951" y="3634318"/>
              <a:ext cx="1529496" cy="420360"/>
              <a:chOff x="5313040" y="2579486"/>
              <a:chExt cx="653705" cy="420360"/>
            </a:xfrm>
          </p:grpSpPr>
          <p:sp>
            <p:nvSpPr>
              <p:cNvPr id="20" name="Pentagon 19"/>
              <p:cNvSpPr/>
              <p:nvPr/>
            </p:nvSpPr>
            <p:spPr>
              <a:xfrm>
                <a:off x="5324735" y="2579486"/>
                <a:ext cx="642010" cy="420360"/>
              </a:xfrm>
              <a:prstGeom prst="homePlate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1" name="Straight Connector 20"/>
              <p:cNvCxnSpPr/>
              <p:nvPr/>
            </p:nvCxnSpPr>
            <p:spPr>
              <a:xfrm>
                <a:off x="5313040" y="2579486"/>
                <a:ext cx="0" cy="420360"/>
              </a:xfrm>
              <a:prstGeom prst="line">
                <a:avLst/>
              </a:prstGeom>
              <a:ln>
                <a:solidFill>
                  <a:schemeClr val="tx2">
                    <a:lumMod val="50000"/>
                  </a:schemeClr>
                </a:solidFill>
              </a:ln>
              <a:effectLst>
                <a:outerShdw blurRad="76200" dist="127000" dir="4800000" sx="160000" sy="160000" rotWithShape="0">
                  <a:srgbClr val="000000">
                    <a:alpha val="82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2" name="Freeform 21"/>
              <p:cNvSpPr/>
              <p:nvPr/>
            </p:nvSpPr>
            <p:spPr>
              <a:xfrm>
                <a:off x="5334000" y="2613949"/>
                <a:ext cx="605425" cy="372658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9182">
                    <a:moveTo>
                      <a:pt x="21771" y="0"/>
                    </a:moveTo>
                    <a:lnTo>
                      <a:pt x="497980" y="9953"/>
                    </a:lnTo>
                    <a:lnTo>
                      <a:pt x="566057" y="174171"/>
                    </a:lnTo>
                    <a:lnTo>
                      <a:pt x="493431" y="369182"/>
                    </a:lnTo>
                    <a:lnTo>
                      <a:pt x="0" y="359228"/>
                    </a:lnTo>
                  </a:path>
                </a:pathLst>
              </a:custGeom>
              <a:ln w="9525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19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5437975" y="3655697"/>
              <a:ext cx="382653" cy="382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5" name="Rectangle 34"/>
          <p:cNvSpPr/>
          <p:nvPr/>
        </p:nvSpPr>
        <p:spPr>
          <a:xfrm>
            <a:off x="0" y="6237313"/>
            <a:ext cx="9906000" cy="620688"/>
          </a:xfrm>
          <a:prstGeom prst="rect">
            <a:avLst/>
          </a:prstGeom>
          <a:pattFill prst="pct20">
            <a:fgClr>
              <a:schemeClr val="accent1">
                <a:lumMod val="75000"/>
              </a:schemeClr>
            </a:fgClr>
            <a:bgClr>
              <a:schemeClr val="accent1">
                <a:lumMod val="50000"/>
              </a:schemeClr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36" name="Straight Connector 35"/>
          <p:cNvCxnSpPr/>
          <p:nvPr/>
        </p:nvCxnSpPr>
        <p:spPr>
          <a:xfrm>
            <a:off x="0" y="6381328"/>
            <a:ext cx="9906000" cy="0"/>
          </a:xfrm>
          <a:prstGeom prst="line">
            <a:avLst/>
          </a:prstGeom>
          <a:ln w="28575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7041232" y="6444044"/>
            <a:ext cx="2792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i="1" dirty="0">
                <a:solidFill>
                  <a:schemeClr val="bg1"/>
                </a:solidFill>
                <a:latin typeface="Arial Narrow" panose="020B0606020202030204" pitchFamily="34" charset="0"/>
              </a:rPr>
              <a:t>www.sentral-sistem.com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1DF8200-66B8-44DB-A7F7-C8B1308D77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345081423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>
        <p15:prstTrans prst="peelOff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3" grpId="0"/>
      <p:bldP spid="15" grpId="0"/>
      <p:bldP spid="2" grpId="0" animBg="1"/>
      <p:bldP spid="16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1"/>
            <a:ext cx="2432720" cy="6858001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2792760" y="0"/>
            <a:ext cx="7113240" cy="1571612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PROSES </a:t>
            </a:r>
            <a:r>
              <a:rPr lang="en-US" sz="3200" b="1" i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REALISASI PRODUK / JASA</a:t>
            </a:r>
            <a:endParaRPr lang="en-US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</a:endParaRPr>
          </a:p>
        </p:txBody>
      </p:sp>
      <p:sp>
        <p:nvSpPr>
          <p:cNvPr id="43015" name="Rectangle 9"/>
          <p:cNvSpPr>
            <a:spLocks noChangeArrowheads="1"/>
          </p:cNvSpPr>
          <p:nvPr/>
        </p:nvSpPr>
        <p:spPr bwMode="auto">
          <a:xfrm>
            <a:off x="2874843" y="1862921"/>
            <a:ext cx="390048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00000"/>
              </a:lnSpc>
              <a:buFont typeface="Wingdings 2" pitchFamily="18" charset="2"/>
              <a:buNone/>
            </a:pPr>
            <a:r>
              <a:rPr lang="en-US" sz="2400" b="1" dirty="0">
                <a:latin typeface="Tahoma" pitchFamily="34" charset="0"/>
              </a:rPr>
              <a:t>KARAKTERISTIK :</a:t>
            </a:r>
          </a:p>
        </p:txBody>
      </p:sp>
      <p:sp>
        <p:nvSpPr>
          <p:cNvPr id="43016" name="Rectangle 10"/>
          <p:cNvSpPr>
            <a:spLocks noChangeArrowheads="1"/>
          </p:cNvSpPr>
          <p:nvPr/>
        </p:nvSpPr>
        <p:spPr bwMode="auto">
          <a:xfrm>
            <a:off x="2864768" y="2887108"/>
            <a:ext cx="7072362" cy="1237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5000"/>
              </a:lnSpc>
              <a:spcBef>
                <a:spcPct val="200000"/>
              </a:spcBef>
            </a:pPr>
            <a:r>
              <a:rPr lang="en-US" sz="2400" dirty="0" err="1">
                <a:latin typeface="Tahoma" pitchFamily="34" charset="0"/>
              </a:rPr>
              <a:t>Rangkaian</a:t>
            </a:r>
            <a:r>
              <a:rPr lang="en-US" sz="2400" dirty="0">
                <a:latin typeface="Tahoma" pitchFamily="34" charset="0"/>
              </a:rPr>
              <a:t> proses </a:t>
            </a:r>
            <a:r>
              <a:rPr lang="en-US" sz="2400" dirty="0" err="1">
                <a:latin typeface="Tahoma" pitchFamily="34" charset="0"/>
              </a:rPr>
              <a:t>menterjemahkan</a:t>
            </a:r>
            <a:r>
              <a:rPr lang="en-US" sz="2400" dirty="0">
                <a:latin typeface="Tahoma" pitchFamily="34" charset="0"/>
              </a:rPr>
              <a:t> </a:t>
            </a:r>
            <a:r>
              <a:rPr lang="en-US" sz="2400" dirty="0" err="1">
                <a:latin typeface="Tahoma" pitchFamily="34" charset="0"/>
              </a:rPr>
              <a:t>persyaratan</a:t>
            </a:r>
            <a:r>
              <a:rPr lang="en-US" sz="2400" dirty="0">
                <a:latin typeface="Tahoma" pitchFamily="34" charset="0"/>
              </a:rPr>
              <a:t> </a:t>
            </a:r>
            <a:r>
              <a:rPr lang="en-US" sz="2400" dirty="0" err="1">
                <a:latin typeface="Tahoma" pitchFamily="34" charset="0"/>
              </a:rPr>
              <a:t>pelanggan</a:t>
            </a:r>
            <a:r>
              <a:rPr lang="en-US" sz="2400" dirty="0">
                <a:latin typeface="Tahoma" pitchFamily="34" charset="0"/>
              </a:rPr>
              <a:t> (</a:t>
            </a:r>
            <a:r>
              <a:rPr lang="en-US" sz="2400" dirty="0" err="1">
                <a:latin typeface="Tahoma" pitchFamily="34" charset="0"/>
              </a:rPr>
              <a:t>awal</a:t>
            </a:r>
            <a:r>
              <a:rPr lang="en-US" sz="2400" dirty="0">
                <a:latin typeface="Tahoma" pitchFamily="34" charset="0"/>
              </a:rPr>
              <a:t> - </a:t>
            </a:r>
            <a:r>
              <a:rPr lang="en-US" sz="2400" dirty="0" err="1">
                <a:latin typeface="Tahoma" pitchFamily="34" charset="0"/>
              </a:rPr>
              <a:t>akhir</a:t>
            </a:r>
            <a:r>
              <a:rPr lang="en-US" sz="2400" dirty="0">
                <a:latin typeface="Tahoma" pitchFamily="34" charset="0"/>
              </a:rPr>
              <a:t> </a:t>
            </a:r>
            <a:r>
              <a:rPr lang="en-US" sz="2400" dirty="0" err="1">
                <a:latin typeface="Tahoma" pitchFamily="34" charset="0"/>
              </a:rPr>
              <a:t>pelanggan</a:t>
            </a:r>
            <a:r>
              <a:rPr lang="en-US" sz="2400" dirty="0">
                <a:latin typeface="Tahoma" pitchFamily="34" charset="0"/>
              </a:rPr>
              <a:t>)</a:t>
            </a:r>
          </a:p>
        </p:txBody>
      </p:sp>
      <p:sp>
        <p:nvSpPr>
          <p:cNvPr id="18" name="Rectangle 17"/>
          <p:cNvSpPr/>
          <p:nvPr/>
        </p:nvSpPr>
        <p:spPr>
          <a:xfrm>
            <a:off x="-492223" y="-1"/>
            <a:ext cx="1944344" cy="6858001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99202" y="1"/>
            <a:ext cx="2540153" cy="646331"/>
            <a:chOff x="7199193" y="95510"/>
            <a:chExt cx="2540153" cy="646331"/>
          </a:xfrm>
        </p:grpSpPr>
        <p:grpSp>
          <p:nvGrpSpPr>
            <p:cNvPr id="10" name="Group 9"/>
            <p:cNvGrpSpPr/>
            <p:nvPr/>
          </p:nvGrpSpPr>
          <p:grpSpPr>
            <a:xfrm>
              <a:off x="7631644" y="263347"/>
              <a:ext cx="2107702" cy="372677"/>
              <a:chOff x="5324735" y="2552780"/>
              <a:chExt cx="642011" cy="461430"/>
            </a:xfrm>
          </p:grpSpPr>
          <p:sp>
            <p:nvSpPr>
              <p:cNvPr id="15" name="Pentagon 98"/>
              <p:cNvSpPr/>
              <p:nvPr/>
            </p:nvSpPr>
            <p:spPr>
              <a:xfrm>
                <a:off x="5324736" y="2579485"/>
                <a:ext cx="642010" cy="420361"/>
              </a:xfrm>
              <a:custGeom>
                <a:avLst/>
                <a:gdLst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3329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2948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562308" h="458797">
                    <a:moveTo>
                      <a:pt x="0" y="0"/>
                    </a:moveTo>
                    <a:lnTo>
                      <a:pt x="2294810" y="0"/>
                    </a:lnTo>
                    <a:lnTo>
                      <a:pt x="2562308" y="229399"/>
                    </a:lnTo>
                    <a:lnTo>
                      <a:pt x="2294810" y="458797"/>
                    </a:lnTo>
                    <a:lnTo>
                      <a:pt x="0" y="458797"/>
                    </a:lnTo>
                    <a:lnTo>
                      <a:pt x="0" y="0"/>
                    </a:lnTo>
                    <a:close/>
                  </a:path>
                </a:pathLst>
              </a:cu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/>
                  <a:t>PEMETAAN PROSES BISNIS</a:t>
                </a:r>
              </a:p>
            </p:txBody>
          </p:sp>
          <p:cxnSp>
            <p:nvCxnSpPr>
              <p:cNvPr id="16" name="Straight Connector 15"/>
              <p:cNvCxnSpPr/>
              <p:nvPr/>
            </p:nvCxnSpPr>
            <p:spPr>
              <a:xfrm>
                <a:off x="5324735" y="2552780"/>
                <a:ext cx="1" cy="461430"/>
              </a:xfrm>
              <a:prstGeom prst="line">
                <a:avLst/>
              </a:prstGeom>
              <a:ln w="76200">
                <a:solidFill>
                  <a:schemeClr val="tx1"/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7" name="Freeform 16"/>
              <p:cNvSpPr/>
              <p:nvPr/>
            </p:nvSpPr>
            <p:spPr>
              <a:xfrm>
                <a:off x="5334000" y="2619390"/>
                <a:ext cx="605425" cy="344487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8523">
                    <a:moveTo>
                      <a:pt x="4891" y="9195"/>
                    </a:moveTo>
                    <a:lnTo>
                      <a:pt x="510685" y="0"/>
                    </a:lnTo>
                    <a:lnTo>
                      <a:pt x="566057" y="183366"/>
                    </a:lnTo>
                    <a:lnTo>
                      <a:pt x="508507" y="368523"/>
                    </a:lnTo>
                    <a:lnTo>
                      <a:pt x="0" y="368423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</p:grpSp>
        <p:pic>
          <p:nvPicPr>
            <p:cNvPr id="11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7199193" y="183747"/>
              <a:ext cx="544164" cy="5300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" name="Rectangle 13"/>
            <p:cNvSpPr/>
            <p:nvPr/>
          </p:nvSpPr>
          <p:spPr>
            <a:xfrm>
              <a:off x="7264417" y="95510"/>
              <a:ext cx="418704" cy="646331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3600" b="1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5</a:t>
              </a: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1484230" y="3036987"/>
            <a:ext cx="1278414" cy="496037"/>
            <a:chOff x="2808526" y="2269125"/>
            <a:chExt cx="1278414" cy="496037"/>
          </a:xfrm>
        </p:grpSpPr>
        <p:grpSp>
          <p:nvGrpSpPr>
            <p:cNvPr id="20" name="Group 19"/>
            <p:cNvGrpSpPr/>
            <p:nvPr/>
          </p:nvGrpSpPr>
          <p:grpSpPr>
            <a:xfrm>
              <a:off x="2808526" y="2269125"/>
              <a:ext cx="1278414" cy="496037"/>
              <a:chOff x="3173156" y="1307345"/>
              <a:chExt cx="1278414" cy="496037"/>
            </a:xfrm>
          </p:grpSpPr>
          <p:sp>
            <p:nvSpPr>
              <p:cNvPr id="22" name="Pentagon 21"/>
              <p:cNvSpPr/>
              <p:nvPr/>
            </p:nvSpPr>
            <p:spPr>
              <a:xfrm>
                <a:off x="3175573" y="1322677"/>
                <a:ext cx="1275997" cy="480705"/>
              </a:xfrm>
              <a:prstGeom prst="homePlate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cxnSp>
            <p:nvCxnSpPr>
              <p:cNvPr id="23" name="Straight Connector 22"/>
              <p:cNvCxnSpPr/>
              <p:nvPr/>
            </p:nvCxnSpPr>
            <p:spPr>
              <a:xfrm flipH="1">
                <a:off x="3173156" y="1307345"/>
                <a:ext cx="2415" cy="445159"/>
              </a:xfrm>
              <a:prstGeom prst="line">
                <a:avLst/>
              </a:prstGeom>
              <a:ln w="76200">
                <a:solidFill>
                  <a:schemeClr val="tx2">
                    <a:lumMod val="50000"/>
                  </a:schemeClr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4" name="Freeform 23"/>
              <p:cNvSpPr/>
              <p:nvPr/>
            </p:nvSpPr>
            <p:spPr>
              <a:xfrm>
                <a:off x="3193984" y="1368310"/>
                <a:ext cx="1175365" cy="379872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  <a:gd name="connsiteX0" fmla="*/ 4891 w 566057"/>
                  <a:gd name="connsiteY0" fmla="*/ 9195 h 375053"/>
                  <a:gd name="connsiteX1" fmla="*/ 510685 w 566057"/>
                  <a:gd name="connsiteY1" fmla="*/ 0 h 375053"/>
                  <a:gd name="connsiteX2" fmla="*/ 566057 w 566057"/>
                  <a:gd name="connsiteY2" fmla="*/ 183366 h 375053"/>
                  <a:gd name="connsiteX3" fmla="*/ 475670 w 566057"/>
                  <a:gd name="connsiteY3" fmla="*/ 375053 h 375053"/>
                  <a:gd name="connsiteX4" fmla="*/ 0 w 566057"/>
                  <a:gd name="connsiteY4" fmla="*/ 368423 h 375053"/>
                  <a:gd name="connsiteX0" fmla="*/ 4891 w 566057"/>
                  <a:gd name="connsiteY0" fmla="*/ 9195 h 375053"/>
                  <a:gd name="connsiteX1" fmla="*/ 471281 w 566057"/>
                  <a:gd name="connsiteY1" fmla="*/ 0 h 375053"/>
                  <a:gd name="connsiteX2" fmla="*/ 566057 w 566057"/>
                  <a:gd name="connsiteY2" fmla="*/ 183366 h 375053"/>
                  <a:gd name="connsiteX3" fmla="*/ 475670 w 566057"/>
                  <a:gd name="connsiteY3" fmla="*/ 375053 h 375053"/>
                  <a:gd name="connsiteX4" fmla="*/ 0 w 566057"/>
                  <a:gd name="connsiteY4" fmla="*/ 368423 h 375053"/>
                  <a:gd name="connsiteX0" fmla="*/ 4891 w 552923"/>
                  <a:gd name="connsiteY0" fmla="*/ 9195 h 375053"/>
                  <a:gd name="connsiteX1" fmla="*/ 471281 w 552923"/>
                  <a:gd name="connsiteY1" fmla="*/ 0 h 375053"/>
                  <a:gd name="connsiteX2" fmla="*/ 552923 w 552923"/>
                  <a:gd name="connsiteY2" fmla="*/ 176836 h 375053"/>
                  <a:gd name="connsiteX3" fmla="*/ 475670 w 552923"/>
                  <a:gd name="connsiteY3" fmla="*/ 375053 h 375053"/>
                  <a:gd name="connsiteX4" fmla="*/ 0 w 552923"/>
                  <a:gd name="connsiteY4" fmla="*/ 368423 h 375053"/>
                  <a:gd name="connsiteX0" fmla="*/ 4891 w 552923"/>
                  <a:gd name="connsiteY0" fmla="*/ 9195 h 368423"/>
                  <a:gd name="connsiteX1" fmla="*/ 471281 w 552923"/>
                  <a:gd name="connsiteY1" fmla="*/ 0 h 368423"/>
                  <a:gd name="connsiteX2" fmla="*/ 552923 w 552923"/>
                  <a:gd name="connsiteY2" fmla="*/ 176836 h 368423"/>
                  <a:gd name="connsiteX3" fmla="*/ 475670 w 552923"/>
                  <a:gd name="connsiteY3" fmla="*/ 348933 h 368423"/>
                  <a:gd name="connsiteX4" fmla="*/ 0 w 552923"/>
                  <a:gd name="connsiteY4" fmla="*/ 368423 h 368423"/>
                  <a:gd name="connsiteX0" fmla="*/ 4891 w 552923"/>
                  <a:gd name="connsiteY0" fmla="*/ 9195 h 355364"/>
                  <a:gd name="connsiteX1" fmla="*/ 471281 w 552923"/>
                  <a:gd name="connsiteY1" fmla="*/ 0 h 355364"/>
                  <a:gd name="connsiteX2" fmla="*/ 552923 w 552923"/>
                  <a:gd name="connsiteY2" fmla="*/ 176836 h 355364"/>
                  <a:gd name="connsiteX3" fmla="*/ 475670 w 552923"/>
                  <a:gd name="connsiteY3" fmla="*/ 348933 h 355364"/>
                  <a:gd name="connsiteX4" fmla="*/ 0 w 552923"/>
                  <a:gd name="connsiteY4" fmla="*/ 355364 h 3553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52923" h="355364">
                    <a:moveTo>
                      <a:pt x="4891" y="9195"/>
                    </a:moveTo>
                    <a:lnTo>
                      <a:pt x="471281" y="0"/>
                    </a:lnTo>
                    <a:lnTo>
                      <a:pt x="552923" y="176836"/>
                    </a:lnTo>
                    <a:lnTo>
                      <a:pt x="475670" y="348933"/>
                    </a:lnTo>
                    <a:lnTo>
                      <a:pt x="0" y="355364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</p:grpSp>
        <p:pic>
          <p:nvPicPr>
            <p:cNvPr id="21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8" cstate="print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3524676" y="2341021"/>
              <a:ext cx="382653" cy="382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5" name="Group 24"/>
          <p:cNvGrpSpPr/>
          <p:nvPr/>
        </p:nvGrpSpPr>
        <p:grpSpPr>
          <a:xfrm>
            <a:off x="1475892" y="4383135"/>
            <a:ext cx="1278414" cy="496037"/>
            <a:chOff x="2288704" y="3004971"/>
            <a:chExt cx="1278414" cy="496037"/>
          </a:xfrm>
        </p:grpSpPr>
        <p:grpSp>
          <p:nvGrpSpPr>
            <p:cNvPr id="26" name="Group 25"/>
            <p:cNvGrpSpPr/>
            <p:nvPr/>
          </p:nvGrpSpPr>
          <p:grpSpPr>
            <a:xfrm>
              <a:off x="2288704" y="3004971"/>
              <a:ext cx="1278414" cy="496037"/>
              <a:chOff x="3173156" y="1307345"/>
              <a:chExt cx="1278414" cy="496037"/>
            </a:xfrm>
          </p:grpSpPr>
          <p:sp>
            <p:nvSpPr>
              <p:cNvPr id="28" name="Pentagon 27"/>
              <p:cNvSpPr/>
              <p:nvPr/>
            </p:nvSpPr>
            <p:spPr>
              <a:xfrm>
                <a:off x="3175573" y="1322677"/>
                <a:ext cx="1275997" cy="480705"/>
              </a:xfrm>
              <a:prstGeom prst="homePlate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cxnSp>
            <p:nvCxnSpPr>
              <p:cNvPr id="29" name="Straight Connector 28"/>
              <p:cNvCxnSpPr/>
              <p:nvPr/>
            </p:nvCxnSpPr>
            <p:spPr>
              <a:xfrm flipH="1">
                <a:off x="3173156" y="1307345"/>
                <a:ext cx="2415" cy="445159"/>
              </a:xfrm>
              <a:prstGeom prst="line">
                <a:avLst/>
              </a:prstGeom>
              <a:ln w="76200">
                <a:solidFill>
                  <a:schemeClr val="tx2">
                    <a:lumMod val="50000"/>
                  </a:schemeClr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30" name="Freeform 29"/>
              <p:cNvSpPr/>
              <p:nvPr/>
            </p:nvSpPr>
            <p:spPr>
              <a:xfrm>
                <a:off x="3193984" y="1368310"/>
                <a:ext cx="1175365" cy="379872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  <a:gd name="connsiteX0" fmla="*/ 4891 w 566057"/>
                  <a:gd name="connsiteY0" fmla="*/ 9195 h 375053"/>
                  <a:gd name="connsiteX1" fmla="*/ 510685 w 566057"/>
                  <a:gd name="connsiteY1" fmla="*/ 0 h 375053"/>
                  <a:gd name="connsiteX2" fmla="*/ 566057 w 566057"/>
                  <a:gd name="connsiteY2" fmla="*/ 183366 h 375053"/>
                  <a:gd name="connsiteX3" fmla="*/ 475670 w 566057"/>
                  <a:gd name="connsiteY3" fmla="*/ 375053 h 375053"/>
                  <a:gd name="connsiteX4" fmla="*/ 0 w 566057"/>
                  <a:gd name="connsiteY4" fmla="*/ 368423 h 375053"/>
                  <a:gd name="connsiteX0" fmla="*/ 4891 w 566057"/>
                  <a:gd name="connsiteY0" fmla="*/ 9195 h 375053"/>
                  <a:gd name="connsiteX1" fmla="*/ 471281 w 566057"/>
                  <a:gd name="connsiteY1" fmla="*/ 0 h 375053"/>
                  <a:gd name="connsiteX2" fmla="*/ 566057 w 566057"/>
                  <a:gd name="connsiteY2" fmla="*/ 183366 h 375053"/>
                  <a:gd name="connsiteX3" fmla="*/ 475670 w 566057"/>
                  <a:gd name="connsiteY3" fmla="*/ 375053 h 375053"/>
                  <a:gd name="connsiteX4" fmla="*/ 0 w 566057"/>
                  <a:gd name="connsiteY4" fmla="*/ 368423 h 375053"/>
                  <a:gd name="connsiteX0" fmla="*/ 4891 w 552923"/>
                  <a:gd name="connsiteY0" fmla="*/ 9195 h 375053"/>
                  <a:gd name="connsiteX1" fmla="*/ 471281 w 552923"/>
                  <a:gd name="connsiteY1" fmla="*/ 0 h 375053"/>
                  <a:gd name="connsiteX2" fmla="*/ 552923 w 552923"/>
                  <a:gd name="connsiteY2" fmla="*/ 176836 h 375053"/>
                  <a:gd name="connsiteX3" fmla="*/ 475670 w 552923"/>
                  <a:gd name="connsiteY3" fmla="*/ 375053 h 375053"/>
                  <a:gd name="connsiteX4" fmla="*/ 0 w 552923"/>
                  <a:gd name="connsiteY4" fmla="*/ 368423 h 375053"/>
                  <a:gd name="connsiteX0" fmla="*/ 4891 w 552923"/>
                  <a:gd name="connsiteY0" fmla="*/ 9195 h 368423"/>
                  <a:gd name="connsiteX1" fmla="*/ 471281 w 552923"/>
                  <a:gd name="connsiteY1" fmla="*/ 0 h 368423"/>
                  <a:gd name="connsiteX2" fmla="*/ 552923 w 552923"/>
                  <a:gd name="connsiteY2" fmla="*/ 176836 h 368423"/>
                  <a:gd name="connsiteX3" fmla="*/ 475670 w 552923"/>
                  <a:gd name="connsiteY3" fmla="*/ 348933 h 368423"/>
                  <a:gd name="connsiteX4" fmla="*/ 0 w 552923"/>
                  <a:gd name="connsiteY4" fmla="*/ 368423 h 368423"/>
                  <a:gd name="connsiteX0" fmla="*/ 4891 w 552923"/>
                  <a:gd name="connsiteY0" fmla="*/ 9195 h 355364"/>
                  <a:gd name="connsiteX1" fmla="*/ 471281 w 552923"/>
                  <a:gd name="connsiteY1" fmla="*/ 0 h 355364"/>
                  <a:gd name="connsiteX2" fmla="*/ 552923 w 552923"/>
                  <a:gd name="connsiteY2" fmla="*/ 176836 h 355364"/>
                  <a:gd name="connsiteX3" fmla="*/ 475670 w 552923"/>
                  <a:gd name="connsiteY3" fmla="*/ 348933 h 355364"/>
                  <a:gd name="connsiteX4" fmla="*/ 0 w 552923"/>
                  <a:gd name="connsiteY4" fmla="*/ 355364 h 3553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52923" h="355364">
                    <a:moveTo>
                      <a:pt x="4891" y="9195"/>
                    </a:moveTo>
                    <a:lnTo>
                      <a:pt x="471281" y="0"/>
                    </a:lnTo>
                    <a:lnTo>
                      <a:pt x="552923" y="176836"/>
                    </a:lnTo>
                    <a:lnTo>
                      <a:pt x="475670" y="348933"/>
                    </a:lnTo>
                    <a:lnTo>
                      <a:pt x="0" y="355364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</p:grpSp>
        <p:pic>
          <p:nvPicPr>
            <p:cNvPr id="27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10" cstate="print">
              <a:extLst>
                <a:ext uri="{BEBA8EAE-BF5A-486C-A8C5-ECC9F3942E4B}">
                  <a14:imgProps xmlns:a14="http://schemas.microsoft.com/office/drawing/2010/main">
                    <a14:imgLayer r:embed="rId11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3015783" y="3071553"/>
              <a:ext cx="382653" cy="382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1" name="Rectangle 10"/>
          <p:cNvSpPr>
            <a:spLocks noChangeArrowheads="1"/>
          </p:cNvSpPr>
          <p:nvPr/>
        </p:nvSpPr>
        <p:spPr bwMode="auto">
          <a:xfrm>
            <a:off x="2849190" y="4207962"/>
            <a:ext cx="7072362" cy="1237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5000"/>
              </a:lnSpc>
              <a:spcBef>
                <a:spcPct val="70000"/>
              </a:spcBef>
            </a:pPr>
            <a:r>
              <a:rPr lang="en-US" sz="2400" dirty="0" err="1">
                <a:latin typeface="Tahoma" pitchFamily="34" charset="0"/>
              </a:rPr>
              <a:t>Menyumbangkan</a:t>
            </a:r>
            <a:r>
              <a:rPr lang="en-US" sz="2400" dirty="0">
                <a:latin typeface="Tahoma" pitchFamily="34" charset="0"/>
              </a:rPr>
              <a:t> </a:t>
            </a:r>
            <a:r>
              <a:rPr lang="en-US" sz="2400" dirty="0" err="1">
                <a:latin typeface="Tahoma" pitchFamily="34" charset="0"/>
              </a:rPr>
              <a:t>bagian</a:t>
            </a:r>
            <a:r>
              <a:rPr lang="en-US" sz="2400" dirty="0">
                <a:latin typeface="Tahoma" pitchFamily="34" charset="0"/>
              </a:rPr>
              <a:t> </a:t>
            </a:r>
            <a:r>
              <a:rPr lang="en-US" sz="2400" dirty="0" err="1">
                <a:latin typeface="Tahoma" pitchFamily="34" charset="0"/>
              </a:rPr>
              <a:t>terbesar</a:t>
            </a:r>
            <a:r>
              <a:rPr lang="en-US" sz="2400" dirty="0">
                <a:latin typeface="Tahoma" pitchFamily="34" charset="0"/>
              </a:rPr>
              <a:t>                    </a:t>
            </a:r>
            <a:r>
              <a:rPr lang="en-US" sz="2400" dirty="0" err="1">
                <a:latin typeface="Tahoma" pitchFamily="34" charset="0"/>
              </a:rPr>
              <a:t>atas</a:t>
            </a:r>
            <a:r>
              <a:rPr lang="en-US" sz="2400" dirty="0">
                <a:latin typeface="Tahoma" pitchFamily="34" charset="0"/>
              </a:rPr>
              <a:t> </a:t>
            </a:r>
            <a:r>
              <a:rPr lang="en-US" sz="2400" dirty="0" err="1">
                <a:latin typeface="Tahoma" pitchFamily="34" charset="0"/>
              </a:rPr>
              <a:t>kepuasan</a:t>
            </a:r>
            <a:r>
              <a:rPr lang="en-US" sz="2400" dirty="0">
                <a:latin typeface="Tahoma" pitchFamily="34" charset="0"/>
              </a:rPr>
              <a:t> </a:t>
            </a:r>
            <a:r>
              <a:rPr lang="en-US" sz="2400" dirty="0" err="1">
                <a:latin typeface="Tahoma" pitchFamily="34" charset="0"/>
              </a:rPr>
              <a:t>pelanggan</a:t>
            </a:r>
            <a:endParaRPr lang="en-US" sz="2400" dirty="0">
              <a:latin typeface="Tahoma" pitchFamily="34" charset="0"/>
            </a:endParaRPr>
          </a:p>
        </p:txBody>
      </p:sp>
      <p:cxnSp>
        <p:nvCxnSpPr>
          <p:cNvPr id="32" name="Straight Connector 31"/>
          <p:cNvCxnSpPr/>
          <p:nvPr/>
        </p:nvCxnSpPr>
        <p:spPr>
          <a:xfrm>
            <a:off x="4736976" y="1340768"/>
            <a:ext cx="4754880" cy="0"/>
          </a:xfrm>
          <a:prstGeom prst="line">
            <a:avLst/>
          </a:prstGeom>
          <a:ln>
            <a:solidFill>
              <a:schemeClr val="accent1">
                <a:lumMod val="5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3" name="Rectangle 4"/>
          <p:cNvSpPr>
            <a:spLocks noChangeArrowheads="1"/>
          </p:cNvSpPr>
          <p:nvPr/>
        </p:nvSpPr>
        <p:spPr bwMode="auto">
          <a:xfrm rot="16200000">
            <a:off x="-2539988" y="2940557"/>
            <a:ext cx="6192566" cy="1571612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PROSES </a:t>
            </a:r>
            <a:r>
              <a:rPr lang="en-US" sz="24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REALISASI PRODUK / JASA</a:t>
            </a:r>
            <a:endParaRPr lang="en-US" sz="2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77C1E64-A01F-40AE-A2B8-FA85F95FF4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/>
              <a:t>BPM 1/Rev 02 © Copyright Sentral Sistem, April 2017</a:t>
            </a:r>
            <a:endParaRPr lang="en-US" sz="12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0D7FB7A-067C-4AB7-A98E-0F30E36C88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453155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30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30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5" grpId="0"/>
      <p:bldP spid="43016" grpId="0"/>
      <p:bldP spid="31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9" name="Rectangle 44038"/>
          <p:cNvSpPr/>
          <p:nvPr/>
        </p:nvSpPr>
        <p:spPr>
          <a:xfrm>
            <a:off x="-3065" y="1759569"/>
            <a:ext cx="2572257" cy="2483887"/>
          </a:xfrm>
          <a:custGeom>
            <a:avLst/>
            <a:gdLst>
              <a:gd name="connsiteX0" fmla="*/ 0 w 2572257"/>
              <a:gd name="connsiteY0" fmla="*/ 0 h 2037573"/>
              <a:gd name="connsiteX1" fmla="*/ 2572257 w 2572257"/>
              <a:gd name="connsiteY1" fmla="*/ 0 h 2037573"/>
              <a:gd name="connsiteX2" fmla="*/ 2572257 w 2572257"/>
              <a:gd name="connsiteY2" fmla="*/ 2037573 h 2037573"/>
              <a:gd name="connsiteX3" fmla="*/ 0 w 2572257"/>
              <a:gd name="connsiteY3" fmla="*/ 2037573 h 2037573"/>
              <a:gd name="connsiteX4" fmla="*/ 0 w 2572257"/>
              <a:gd name="connsiteY4" fmla="*/ 0 h 2037573"/>
              <a:gd name="connsiteX0" fmla="*/ 0 w 2572257"/>
              <a:gd name="connsiteY0" fmla="*/ 0 h 2037573"/>
              <a:gd name="connsiteX1" fmla="*/ 2572257 w 2572257"/>
              <a:gd name="connsiteY1" fmla="*/ 0 h 2037573"/>
              <a:gd name="connsiteX2" fmla="*/ 0 w 2572257"/>
              <a:gd name="connsiteY2" fmla="*/ 2037573 h 2037573"/>
              <a:gd name="connsiteX3" fmla="*/ 0 w 2572257"/>
              <a:gd name="connsiteY3" fmla="*/ 0 h 2037573"/>
              <a:gd name="connsiteX0" fmla="*/ 0 w 2572257"/>
              <a:gd name="connsiteY0" fmla="*/ 0 h 2483887"/>
              <a:gd name="connsiteX1" fmla="*/ 2572257 w 2572257"/>
              <a:gd name="connsiteY1" fmla="*/ 0 h 2483887"/>
              <a:gd name="connsiteX2" fmla="*/ 0 w 2572257"/>
              <a:gd name="connsiteY2" fmla="*/ 2483887 h 2483887"/>
              <a:gd name="connsiteX3" fmla="*/ 0 w 2572257"/>
              <a:gd name="connsiteY3" fmla="*/ 0 h 24838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572257" h="2483887">
                <a:moveTo>
                  <a:pt x="0" y="0"/>
                </a:moveTo>
                <a:lnTo>
                  <a:pt x="2572257" y="0"/>
                </a:lnTo>
                <a:lnTo>
                  <a:pt x="0" y="2483887"/>
                </a:lnTo>
                <a:lnTo>
                  <a:pt x="0" y="0"/>
                </a:lnTo>
                <a:close/>
              </a:path>
            </a:pathLst>
          </a:custGeom>
          <a:blipFill>
            <a:blip r:embed="rId3" cstate="print"/>
            <a:stretch>
              <a:fillRect/>
            </a:stretch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4041" name="Straight Connector 44040"/>
          <p:cNvCxnSpPr/>
          <p:nvPr/>
        </p:nvCxnSpPr>
        <p:spPr>
          <a:xfrm flipH="1">
            <a:off x="0" y="1858455"/>
            <a:ext cx="2288704" cy="2214993"/>
          </a:xfrm>
          <a:prstGeom prst="line">
            <a:avLst/>
          </a:prstGeom>
          <a:ln w="19050"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" name="Rectangle 1"/>
          <p:cNvSpPr/>
          <p:nvPr/>
        </p:nvSpPr>
        <p:spPr>
          <a:xfrm>
            <a:off x="0" y="1"/>
            <a:ext cx="5529064" cy="1830392"/>
          </a:xfrm>
          <a:custGeom>
            <a:avLst/>
            <a:gdLst>
              <a:gd name="connsiteX0" fmla="*/ 0 w 5529064"/>
              <a:gd name="connsiteY0" fmla="*/ 0 h 1830392"/>
              <a:gd name="connsiteX1" fmla="*/ 5529064 w 5529064"/>
              <a:gd name="connsiteY1" fmla="*/ 0 h 1830392"/>
              <a:gd name="connsiteX2" fmla="*/ 5529064 w 5529064"/>
              <a:gd name="connsiteY2" fmla="*/ 1830392 h 1830392"/>
              <a:gd name="connsiteX3" fmla="*/ 0 w 5529064"/>
              <a:gd name="connsiteY3" fmla="*/ 1830392 h 1830392"/>
              <a:gd name="connsiteX4" fmla="*/ 0 w 5529064"/>
              <a:gd name="connsiteY4" fmla="*/ 0 h 1830392"/>
              <a:gd name="connsiteX0" fmla="*/ 0 w 5529064"/>
              <a:gd name="connsiteY0" fmla="*/ 0 h 1830392"/>
              <a:gd name="connsiteX1" fmla="*/ 4208264 w 5529064"/>
              <a:gd name="connsiteY1" fmla="*/ 0 h 1830392"/>
              <a:gd name="connsiteX2" fmla="*/ 5529064 w 5529064"/>
              <a:gd name="connsiteY2" fmla="*/ 1830392 h 1830392"/>
              <a:gd name="connsiteX3" fmla="*/ 0 w 5529064"/>
              <a:gd name="connsiteY3" fmla="*/ 1830392 h 1830392"/>
              <a:gd name="connsiteX4" fmla="*/ 0 w 5529064"/>
              <a:gd name="connsiteY4" fmla="*/ 0 h 18303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529064" h="1830392">
                <a:moveTo>
                  <a:pt x="0" y="0"/>
                </a:moveTo>
                <a:lnTo>
                  <a:pt x="4208264" y="0"/>
                </a:lnTo>
                <a:lnTo>
                  <a:pt x="5529064" y="1830392"/>
                </a:lnTo>
                <a:lnTo>
                  <a:pt x="0" y="1830392"/>
                </a:lnTo>
                <a:lnTo>
                  <a:pt x="0" y="0"/>
                </a:lnTo>
                <a:close/>
              </a:path>
            </a:pathLst>
          </a:custGeom>
          <a:blipFill>
            <a:blip r:embed="rId4"/>
            <a:stretch>
              <a:fillRect/>
            </a:stretch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036" name="Rectangle 5"/>
          <p:cNvSpPr>
            <a:spLocks noChangeArrowheads="1"/>
          </p:cNvSpPr>
          <p:nvPr/>
        </p:nvSpPr>
        <p:spPr bwMode="auto">
          <a:xfrm>
            <a:off x="2546857" y="1987895"/>
            <a:ext cx="390048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00000"/>
              </a:lnSpc>
              <a:buFont typeface="Wingdings 2" pitchFamily="18" charset="2"/>
              <a:buNone/>
            </a:pPr>
            <a:r>
              <a:rPr lang="en-US" sz="2400" b="1" dirty="0">
                <a:latin typeface="Tahoma" pitchFamily="34" charset="0"/>
              </a:rPr>
              <a:t>KARAKTERISTIK :</a:t>
            </a:r>
          </a:p>
        </p:txBody>
      </p:sp>
      <p:sp>
        <p:nvSpPr>
          <p:cNvPr id="44037" name="Rectangle 8"/>
          <p:cNvSpPr>
            <a:spLocks noChangeArrowheads="1"/>
          </p:cNvSpPr>
          <p:nvPr/>
        </p:nvSpPr>
        <p:spPr bwMode="auto">
          <a:xfrm>
            <a:off x="2094451" y="2945394"/>
            <a:ext cx="8074025" cy="6647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5000"/>
              </a:lnSpc>
              <a:spcBef>
                <a:spcPct val="200000"/>
              </a:spcBef>
            </a:pPr>
            <a:r>
              <a:rPr lang="en-US" sz="2400" dirty="0" err="1">
                <a:latin typeface="Tahoma" pitchFamily="34" charset="0"/>
              </a:rPr>
              <a:t>Mendukung</a:t>
            </a:r>
            <a:r>
              <a:rPr lang="en-US" sz="2400" dirty="0">
                <a:latin typeface="Tahoma" pitchFamily="34" charset="0"/>
              </a:rPr>
              <a:t> proses </a:t>
            </a:r>
            <a:r>
              <a:rPr lang="en-US" sz="2400" dirty="0" err="1">
                <a:latin typeface="Tahoma" pitchFamily="34" charset="0"/>
              </a:rPr>
              <a:t>realisasi</a:t>
            </a:r>
            <a:r>
              <a:rPr lang="en-US" sz="2400" dirty="0">
                <a:latin typeface="Tahoma" pitchFamily="34" charset="0"/>
              </a:rPr>
              <a:t> </a:t>
            </a:r>
            <a:r>
              <a:rPr lang="en-US" sz="2400" dirty="0" err="1">
                <a:latin typeface="Tahoma" pitchFamily="34" charset="0"/>
              </a:rPr>
              <a:t>dan</a:t>
            </a:r>
            <a:r>
              <a:rPr lang="en-US" sz="2400" dirty="0">
                <a:latin typeface="Tahoma" pitchFamily="34" charset="0"/>
              </a:rPr>
              <a:t> </a:t>
            </a:r>
            <a:r>
              <a:rPr lang="en-US" sz="2400" dirty="0" err="1">
                <a:latin typeface="Tahoma" pitchFamily="34" charset="0"/>
              </a:rPr>
              <a:t>manajemen</a:t>
            </a:r>
            <a:endParaRPr lang="en-US" sz="2400" dirty="0">
              <a:latin typeface="Tahoma" pitchFamily="34" charset="0"/>
            </a:endParaRPr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0" y="4941168"/>
            <a:ext cx="9906000" cy="181349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buFont typeface="Wingdings 2" pitchFamily="18" charset="2"/>
              <a:buNone/>
              <a:defRPr/>
            </a:pPr>
            <a:r>
              <a:rPr lang="en-US" sz="2000" dirty="0" err="1">
                <a:ln w="0"/>
                <a:solidFill>
                  <a:schemeClr val="tx1"/>
                </a:solidFill>
                <a:latin typeface="Tahoma" pitchFamily="34" charset="0"/>
              </a:rPr>
              <a:t>Proses</a:t>
            </a:r>
            <a:r>
              <a:rPr lang="en-US" sz="2000" dirty="0">
                <a:ln w="0"/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lang="en-US" sz="2000" dirty="0" err="1">
                <a:ln w="0"/>
                <a:solidFill>
                  <a:schemeClr val="tx1"/>
                </a:solidFill>
                <a:latin typeface="Tahoma" pitchFamily="34" charset="0"/>
              </a:rPr>
              <a:t>pendukung</a:t>
            </a:r>
            <a:r>
              <a:rPr lang="en-US" sz="2000" dirty="0">
                <a:ln w="0"/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lang="en-US" sz="2000" dirty="0" err="1">
                <a:ln w="0"/>
                <a:solidFill>
                  <a:schemeClr val="tx1"/>
                </a:solidFill>
                <a:latin typeface="Tahoma" pitchFamily="34" charset="0"/>
              </a:rPr>
              <a:t>pada</a:t>
            </a:r>
            <a:r>
              <a:rPr lang="en-US" sz="2000" dirty="0">
                <a:ln w="0"/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lang="en-US" sz="2000" dirty="0" err="1">
                <a:ln w="0"/>
                <a:solidFill>
                  <a:schemeClr val="tx1"/>
                </a:solidFill>
                <a:latin typeface="Tahoma" pitchFamily="34" charset="0"/>
              </a:rPr>
              <a:t>umumnya</a:t>
            </a:r>
            <a:r>
              <a:rPr lang="en-US" sz="2000" dirty="0">
                <a:ln w="0"/>
                <a:solidFill>
                  <a:schemeClr val="tx1"/>
                </a:solidFill>
                <a:latin typeface="Tahoma" pitchFamily="34" charset="0"/>
              </a:rPr>
              <a:t> : </a:t>
            </a:r>
          </a:p>
          <a:p>
            <a:pPr algn="ctr">
              <a:buFont typeface="Wingdings 2" pitchFamily="18" charset="2"/>
              <a:buNone/>
              <a:defRPr/>
            </a:pPr>
            <a:r>
              <a:rPr lang="en-US" sz="2000" dirty="0" err="1">
                <a:ln w="0"/>
                <a:solidFill>
                  <a:schemeClr val="tx1"/>
                </a:solidFill>
                <a:latin typeface="Tahoma" pitchFamily="34" charset="0"/>
              </a:rPr>
              <a:t>Perekrutan</a:t>
            </a:r>
            <a:r>
              <a:rPr lang="en-US" sz="2000" dirty="0">
                <a:ln w="0"/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lang="en-US" sz="2000" dirty="0" err="1">
                <a:ln w="0"/>
                <a:solidFill>
                  <a:schemeClr val="tx1"/>
                </a:solidFill>
                <a:latin typeface="Tahoma" pitchFamily="34" charset="0"/>
              </a:rPr>
              <a:t>karyawan</a:t>
            </a:r>
            <a:r>
              <a:rPr lang="en-US" sz="2000" dirty="0">
                <a:ln w="0"/>
                <a:solidFill>
                  <a:schemeClr val="tx1"/>
                </a:solidFill>
                <a:latin typeface="Tahoma" pitchFamily="34" charset="0"/>
              </a:rPr>
              <a:t>, training, </a:t>
            </a:r>
            <a:r>
              <a:rPr lang="en-US" sz="2000" dirty="0" err="1">
                <a:ln w="0"/>
                <a:solidFill>
                  <a:schemeClr val="tx1"/>
                </a:solidFill>
                <a:latin typeface="Tahoma" pitchFamily="34" charset="0"/>
              </a:rPr>
              <a:t>pengendalian</a:t>
            </a:r>
            <a:r>
              <a:rPr lang="en-US" sz="2000" dirty="0">
                <a:ln w="0"/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lang="en-US" sz="2000" dirty="0" err="1">
                <a:ln w="0"/>
                <a:solidFill>
                  <a:schemeClr val="tx1"/>
                </a:solidFill>
                <a:latin typeface="Tahoma" pitchFamily="34" charset="0"/>
              </a:rPr>
              <a:t>dokumen</a:t>
            </a:r>
            <a:r>
              <a:rPr lang="en-US" sz="2000" dirty="0">
                <a:ln w="0"/>
                <a:solidFill>
                  <a:schemeClr val="tx1"/>
                </a:solidFill>
                <a:latin typeface="Tahoma" pitchFamily="34" charset="0"/>
              </a:rPr>
              <a:t> &amp; record,</a:t>
            </a:r>
          </a:p>
          <a:p>
            <a:pPr algn="ctr">
              <a:buFont typeface="Wingdings 2" pitchFamily="18" charset="2"/>
              <a:buNone/>
              <a:defRPr/>
            </a:pPr>
            <a:r>
              <a:rPr lang="en-US" sz="2000" dirty="0" err="1">
                <a:ln w="0"/>
                <a:solidFill>
                  <a:schemeClr val="tx1"/>
                </a:solidFill>
                <a:latin typeface="Tahoma" pitchFamily="34" charset="0"/>
              </a:rPr>
              <a:t>pengendalian</a:t>
            </a:r>
            <a:r>
              <a:rPr lang="en-US" sz="2000" dirty="0">
                <a:ln w="0"/>
                <a:solidFill>
                  <a:schemeClr val="tx1"/>
                </a:solidFill>
                <a:latin typeface="Tahoma" pitchFamily="34" charset="0"/>
              </a:rPr>
              <a:t> backup data, </a:t>
            </a:r>
            <a:r>
              <a:rPr lang="en-US" sz="2000" dirty="0" err="1">
                <a:ln w="0"/>
                <a:solidFill>
                  <a:schemeClr val="tx1"/>
                </a:solidFill>
                <a:latin typeface="Tahoma" pitchFamily="34" charset="0"/>
              </a:rPr>
              <a:t>perawatan</a:t>
            </a:r>
            <a:r>
              <a:rPr lang="en-US" sz="2000" dirty="0">
                <a:ln w="0"/>
                <a:solidFill>
                  <a:schemeClr val="tx1"/>
                </a:solidFill>
                <a:latin typeface="Tahoma" pitchFamily="34" charset="0"/>
              </a:rPr>
              <a:t> &amp; </a:t>
            </a:r>
            <a:r>
              <a:rPr lang="en-US" sz="2000" dirty="0" err="1">
                <a:ln w="0"/>
                <a:solidFill>
                  <a:schemeClr val="tx1"/>
                </a:solidFill>
                <a:latin typeface="Tahoma" pitchFamily="34" charset="0"/>
              </a:rPr>
              <a:t>Perbaikan</a:t>
            </a:r>
            <a:r>
              <a:rPr lang="en-US" sz="2000" dirty="0">
                <a:ln w="0"/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lang="en-US" sz="2000" dirty="0" err="1">
                <a:ln w="0"/>
                <a:solidFill>
                  <a:schemeClr val="tx1"/>
                </a:solidFill>
                <a:latin typeface="Tahoma" pitchFamily="34" charset="0"/>
              </a:rPr>
              <a:t>infrastruktur</a:t>
            </a:r>
            <a:r>
              <a:rPr lang="en-US" sz="2000" dirty="0">
                <a:ln w="0"/>
                <a:solidFill>
                  <a:schemeClr val="tx1"/>
                </a:solidFill>
                <a:latin typeface="Tahoma" pitchFamily="34" charset="0"/>
              </a:rPr>
              <a:t>,</a:t>
            </a:r>
          </a:p>
          <a:p>
            <a:pPr algn="ctr">
              <a:buFont typeface="Wingdings 2" pitchFamily="18" charset="2"/>
              <a:buNone/>
              <a:defRPr/>
            </a:pPr>
            <a:r>
              <a:rPr lang="en-US" sz="2000" dirty="0" err="1">
                <a:ln w="0"/>
                <a:solidFill>
                  <a:schemeClr val="tx1"/>
                </a:solidFill>
                <a:latin typeface="Tahoma" pitchFamily="34" charset="0"/>
              </a:rPr>
              <a:t>kalibrasi</a:t>
            </a:r>
            <a:r>
              <a:rPr lang="en-US" sz="2000" dirty="0">
                <a:ln w="0"/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lang="en-US" sz="2000" dirty="0" err="1">
                <a:ln w="0"/>
                <a:solidFill>
                  <a:schemeClr val="tx1"/>
                </a:solidFill>
                <a:latin typeface="Tahoma" pitchFamily="34" charset="0"/>
              </a:rPr>
              <a:t>alat</a:t>
            </a:r>
            <a:r>
              <a:rPr lang="en-US" sz="2000" dirty="0">
                <a:ln w="0"/>
                <a:solidFill>
                  <a:schemeClr val="tx1"/>
                </a:solidFill>
                <a:latin typeface="Tahoma" pitchFamily="34" charset="0"/>
              </a:rPr>
              <a:t>, </a:t>
            </a:r>
            <a:r>
              <a:rPr lang="en-US" sz="2000" dirty="0" err="1">
                <a:ln w="0"/>
                <a:solidFill>
                  <a:schemeClr val="tx1"/>
                </a:solidFill>
                <a:latin typeface="Tahoma" pitchFamily="34" charset="0"/>
              </a:rPr>
              <a:t>pembayaran</a:t>
            </a:r>
            <a:r>
              <a:rPr lang="en-US" sz="2000" dirty="0">
                <a:ln w="0"/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lang="en-US" sz="2000" dirty="0" err="1">
                <a:ln w="0"/>
                <a:solidFill>
                  <a:schemeClr val="tx1"/>
                </a:solidFill>
                <a:latin typeface="Tahoma" pitchFamily="34" charset="0"/>
              </a:rPr>
              <a:t>dll</a:t>
            </a:r>
            <a:r>
              <a:rPr lang="en-US" sz="2000" dirty="0">
                <a:ln w="0"/>
                <a:solidFill>
                  <a:schemeClr val="tx1"/>
                </a:solidFill>
                <a:latin typeface="Tahoma" pitchFamily="34" charset="0"/>
              </a:rPr>
              <a:t>.</a:t>
            </a:r>
          </a:p>
        </p:txBody>
      </p:sp>
      <p:sp>
        <p:nvSpPr>
          <p:cNvPr id="8" name="Slide Number Placeholder 7"/>
          <p:cNvSpPr txBox="1">
            <a:spLocks/>
          </p:cNvSpPr>
          <p:nvPr/>
        </p:nvSpPr>
        <p:spPr>
          <a:xfrm>
            <a:off x="7251700" y="6508753"/>
            <a:ext cx="2311400" cy="365125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841ECF00-6640-4B42-A490-1528FA283F84}" type="slidenum">
              <a:rPr lang="en-US" sz="1200"/>
              <a:pPr algn="r">
                <a:defRPr/>
              </a:pPr>
              <a:t>51</a:t>
            </a:fld>
            <a:endParaRPr lang="en-US" sz="1200" dirty="0"/>
          </a:p>
        </p:txBody>
      </p:sp>
      <p:grpSp>
        <p:nvGrpSpPr>
          <p:cNvPr id="9" name="Group 8"/>
          <p:cNvGrpSpPr/>
          <p:nvPr/>
        </p:nvGrpSpPr>
        <p:grpSpPr>
          <a:xfrm>
            <a:off x="344489" y="374227"/>
            <a:ext cx="3009925" cy="689605"/>
            <a:chOff x="7199193" y="183747"/>
            <a:chExt cx="2540153" cy="530028"/>
          </a:xfrm>
        </p:grpSpPr>
        <p:grpSp>
          <p:nvGrpSpPr>
            <p:cNvPr id="10" name="Group 9"/>
            <p:cNvGrpSpPr/>
            <p:nvPr/>
          </p:nvGrpSpPr>
          <p:grpSpPr>
            <a:xfrm>
              <a:off x="7631644" y="263347"/>
              <a:ext cx="2107702" cy="372677"/>
              <a:chOff x="5324735" y="2552780"/>
              <a:chExt cx="642011" cy="461430"/>
            </a:xfrm>
          </p:grpSpPr>
          <p:sp>
            <p:nvSpPr>
              <p:cNvPr id="16" name="Pentagon 98"/>
              <p:cNvSpPr/>
              <p:nvPr/>
            </p:nvSpPr>
            <p:spPr>
              <a:xfrm>
                <a:off x="5324736" y="2579485"/>
                <a:ext cx="642010" cy="420361"/>
              </a:xfrm>
              <a:custGeom>
                <a:avLst/>
                <a:gdLst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3329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2948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562308" h="458797">
                    <a:moveTo>
                      <a:pt x="0" y="0"/>
                    </a:moveTo>
                    <a:lnTo>
                      <a:pt x="2294810" y="0"/>
                    </a:lnTo>
                    <a:lnTo>
                      <a:pt x="2562308" y="229399"/>
                    </a:lnTo>
                    <a:lnTo>
                      <a:pt x="2294810" y="458797"/>
                    </a:lnTo>
                    <a:lnTo>
                      <a:pt x="0" y="458797"/>
                    </a:lnTo>
                    <a:lnTo>
                      <a:pt x="0" y="0"/>
                    </a:lnTo>
                    <a:close/>
                  </a:path>
                </a:pathLst>
              </a:cu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/>
                  <a:t>PEMETAAN PROSES BISNIS</a:t>
                </a:r>
              </a:p>
            </p:txBody>
          </p:sp>
          <p:cxnSp>
            <p:nvCxnSpPr>
              <p:cNvPr id="17" name="Straight Connector 16"/>
              <p:cNvCxnSpPr/>
              <p:nvPr/>
            </p:nvCxnSpPr>
            <p:spPr>
              <a:xfrm>
                <a:off x="5324735" y="2552780"/>
                <a:ext cx="1" cy="461430"/>
              </a:xfrm>
              <a:prstGeom prst="line">
                <a:avLst/>
              </a:prstGeom>
              <a:ln w="76200">
                <a:solidFill>
                  <a:schemeClr val="tx1"/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8" name="Freeform 17"/>
              <p:cNvSpPr/>
              <p:nvPr/>
            </p:nvSpPr>
            <p:spPr>
              <a:xfrm>
                <a:off x="5334000" y="2619390"/>
                <a:ext cx="605425" cy="344487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8523">
                    <a:moveTo>
                      <a:pt x="4891" y="9195"/>
                    </a:moveTo>
                    <a:lnTo>
                      <a:pt x="510685" y="0"/>
                    </a:lnTo>
                    <a:lnTo>
                      <a:pt x="566057" y="183366"/>
                    </a:lnTo>
                    <a:lnTo>
                      <a:pt x="508507" y="368523"/>
                    </a:lnTo>
                    <a:lnTo>
                      <a:pt x="0" y="368423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</p:grpSp>
        <p:pic>
          <p:nvPicPr>
            <p:cNvPr id="11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7199193" y="183747"/>
              <a:ext cx="544164" cy="5300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" name="Rectangle 14"/>
            <p:cNvSpPr/>
            <p:nvPr/>
          </p:nvSpPr>
          <p:spPr>
            <a:xfrm>
              <a:off x="7297091" y="190409"/>
              <a:ext cx="353355" cy="496768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3600" b="1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5</a:t>
              </a:r>
            </a:p>
          </p:txBody>
        </p:sp>
      </p:grpSp>
      <p:sp>
        <p:nvSpPr>
          <p:cNvPr id="3" name="Freeform 2"/>
          <p:cNvSpPr/>
          <p:nvPr/>
        </p:nvSpPr>
        <p:spPr>
          <a:xfrm>
            <a:off x="-25400" y="0"/>
            <a:ext cx="5334000" cy="1701800"/>
          </a:xfrm>
          <a:custGeom>
            <a:avLst/>
            <a:gdLst>
              <a:gd name="connsiteX0" fmla="*/ 0 w 5334000"/>
              <a:gd name="connsiteY0" fmla="*/ 1727200 h 1727200"/>
              <a:gd name="connsiteX1" fmla="*/ 5334000 w 5334000"/>
              <a:gd name="connsiteY1" fmla="*/ 1727200 h 1727200"/>
              <a:gd name="connsiteX2" fmla="*/ 4216400 w 5334000"/>
              <a:gd name="connsiteY2" fmla="*/ 0 h 1727200"/>
              <a:gd name="connsiteX0" fmla="*/ 0 w 5334000"/>
              <a:gd name="connsiteY0" fmla="*/ 1701800 h 1701800"/>
              <a:gd name="connsiteX1" fmla="*/ 5334000 w 5334000"/>
              <a:gd name="connsiteY1" fmla="*/ 1701800 h 1701800"/>
              <a:gd name="connsiteX2" fmla="*/ 4064000 w 5334000"/>
              <a:gd name="connsiteY2" fmla="*/ 0 h 1701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334000" h="1701800">
                <a:moveTo>
                  <a:pt x="0" y="1701800"/>
                </a:moveTo>
                <a:lnTo>
                  <a:pt x="5334000" y="1701800"/>
                </a:lnTo>
                <a:lnTo>
                  <a:pt x="4064000" y="0"/>
                </a:lnTo>
              </a:path>
            </a:pathLst>
          </a:cu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3728864" y="0"/>
            <a:ext cx="6177136" cy="1571612"/>
          </a:xfrm>
          <a:custGeom>
            <a:avLst/>
            <a:gdLst>
              <a:gd name="connsiteX0" fmla="*/ 0 w 6177136"/>
              <a:gd name="connsiteY0" fmla="*/ 0 h 1571612"/>
              <a:gd name="connsiteX1" fmla="*/ 6177136 w 6177136"/>
              <a:gd name="connsiteY1" fmla="*/ 0 h 1571612"/>
              <a:gd name="connsiteX2" fmla="*/ 6177136 w 6177136"/>
              <a:gd name="connsiteY2" fmla="*/ 1571612 h 1571612"/>
              <a:gd name="connsiteX3" fmla="*/ 0 w 6177136"/>
              <a:gd name="connsiteY3" fmla="*/ 1571612 h 1571612"/>
              <a:gd name="connsiteX4" fmla="*/ 0 w 6177136"/>
              <a:gd name="connsiteY4" fmla="*/ 0 h 1571612"/>
              <a:gd name="connsiteX0" fmla="*/ 0 w 6177136"/>
              <a:gd name="connsiteY0" fmla="*/ 0 h 1571612"/>
              <a:gd name="connsiteX1" fmla="*/ 6177136 w 6177136"/>
              <a:gd name="connsiteY1" fmla="*/ 0 h 1571612"/>
              <a:gd name="connsiteX2" fmla="*/ 6177136 w 6177136"/>
              <a:gd name="connsiteY2" fmla="*/ 1571612 h 1571612"/>
              <a:gd name="connsiteX3" fmla="*/ 1168400 w 6177136"/>
              <a:gd name="connsiteY3" fmla="*/ 1571612 h 1571612"/>
              <a:gd name="connsiteX4" fmla="*/ 0 w 6177136"/>
              <a:gd name="connsiteY4" fmla="*/ 0 h 15716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177136" h="1571612">
                <a:moveTo>
                  <a:pt x="0" y="0"/>
                </a:moveTo>
                <a:lnTo>
                  <a:pt x="6177136" y="0"/>
                </a:lnTo>
                <a:lnTo>
                  <a:pt x="6177136" y="1571612"/>
                </a:lnTo>
                <a:lnTo>
                  <a:pt x="1168400" y="1571612"/>
                </a:lnTo>
                <a:lnTo>
                  <a:pt x="0" y="0"/>
                </a:lnTo>
                <a:close/>
              </a:path>
            </a:pathLst>
          </a:custGeom>
          <a:blipFill>
            <a:blip r:embed="rId8"/>
            <a:stretch>
              <a:fillRect/>
            </a:stretch>
          </a:blipFill>
          <a:ln>
            <a:noFill/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en-US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PROSES </a:t>
            </a:r>
            <a:r>
              <a:rPr lang="en-US" sz="32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PENDUKUNG</a:t>
            </a:r>
            <a:endParaRPr 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</a:endParaRPr>
          </a:p>
        </p:txBody>
      </p:sp>
      <p:sp>
        <p:nvSpPr>
          <p:cNvPr id="19" name="Freeform 18"/>
          <p:cNvSpPr/>
          <p:nvPr/>
        </p:nvSpPr>
        <p:spPr>
          <a:xfrm flipH="1">
            <a:off x="3935219" y="17773"/>
            <a:ext cx="5917581" cy="1397000"/>
          </a:xfrm>
          <a:custGeom>
            <a:avLst/>
            <a:gdLst>
              <a:gd name="connsiteX0" fmla="*/ 0 w 5334000"/>
              <a:gd name="connsiteY0" fmla="*/ 1727200 h 1727200"/>
              <a:gd name="connsiteX1" fmla="*/ 5334000 w 5334000"/>
              <a:gd name="connsiteY1" fmla="*/ 1727200 h 1727200"/>
              <a:gd name="connsiteX2" fmla="*/ 4216400 w 5334000"/>
              <a:gd name="connsiteY2" fmla="*/ 0 h 1727200"/>
              <a:gd name="connsiteX0" fmla="*/ 0 w 5334000"/>
              <a:gd name="connsiteY0" fmla="*/ 1701800 h 1701800"/>
              <a:gd name="connsiteX1" fmla="*/ 5334000 w 5334000"/>
              <a:gd name="connsiteY1" fmla="*/ 1701800 h 1701800"/>
              <a:gd name="connsiteX2" fmla="*/ 4064000 w 5334000"/>
              <a:gd name="connsiteY2" fmla="*/ 0 h 1701800"/>
              <a:gd name="connsiteX0" fmla="*/ 0 w 6441973"/>
              <a:gd name="connsiteY0" fmla="*/ 1397000 h 1397000"/>
              <a:gd name="connsiteX1" fmla="*/ 5334000 w 6441973"/>
              <a:gd name="connsiteY1" fmla="*/ 1397000 h 1397000"/>
              <a:gd name="connsiteX2" fmla="*/ 6441973 w 6441973"/>
              <a:gd name="connsiteY2" fmla="*/ 0 h 1397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441973" h="1397000">
                <a:moveTo>
                  <a:pt x="0" y="1397000"/>
                </a:moveTo>
                <a:lnTo>
                  <a:pt x="5334000" y="1397000"/>
                </a:lnTo>
                <a:lnTo>
                  <a:pt x="6441973" y="0"/>
                </a:lnTo>
              </a:path>
            </a:pathLst>
          </a:cu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0" name="Group 19"/>
          <p:cNvGrpSpPr/>
          <p:nvPr/>
        </p:nvGrpSpPr>
        <p:grpSpPr>
          <a:xfrm rot="5400000">
            <a:off x="701722" y="2323842"/>
            <a:ext cx="2209920" cy="531996"/>
            <a:chOff x="2808531" y="2284457"/>
            <a:chExt cx="1278409" cy="495885"/>
          </a:xfrm>
        </p:grpSpPr>
        <p:grpSp>
          <p:nvGrpSpPr>
            <p:cNvPr id="21" name="Group 20"/>
            <p:cNvGrpSpPr/>
            <p:nvPr/>
          </p:nvGrpSpPr>
          <p:grpSpPr>
            <a:xfrm>
              <a:off x="2808531" y="2284457"/>
              <a:ext cx="1278409" cy="495885"/>
              <a:chOff x="3173161" y="1322677"/>
              <a:chExt cx="1278409" cy="495885"/>
            </a:xfrm>
          </p:grpSpPr>
          <p:sp>
            <p:nvSpPr>
              <p:cNvPr id="23" name="Pentagon 22"/>
              <p:cNvSpPr/>
              <p:nvPr/>
            </p:nvSpPr>
            <p:spPr>
              <a:xfrm>
                <a:off x="3175573" y="1322677"/>
                <a:ext cx="1275997" cy="480705"/>
              </a:xfrm>
              <a:prstGeom prst="homePlate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cxnSp>
            <p:nvCxnSpPr>
              <p:cNvPr id="24" name="Straight Connector 23"/>
              <p:cNvCxnSpPr/>
              <p:nvPr/>
            </p:nvCxnSpPr>
            <p:spPr>
              <a:xfrm rot="16200000" flipH="1">
                <a:off x="2926490" y="1571889"/>
                <a:ext cx="493344" cy="1"/>
              </a:xfrm>
              <a:prstGeom prst="line">
                <a:avLst/>
              </a:prstGeom>
              <a:ln w="76200">
                <a:solidFill>
                  <a:schemeClr val="tx2">
                    <a:lumMod val="50000"/>
                  </a:schemeClr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5" name="Freeform 24"/>
              <p:cNvSpPr/>
              <p:nvPr/>
            </p:nvSpPr>
            <p:spPr>
              <a:xfrm>
                <a:off x="3193984" y="1368310"/>
                <a:ext cx="1175365" cy="379872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  <a:gd name="connsiteX0" fmla="*/ 4891 w 566057"/>
                  <a:gd name="connsiteY0" fmla="*/ 9195 h 375053"/>
                  <a:gd name="connsiteX1" fmla="*/ 510685 w 566057"/>
                  <a:gd name="connsiteY1" fmla="*/ 0 h 375053"/>
                  <a:gd name="connsiteX2" fmla="*/ 566057 w 566057"/>
                  <a:gd name="connsiteY2" fmla="*/ 183366 h 375053"/>
                  <a:gd name="connsiteX3" fmla="*/ 475670 w 566057"/>
                  <a:gd name="connsiteY3" fmla="*/ 375053 h 375053"/>
                  <a:gd name="connsiteX4" fmla="*/ 0 w 566057"/>
                  <a:gd name="connsiteY4" fmla="*/ 368423 h 375053"/>
                  <a:gd name="connsiteX0" fmla="*/ 4891 w 566057"/>
                  <a:gd name="connsiteY0" fmla="*/ 9195 h 375053"/>
                  <a:gd name="connsiteX1" fmla="*/ 471281 w 566057"/>
                  <a:gd name="connsiteY1" fmla="*/ 0 h 375053"/>
                  <a:gd name="connsiteX2" fmla="*/ 566057 w 566057"/>
                  <a:gd name="connsiteY2" fmla="*/ 183366 h 375053"/>
                  <a:gd name="connsiteX3" fmla="*/ 475670 w 566057"/>
                  <a:gd name="connsiteY3" fmla="*/ 375053 h 375053"/>
                  <a:gd name="connsiteX4" fmla="*/ 0 w 566057"/>
                  <a:gd name="connsiteY4" fmla="*/ 368423 h 375053"/>
                  <a:gd name="connsiteX0" fmla="*/ 4891 w 552923"/>
                  <a:gd name="connsiteY0" fmla="*/ 9195 h 375053"/>
                  <a:gd name="connsiteX1" fmla="*/ 471281 w 552923"/>
                  <a:gd name="connsiteY1" fmla="*/ 0 h 375053"/>
                  <a:gd name="connsiteX2" fmla="*/ 552923 w 552923"/>
                  <a:gd name="connsiteY2" fmla="*/ 176836 h 375053"/>
                  <a:gd name="connsiteX3" fmla="*/ 475670 w 552923"/>
                  <a:gd name="connsiteY3" fmla="*/ 375053 h 375053"/>
                  <a:gd name="connsiteX4" fmla="*/ 0 w 552923"/>
                  <a:gd name="connsiteY4" fmla="*/ 368423 h 375053"/>
                  <a:gd name="connsiteX0" fmla="*/ 4891 w 552923"/>
                  <a:gd name="connsiteY0" fmla="*/ 9195 h 368423"/>
                  <a:gd name="connsiteX1" fmla="*/ 471281 w 552923"/>
                  <a:gd name="connsiteY1" fmla="*/ 0 h 368423"/>
                  <a:gd name="connsiteX2" fmla="*/ 552923 w 552923"/>
                  <a:gd name="connsiteY2" fmla="*/ 176836 h 368423"/>
                  <a:gd name="connsiteX3" fmla="*/ 475670 w 552923"/>
                  <a:gd name="connsiteY3" fmla="*/ 348933 h 368423"/>
                  <a:gd name="connsiteX4" fmla="*/ 0 w 552923"/>
                  <a:gd name="connsiteY4" fmla="*/ 368423 h 368423"/>
                  <a:gd name="connsiteX0" fmla="*/ 4891 w 552923"/>
                  <a:gd name="connsiteY0" fmla="*/ 9195 h 355364"/>
                  <a:gd name="connsiteX1" fmla="*/ 471281 w 552923"/>
                  <a:gd name="connsiteY1" fmla="*/ 0 h 355364"/>
                  <a:gd name="connsiteX2" fmla="*/ 552923 w 552923"/>
                  <a:gd name="connsiteY2" fmla="*/ 176836 h 355364"/>
                  <a:gd name="connsiteX3" fmla="*/ 475670 w 552923"/>
                  <a:gd name="connsiteY3" fmla="*/ 348933 h 355364"/>
                  <a:gd name="connsiteX4" fmla="*/ 0 w 552923"/>
                  <a:gd name="connsiteY4" fmla="*/ 355364 h 355364"/>
                  <a:gd name="connsiteX0" fmla="*/ 4891 w 552923"/>
                  <a:gd name="connsiteY0" fmla="*/ 9195 h 355364"/>
                  <a:gd name="connsiteX1" fmla="*/ 471281 w 552923"/>
                  <a:gd name="connsiteY1" fmla="*/ 0 h 355364"/>
                  <a:gd name="connsiteX2" fmla="*/ 552923 w 552923"/>
                  <a:gd name="connsiteY2" fmla="*/ 176836 h 355364"/>
                  <a:gd name="connsiteX3" fmla="*/ 516023 w 552923"/>
                  <a:gd name="connsiteY3" fmla="*/ 338158 h 355364"/>
                  <a:gd name="connsiteX4" fmla="*/ 0 w 552923"/>
                  <a:gd name="connsiteY4" fmla="*/ 355364 h 355364"/>
                  <a:gd name="connsiteX0" fmla="*/ 4891 w 552923"/>
                  <a:gd name="connsiteY0" fmla="*/ 9195 h 355364"/>
                  <a:gd name="connsiteX1" fmla="*/ 511634 w 552923"/>
                  <a:gd name="connsiteY1" fmla="*/ 0 h 355364"/>
                  <a:gd name="connsiteX2" fmla="*/ 552923 w 552923"/>
                  <a:gd name="connsiteY2" fmla="*/ 176836 h 355364"/>
                  <a:gd name="connsiteX3" fmla="*/ 516023 w 552923"/>
                  <a:gd name="connsiteY3" fmla="*/ 338158 h 355364"/>
                  <a:gd name="connsiteX4" fmla="*/ 0 w 552923"/>
                  <a:gd name="connsiteY4" fmla="*/ 355364 h 355364"/>
                  <a:gd name="connsiteX0" fmla="*/ 4891 w 552923"/>
                  <a:gd name="connsiteY0" fmla="*/ 9195 h 355364"/>
                  <a:gd name="connsiteX1" fmla="*/ 511634 w 552923"/>
                  <a:gd name="connsiteY1" fmla="*/ 0 h 355364"/>
                  <a:gd name="connsiteX2" fmla="*/ 552923 w 552923"/>
                  <a:gd name="connsiteY2" fmla="*/ 176836 h 355364"/>
                  <a:gd name="connsiteX3" fmla="*/ 499209 w 552923"/>
                  <a:gd name="connsiteY3" fmla="*/ 338158 h 355364"/>
                  <a:gd name="connsiteX4" fmla="*/ 0 w 552923"/>
                  <a:gd name="connsiteY4" fmla="*/ 355364 h 355364"/>
                  <a:gd name="connsiteX0" fmla="*/ 4891 w 552923"/>
                  <a:gd name="connsiteY0" fmla="*/ 9195 h 355364"/>
                  <a:gd name="connsiteX1" fmla="*/ 511634 w 552923"/>
                  <a:gd name="connsiteY1" fmla="*/ 0 h 355364"/>
                  <a:gd name="connsiteX2" fmla="*/ 552923 w 552923"/>
                  <a:gd name="connsiteY2" fmla="*/ 176836 h 355364"/>
                  <a:gd name="connsiteX3" fmla="*/ 516022 w 552923"/>
                  <a:gd name="connsiteY3" fmla="*/ 348933 h 355364"/>
                  <a:gd name="connsiteX4" fmla="*/ 0 w 552923"/>
                  <a:gd name="connsiteY4" fmla="*/ 355364 h 3553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52923" h="355364">
                    <a:moveTo>
                      <a:pt x="4891" y="9195"/>
                    </a:moveTo>
                    <a:lnTo>
                      <a:pt x="511634" y="0"/>
                    </a:lnTo>
                    <a:lnTo>
                      <a:pt x="552923" y="176836"/>
                    </a:lnTo>
                    <a:lnTo>
                      <a:pt x="516022" y="348933"/>
                    </a:lnTo>
                    <a:lnTo>
                      <a:pt x="0" y="355364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</p:grpSp>
        <p:pic>
          <p:nvPicPr>
            <p:cNvPr id="22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9" cstate="print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3731199" y="2309800"/>
              <a:ext cx="216274" cy="3798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6" name="Group 25"/>
          <p:cNvGrpSpPr/>
          <p:nvPr/>
        </p:nvGrpSpPr>
        <p:grpSpPr>
          <a:xfrm rot="5400000">
            <a:off x="-494337" y="2731718"/>
            <a:ext cx="3024245" cy="530560"/>
            <a:chOff x="2808526" y="2284456"/>
            <a:chExt cx="1278414" cy="480706"/>
          </a:xfrm>
        </p:grpSpPr>
        <p:grpSp>
          <p:nvGrpSpPr>
            <p:cNvPr id="27" name="Group 26"/>
            <p:cNvGrpSpPr/>
            <p:nvPr/>
          </p:nvGrpSpPr>
          <p:grpSpPr>
            <a:xfrm>
              <a:off x="2808526" y="2284456"/>
              <a:ext cx="1278414" cy="480706"/>
              <a:chOff x="3173156" y="1322676"/>
              <a:chExt cx="1278414" cy="480706"/>
            </a:xfrm>
          </p:grpSpPr>
          <p:sp>
            <p:nvSpPr>
              <p:cNvPr id="29" name="Pentagon 28"/>
              <p:cNvSpPr/>
              <p:nvPr/>
            </p:nvSpPr>
            <p:spPr>
              <a:xfrm>
                <a:off x="3175573" y="1322677"/>
                <a:ext cx="1275997" cy="480705"/>
              </a:xfrm>
              <a:prstGeom prst="homePlate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cxnSp>
            <p:nvCxnSpPr>
              <p:cNvPr id="30" name="Straight Connector 29"/>
              <p:cNvCxnSpPr/>
              <p:nvPr/>
            </p:nvCxnSpPr>
            <p:spPr>
              <a:xfrm rot="16200000" flipH="1">
                <a:off x="2932803" y="1563029"/>
                <a:ext cx="480706" cy="0"/>
              </a:xfrm>
              <a:prstGeom prst="line">
                <a:avLst/>
              </a:prstGeom>
              <a:ln w="76200">
                <a:solidFill>
                  <a:schemeClr val="tx2">
                    <a:lumMod val="50000"/>
                  </a:schemeClr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31" name="Freeform 30"/>
              <p:cNvSpPr/>
              <p:nvPr/>
            </p:nvSpPr>
            <p:spPr>
              <a:xfrm>
                <a:off x="3193984" y="1378138"/>
                <a:ext cx="1199892" cy="370043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  <a:gd name="connsiteX0" fmla="*/ 4891 w 566057"/>
                  <a:gd name="connsiteY0" fmla="*/ 9195 h 375053"/>
                  <a:gd name="connsiteX1" fmla="*/ 510685 w 566057"/>
                  <a:gd name="connsiteY1" fmla="*/ 0 h 375053"/>
                  <a:gd name="connsiteX2" fmla="*/ 566057 w 566057"/>
                  <a:gd name="connsiteY2" fmla="*/ 183366 h 375053"/>
                  <a:gd name="connsiteX3" fmla="*/ 475670 w 566057"/>
                  <a:gd name="connsiteY3" fmla="*/ 375053 h 375053"/>
                  <a:gd name="connsiteX4" fmla="*/ 0 w 566057"/>
                  <a:gd name="connsiteY4" fmla="*/ 368423 h 375053"/>
                  <a:gd name="connsiteX0" fmla="*/ 4891 w 566057"/>
                  <a:gd name="connsiteY0" fmla="*/ 9195 h 375053"/>
                  <a:gd name="connsiteX1" fmla="*/ 471281 w 566057"/>
                  <a:gd name="connsiteY1" fmla="*/ 0 h 375053"/>
                  <a:gd name="connsiteX2" fmla="*/ 566057 w 566057"/>
                  <a:gd name="connsiteY2" fmla="*/ 183366 h 375053"/>
                  <a:gd name="connsiteX3" fmla="*/ 475670 w 566057"/>
                  <a:gd name="connsiteY3" fmla="*/ 375053 h 375053"/>
                  <a:gd name="connsiteX4" fmla="*/ 0 w 566057"/>
                  <a:gd name="connsiteY4" fmla="*/ 368423 h 375053"/>
                  <a:gd name="connsiteX0" fmla="*/ 4891 w 552923"/>
                  <a:gd name="connsiteY0" fmla="*/ 9195 h 375053"/>
                  <a:gd name="connsiteX1" fmla="*/ 471281 w 552923"/>
                  <a:gd name="connsiteY1" fmla="*/ 0 h 375053"/>
                  <a:gd name="connsiteX2" fmla="*/ 552923 w 552923"/>
                  <a:gd name="connsiteY2" fmla="*/ 176836 h 375053"/>
                  <a:gd name="connsiteX3" fmla="*/ 475670 w 552923"/>
                  <a:gd name="connsiteY3" fmla="*/ 375053 h 375053"/>
                  <a:gd name="connsiteX4" fmla="*/ 0 w 552923"/>
                  <a:gd name="connsiteY4" fmla="*/ 368423 h 375053"/>
                  <a:gd name="connsiteX0" fmla="*/ 4891 w 552923"/>
                  <a:gd name="connsiteY0" fmla="*/ 9195 h 368423"/>
                  <a:gd name="connsiteX1" fmla="*/ 471281 w 552923"/>
                  <a:gd name="connsiteY1" fmla="*/ 0 h 368423"/>
                  <a:gd name="connsiteX2" fmla="*/ 552923 w 552923"/>
                  <a:gd name="connsiteY2" fmla="*/ 176836 h 368423"/>
                  <a:gd name="connsiteX3" fmla="*/ 475670 w 552923"/>
                  <a:gd name="connsiteY3" fmla="*/ 348933 h 368423"/>
                  <a:gd name="connsiteX4" fmla="*/ 0 w 552923"/>
                  <a:gd name="connsiteY4" fmla="*/ 368423 h 368423"/>
                  <a:gd name="connsiteX0" fmla="*/ 4891 w 552923"/>
                  <a:gd name="connsiteY0" fmla="*/ 9195 h 355364"/>
                  <a:gd name="connsiteX1" fmla="*/ 471281 w 552923"/>
                  <a:gd name="connsiteY1" fmla="*/ 0 h 355364"/>
                  <a:gd name="connsiteX2" fmla="*/ 552923 w 552923"/>
                  <a:gd name="connsiteY2" fmla="*/ 176836 h 355364"/>
                  <a:gd name="connsiteX3" fmla="*/ 475670 w 552923"/>
                  <a:gd name="connsiteY3" fmla="*/ 348933 h 355364"/>
                  <a:gd name="connsiteX4" fmla="*/ 0 w 552923"/>
                  <a:gd name="connsiteY4" fmla="*/ 355364 h 355364"/>
                  <a:gd name="connsiteX0" fmla="*/ 4891 w 552923"/>
                  <a:gd name="connsiteY0" fmla="*/ 9195 h 355364"/>
                  <a:gd name="connsiteX1" fmla="*/ 471281 w 552923"/>
                  <a:gd name="connsiteY1" fmla="*/ 0 h 355364"/>
                  <a:gd name="connsiteX2" fmla="*/ 552923 w 552923"/>
                  <a:gd name="connsiteY2" fmla="*/ 176836 h 355364"/>
                  <a:gd name="connsiteX3" fmla="*/ 513166 w 552923"/>
                  <a:gd name="connsiteY3" fmla="*/ 348933 h 355364"/>
                  <a:gd name="connsiteX4" fmla="*/ 0 w 552923"/>
                  <a:gd name="connsiteY4" fmla="*/ 355364 h 355364"/>
                  <a:gd name="connsiteX0" fmla="*/ 4891 w 552923"/>
                  <a:gd name="connsiteY0" fmla="*/ 9195 h 355364"/>
                  <a:gd name="connsiteX1" fmla="*/ 508777 w 552923"/>
                  <a:gd name="connsiteY1" fmla="*/ 0 h 355364"/>
                  <a:gd name="connsiteX2" fmla="*/ 552923 w 552923"/>
                  <a:gd name="connsiteY2" fmla="*/ 176836 h 355364"/>
                  <a:gd name="connsiteX3" fmla="*/ 513166 w 552923"/>
                  <a:gd name="connsiteY3" fmla="*/ 348933 h 355364"/>
                  <a:gd name="connsiteX4" fmla="*/ 0 w 552923"/>
                  <a:gd name="connsiteY4" fmla="*/ 355364 h 355364"/>
                  <a:gd name="connsiteX0" fmla="*/ 4891 w 564461"/>
                  <a:gd name="connsiteY0" fmla="*/ 9195 h 355364"/>
                  <a:gd name="connsiteX1" fmla="*/ 508777 w 564461"/>
                  <a:gd name="connsiteY1" fmla="*/ 0 h 355364"/>
                  <a:gd name="connsiteX2" fmla="*/ 564461 w 564461"/>
                  <a:gd name="connsiteY2" fmla="*/ 176836 h 355364"/>
                  <a:gd name="connsiteX3" fmla="*/ 513166 w 564461"/>
                  <a:gd name="connsiteY3" fmla="*/ 348933 h 355364"/>
                  <a:gd name="connsiteX4" fmla="*/ 0 w 564461"/>
                  <a:gd name="connsiteY4" fmla="*/ 355364 h 355364"/>
                  <a:gd name="connsiteX0" fmla="*/ 4891 w 564461"/>
                  <a:gd name="connsiteY0" fmla="*/ 0 h 346169"/>
                  <a:gd name="connsiteX1" fmla="*/ 535805 w 564461"/>
                  <a:gd name="connsiteY1" fmla="*/ 11751 h 346169"/>
                  <a:gd name="connsiteX2" fmla="*/ 564461 w 564461"/>
                  <a:gd name="connsiteY2" fmla="*/ 167641 h 346169"/>
                  <a:gd name="connsiteX3" fmla="*/ 513166 w 564461"/>
                  <a:gd name="connsiteY3" fmla="*/ 339738 h 346169"/>
                  <a:gd name="connsiteX4" fmla="*/ 0 w 564461"/>
                  <a:gd name="connsiteY4" fmla="*/ 346169 h 346169"/>
                  <a:gd name="connsiteX0" fmla="*/ 4891 w 564461"/>
                  <a:gd name="connsiteY0" fmla="*/ 0 h 346169"/>
                  <a:gd name="connsiteX1" fmla="*/ 535805 w 564461"/>
                  <a:gd name="connsiteY1" fmla="*/ 11751 h 346169"/>
                  <a:gd name="connsiteX2" fmla="*/ 564461 w 564461"/>
                  <a:gd name="connsiteY2" fmla="*/ 167641 h 346169"/>
                  <a:gd name="connsiteX3" fmla="*/ 537942 w 564461"/>
                  <a:gd name="connsiteY3" fmla="*/ 339738 h 346169"/>
                  <a:gd name="connsiteX4" fmla="*/ 0 w 564461"/>
                  <a:gd name="connsiteY4" fmla="*/ 346169 h 34616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4461" h="346169">
                    <a:moveTo>
                      <a:pt x="4891" y="0"/>
                    </a:moveTo>
                    <a:lnTo>
                      <a:pt x="535805" y="11751"/>
                    </a:lnTo>
                    <a:lnTo>
                      <a:pt x="564461" y="167641"/>
                    </a:lnTo>
                    <a:lnTo>
                      <a:pt x="537942" y="339738"/>
                    </a:lnTo>
                    <a:lnTo>
                      <a:pt x="0" y="346169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</p:grpSp>
        <p:pic>
          <p:nvPicPr>
            <p:cNvPr id="28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10" cstate="print">
              <a:extLst>
                <a:ext uri="{BEBA8EAE-BF5A-486C-A8C5-ECC9F3942E4B}">
                  <a14:imgProps xmlns:a14="http://schemas.microsoft.com/office/drawing/2010/main">
                    <a14:imgLayer r:embed="rId11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3812988" y="2339918"/>
              <a:ext cx="156186" cy="3700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1343991" y="3826667"/>
            <a:ext cx="8074025" cy="10895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5000"/>
              </a:lnSpc>
              <a:spcBef>
                <a:spcPct val="60000"/>
              </a:spcBef>
            </a:pPr>
            <a:r>
              <a:rPr lang="en-US" sz="2400" dirty="0" err="1">
                <a:latin typeface="Tahoma" pitchFamily="34" charset="0"/>
              </a:rPr>
              <a:t>Melaksanakan</a:t>
            </a:r>
            <a:r>
              <a:rPr lang="en-US" sz="2400" dirty="0">
                <a:latin typeface="Tahoma" pitchFamily="34" charset="0"/>
              </a:rPr>
              <a:t> proses internal </a:t>
            </a:r>
            <a:r>
              <a:rPr lang="en-US" sz="2400" dirty="0" err="1">
                <a:latin typeface="Tahoma" pitchFamily="34" charset="0"/>
              </a:rPr>
              <a:t>perusahaan</a:t>
            </a:r>
            <a:r>
              <a:rPr lang="en-US" sz="2400" dirty="0">
                <a:latin typeface="Tahoma" pitchFamily="34" charset="0"/>
              </a:rPr>
              <a:t> yang </a:t>
            </a:r>
            <a:r>
              <a:rPr lang="en-US" sz="2400" dirty="0" err="1">
                <a:latin typeface="Tahoma" pitchFamily="34" charset="0"/>
              </a:rPr>
              <a:t>tidak</a:t>
            </a:r>
            <a:r>
              <a:rPr lang="en-US" sz="2400" dirty="0">
                <a:latin typeface="Tahoma" pitchFamily="34" charset="0"/>
              </a:rPr>
              <a:t> </a:t>
            </a:r>
            <a:r>
              <a:rPr lang="en-US" sz="2400" dirty="0" err="1">
                <a:latin typeface="Tahoma" pitchFamily="34" charset="0"/>
              </a:rPr>
              <a:t>berhubungan</a:t>
            </a:r>
            <a:r>
              <a:rPr lang="en-US" sz="2400" dirty="0">
                <a:latin typeface="Tahoma" pitchFamily="34" charset="0"/>
              </a:rPr>
              <a:t> </a:t>
            </a:r>
            <a:r>
              <a:rPr lang="en-US" sz="2400" dirty="0" err="1">
                <a:latin typeface="Tahoma" pitchFamily="34" charset="0"/>
              </a:rPr>
              <a:t>langsung</a:t>
            </a:r>
            <a:r>
              <a:rPr lang="en-US" sz="2400" dirty="0">
                <a:latin typeface="Tahoma" pitchFamily="34" charset="0"/>
              </a:rPr>
              <a:t> </a:t>
            </a:r>
            <a:r>
              <a:rPr lang="en-US" sz="2400" dirty="0" err="1">
                <a:latin typeface="Tahoma" pitchFamily="34" charset="0"/>
              </a:rPr>
              <a:t>dengan</a:t>
            </a:r>
            <a:r>
              <a:rPr lang="en-US" sz="2400" dirty="0">
                <a:latin typeface="Tahoma" pitchFamily="34" charset="0"/>
              </a:rPr>
              <a:t> </a:t>
            </a:r>
            <a:r>
              <a:rPr lang="en-US" sz="2400" dirty="0" err="1">
                <a:latin typeface="Tahoma" pitchFamily="34" charset="0"/>
              </a:rPr>
              <a:t>pelanggan</a:t>
            </a:r>
            <a:endParaRPr lang="en-US" sz="2400" dirty="0">
              <a:latin typeface="Tahoma" pitchFamily="34" charset="0"/>
            </a:endParaRPr>
          </a:p>
        </p:txBody>
      </p:sp>
      <p:cxnSp>
        <p:nvCxnSpPr>
          <p:cNvPr id="44035" name="Straight Connector 44034"/>
          <p:cNvCxnSpPr/>
          <p:nvPr/>
        </p:nvCxnSpPr>
        <p:spPr>
          <a:xfrm>
            <a:off x="2639353" y="2806031"/>
            <a:ext cx="2313647" cy="1212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600231" y="4979437"/>
            <a:ext cx="859536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B237B0D-7815-4CCD-9A6B-2F02699ED4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/>
              <a:t>BPM 1/Rev 02 © Copyright Sentral Sistem, April 2017</a:t>
            </a:r>
            <a:endParaRPr lang="en-US" sz="1200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9965469-A6E5-4460-83A0-C79D1892F6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871582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0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0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6" grpId="0"/>
      <p:bldP spid="44037" grpId="0"/>
      <p:bldP spid="14" grpId="0"/>
      <p:bldP spid="37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Box 3"/>
          <p:cNvSpPr txBox="1">
            <a:spLocks noChangeArrowheads="1"/>
          </p:cNvSpPr>
          <p:nvPr/>
        </p:nvSpPr>
        <p:spPr bwMode="auto">
          <a:xfrm>
            <a:off x="2072680" y="116633"/>
            <a:ext cx="490801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 dirty="0"/>
              <a:t>CONTOH MAPPING DI MANUFAKTUR</a:t>
            </a: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182" y="663081"/>
            <a:ext cx="9288338" cy="5919561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cxnSp>
        <p:nvCxnSpPr>
          <p:cNvPr id="3" name="Straight Connector 2"/>
          <p:cNvCxnSpPr/>
          <p:nvPr/>
        </p:nvCxnSpPr>
        <p:spPr>
          <a:xfrm>
            <a:off x="2251406" y="548680"/>
            <a:ext cx="53285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Slide Number Placeholder 4"/>
          <p:cNvSpPr txBox="1">
            <a:spLocks/>
          </p:cNvSpPr>
          <p:nvPr/>
        </p:nvSpPr>
        <p:spPr>
          <a:xfrm>
            <a:off x="7251700" y="6508753"/>
            <a:ext cx="2311400" cy="365125"/>
          </a:xfrm>
          <a:prstGeom prst="rect">
            <a:avLst/>
          </a:prstGeom>
        </p:spPr>
        <p:txBody>
          <a:bodyPr/>
          <a:lstStyle/>
          <a:p>
            <a:pPr algn="r" defTabSz="914395" fontAlgn="base">
              <a:spcBef>
                <a:spcPct val="0"/>
              </a:spcBef>
              <a:spcAft>
                <a:spcPct val="0"/>
              </a:spcAft>
              <a:defRPr/>
            </a:pPr>
            <a:fld id="{6479658B-7F9C-4333-9499-869B8642C574}" type="slidenum">
              <a:rPr lang="en-US" sz="1200">
                <a:latin typeface="Arial" charset="0"/>
              </a:rPr>
              <a:pPr algn="r" defTabSz="914395" fontAlgn="base">
                <a:spcBef>
                  <a:spcPct val="0"/>
                </a:spcBef>
                <a:spcAft>
                  <a:spcPct val="0"/>
                </a:spcAft>
                <a:defRPr/>
              </a:pPr>
              <a:t>52</a:t>
            </a:fld>
            <a:endParaRPr lang="en-US" sz="1200" dirty="0">
              <a:latin typeface="Arial" charset="0"/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CE42287-19B9-4E02-B404-053E102587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/>
              <a:t>BPM 1/Rev 02 © Copyright Sentral Sistem, April 2017</a:t>
            </a:r>
            <a:endParaRPr lang="en-US" sz="12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074F4C0-35D5-431D-AA97-3D34DD6B89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560244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Parallelogram 29"/>
          <p:cNvSpPr/>
          <p:nvPr/>
        </p:nvSpPr>
        <p:spPr>
          <a:xfrm rot="5400000" flipV="1">
            <a:off x="688432" y="5476766"/>
            <a:ext cx="1728193" cy="512983"/>
          </a:xfrm>
          <a:prstGeom prst="parallelogram">
            <a:avLst>
              <a:gd name="adj" fmla="val 100896"/>
            </a:avLst>
          </a:pr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Parallelogram 27"/>
          <p:cNvSpPr/>
          <p:nvPr/>
        </p:nvSpPr>
        <p:spPr>
          <a:xfrm rot="5400000" flipV="1">
            <a:off x="1835365" y="4297761"/>
            <a:ext cx="1637932" cy="512983"/>
          </a:xfrm>
          <a:prstGeom prst="parallelogram">
            <a:avLst>
              <a:gd name="adj" fmla="val 86042"/>
            </a:avLst>
          </a:pr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Parallelogram 25"/>
          <p:cNvSpPr/>
          <p:nvPr/>
        </p:nvSpPr>
        <p:spPr>
          <a:xfrm rot="5400000" flipV="1">
            <a:off x="2859559" y="3066848"/>
            <a:ext cx="1728193" cy="512983"/>
          </a:xfrm>
          <a:prstGeom prst="parallelogram">
            <a:avLst>
              <a:gd name="adj" fmla="val 92408"/>
            </a:avLst>
          </a:pr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Parallelogram 13"/>
          <p:cNvSpPr/>
          <p:nvPr/>
        </p:nvSpPr>
        <p:spPr>
          <a:xfrm rot="5400000" flipV="1">
            <a:off x="3693590" y="1668633"/>
            <a:ext cx="2054579" cy="512983"/>
          </a:xfrm>
          <a:prstGeom prst="parallelogram">
            <a:avLst>
              <a:gd name="adj" fmla="val 100896"/>
            </a:avLst>
          </a:pr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99202" y="1"/>
            <a:ext cx="2540153" cy="646331"/>
            <a:chOff x="7199193" y="95510"/>
            <a:chExt cx="2540153" cy="646331"/>
          </a:xfrm>
        </p:grpSpPr>
        <p:grpSp>
          <p:nvGrpSpPr>
            <p:cNvPr id="4" name="Group 3"/>
            <p:cNvGrpSpPr/>
            <p:nvPr/>
          </p:nvGrpSpPr>
          <p:grpSpPr>
            <a:xfrm>
              <a:off x="7631644" y="263347"/>
              <a:ext cx="2107702" cy="372677"/>
              <a:chOff x="5324735" y="2552780"/>
              <a:chExt cx="642011" cy="461430"/>
            </a:xfrm>
          </p:grpSpPr>
          <p:sp>
            <p:nvSpPr>
              <p:cNvPr id="7" name="Pentagon 98"/>
              <p:cNvSpPr/>
              <p:nvPr/>
            </p:nvSpPr>
            <p:spPr>
              <a:xfrm>
                <a:off x="5324736" y="2579485"/>
                <a:ext cx="642010" cy="420361"/>
              </a:xfrm>
              <a:custGeom>
                <a:avLst/>
                <a:gdLst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3329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2948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562308" h="458797">
                    <a:moveTo>
                      <a:pt x="0" y="0"/>
                    </a:moveTo>
                    <a:lnTo>
                      <a:pt x="2294810" y="0"/>
                    </a:lnTo>
                    <a:lnTo>
                      <a:pt x="2562308" y="229399"/>
                    </a:lnTo>
                    <a:lnTo>
                      <a:pt x="2294810" y="458797"/>
                    </a:lnTo>
                    <a:lnTo>
                      <a:pt x="0" y="458797"/>
                    </a:lnTo>
                    <a:lnTo>
                      <a:pt x="0" y="0"/>
                    </a:lnTo>
                    <a:close/>
                  </a:path>
                </a:pathLst>
              </a:cu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/>
                  <a:t>PEMETAAN PROSES BISNIS</a:t>
                </a:r>
              </a:p>
            </p:txBody>
          </p:sp>
          <p:cxnSp>
            <p:nvCxnSpPr>
              <p:cNvPr id="8" name="Straight Connector 7"/>
              <p:cNvCxnSpPr/>
              <p:nvPr/>
            </p:nvCxnSpPr>
            <p:spPr>
              <a:xfrm>
                <a:off x="5324735" y="2552780"/>
                <a:ext cx="1" cy="461430"/>
              </a:xfrm>
              <a:prstGeom prst="line">
                <a:avLst/>
              </a:prstGeom>
              <a:ln w="76200">
                <a:solidFill>
                  <a:schemeClr val="tx1"/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9" name="Freeform 8"/>
              <p:cNvSpPr/>
              <p:nvPr/>
            </p:nvSpPr>
            <p:spPr>
              <a:xfrm>
                <a:off x="5334000" y="2619390"/>
                <a:ext cx="605425" cy="344487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8523">
                    <a:moveTo>
                      <a:pt x="4891" y="9195"/>
                    </a:moveTo>
                    <a:lnTo>
                      <a:pt x="510685" y="0"/>
                    </a:lnTo>
                    <a:lnTo>
                      <a:pt x="566057" y="183366"/>
                    </a:lnTo>
                    <a:lnTo>
                      <a:pt x="508507" y="368523"/>
                    </a:lnTo>
                    <a:lnTo>
                      <a:pt x="0" y="368423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</p:grpSp>
        <p:pic>
          <p:nvPicPr>
            <p:cNvPr id="5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7199193" y="183747"/>
              <a:ext cx="544164" cy="5300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Rectangle 5"/>
            <p:cNvSpPr/>
            <p:nvPr/>
          </p:nvSpPr>
          <p:spPr>
            <a:xfrm>
              <a:off x="7264417" y="95510"/>
              <a:ext cx="418704" cy="646331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3600" b="1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5</a:t>
              </a:r>
            </a:p>
          </p:txBody>
        </p:sp>
      </p:grpSp>
      <p:sp>
        <p:nvSpPr>
          <p:cNvPr id="13" name="Parallelogram 12"/>
          <p:cNvSpPr/>
          <p:nvPr/>
        </p:nvSpPr>
        <p:spPr>
          <a:xfrm>
            <a:off x="4464388" y="908721"/>
            <a:ext cx="4953108" cy="504056"/>
          </a:xfrm>
          <a:prstGeom prst="parallelogram">
            <a:avLst>
              <a:gd name="adj" fmla="val 103724"/>
            </a:avLst>
          </a:prstGeom>
          <a:blipFill>
            <a:blip r:embed="rId6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MANUAL PERUSAHAAN</a:t>
            </a:r>
          </a:p>
        </p:txBody>
      </p:sp>
      <p:sp>
        <p:nvSpPr>
          <p:cNvPr id="25" name="Parallelogram 24"/>
          <p:cNvSpPr/>
          <p:nvPr/>
        </p:nvSpPr>
        <p:spPr>
          <a:xfrm>
            <a:off x="3456276" y="2448357"/>
            <a:ext cx="4953108" cy="504056"/>
          </a:xfrm>
          <a:prstGeom prst="parallelogram">
            <a:avLst>
              <a:gd name="adj" fmla="val 103724"/>
            </a:avLst>
          </a:prstGeom>
          <a:blipFill>
            <a:blip r:embed="rId7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OSEDUR</a:t>
            </a:r>
          </a:p>
        </p:txBody>
      </p:sp>
      <p:sp>
        <p:nvSpPr>
          <p:cNvPr id="27" name="Parallelogram 26"/>
          <p:cNvSpPr/>
          <p:nvPr/>
        </p:nvSpPr>
        <p:spPr>
          <a:xfrm>
            <a:off x="2383970" y="3683379"/>
            <a:ext cx="4945293" cy="504056"/>
          </a:xfrm>
          <a:prstGeom prst="parallelogram">
            <a:avLst>
              <a:gd name="adj" fmla="val 100301"/>
            </a:avLst>
          </a:prstGeom>
          <a:blipFill>
            <a:blip r:embed="rId3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TANDARD OPERASIONAL</a:t>
            </a:r>
          </a:p>
        </p:txBody>
      </p:sp>
      <p:sp>
        <p:nvSpPr>
          <p:cNvPr id="29" name="Parallelogram 28"/>
          <p:cNvSpPr/>
          <p:nvPr/>
        </p:nvSpPr>
        <p:spPr>
          <a:xfrm>
            <a:off x="1296036" y="4869160"/>
            <a:ext cx="4953108" cy="504056"/>
          </a:xfrm>
          <a:prstGeom prst="parallelogram">
            <a:avLst>
              <a:gd name="adj" fmla="val 103724"/>
            </a:avLst>
          </a:pr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OKUMEN PENDUKUNG</a:t>
            </a:r>
          </a:p>
        </p:txBody>
      </p:sp>
      <p:sp>
        <p:nvSpPr>
          <p:cNvPr id="31" name="Rectangle 30"/>
          <p:cNvSpPr/>
          <p:nvPr/>
        </p:nvSpPr>
        <p:spPr>
          <a:xfrm>
            <a:off x="5001190" y="1474346"/>
            <a:ext cx="465614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761995"/>
            <a:r>
              <a:rPr lang="en-US" dirty="0" err="1">
                <a:latin typeface="Tahoma" pitchFamily="34" charset="0"/>
              </a:rPr>
              <a:t>Menggambarkan</a:t>
            </a:r>
            <a:r>
              <a:rPr lang="en-US" dirty="0">
                <a:latin typeface="Tahoma" pitchFamily="34" charset="0"/>
              </a:rPr>
              <a:t> </a:t>
            </a:r>
            <a:r>
              <a:rPr lang="en-US" dirty="0" err="1">
                <a:latin typeface="Tahoma" pitchFamily="34" charset="0"/>
              </a:rPr>
              <a:t>sistem</a:t>
            </a:r>
            <a:r>
              <a:rPr lang="en-US" dirty="0">
                <a:latin typeface="Tahoma" pitchFamily="34" charset="0"/>
              </a:rPr>
              <a:t> </a:t>
            </a:r>
            <a:r>
              <a:rPr lang="en-US" dirty="0" err="1">
                <a:latin typeface="Tahoma" pitchFamily="34" charset="0"/>
              </a:rPr>
              <a:t>manajemen</a:t>
            </a:r>
            <a:r>
              <a:rPr lang="en-US" dirty="0">
                <a:latin typeface="Tahoma" pitchFamily="34" charset="0"/>
              </a:rPr>
              <a:t> </a:t>
            </a:r>
            <a:r>
              <a:rPr lang="en-US" dirty="0" err="1">
                <a:latin typeface="Tahoma" pitchFamily="34" charset="0"/>
              </a:rPr>
              <a:t>mutu</a:t>
            </a:r>
            <a:r>
              <a:rPr lang="en-US" dirty="0">
                <a:latin typeface="Tahoma" pitchFamily="34" charset="0"/>
              </a:rPr>
              <a:t> yang </a:t>
            </a:r>
            <a:r>
              <a:rPr lang="en-US" dirty="0" err="1">
                <a:latin typeface="Tahoma" pitchFamily="34" charset="0"/>
              </a:rPr>
              <a:t>sesuai</a:t>
            </a:r>
            <a:r>
              <a:rPr lang="en-US" dirty="0">
                <a:latin typeface="Tahoma" pitchFamily="34" charset="0"/>
              </a:rPr>
              <a:t> </a:t>
            </a:r>
            <a:r>
              <a:rPr lang="en-US" dirty="0" err="1">
                <a:latin typeface="Tahoma" pitchFamily="34" charset="0"/>
              </a:rPr>
              <a:t>dengan</a:t>
            </a:r>
            <a:r>
              <a:rPr lang="en-US" dirty="0">
                <a:latin typeface="Tahoma" pitchFamily="34" charset="0"/>
              </a:rPr>
              <a:t> </a:t>
            </a:r>
            <a:r>
              <a:rPr lang="en-US" i="1" dirty="0">
                <a:latin typeface="Tahoma" pitchFamily="34" charset="0"/>
              </a:rPr>
              <a:t>quality Policy</a:t>
            </a:r>
            <a:r>
              <a:rPr lang="en-US" dirty="0">
                <a:latin typeface="Tahoma" pitchFamily="34" charset="0"/>
              </a:rPr>
              <a:t> </a:t>
            </a:r>
            <a:r>
              <a:rPr lang="en-US" dirty="0" err="1">
                <a:latin typeface="Tahoma" pitchFamily="34" charset="0"/>
              </a:rPr>
              <a:t>dan</a:t>
            </a:r>
            <a:r>
              <a:rPr lang="en-US" dirty="0">
                <a:latin typeface="Tahoma" pitchFamily="34" charset="0"/>
              </a:rPr>
              <a:t> </a:t>
            </a:r>
            <a:r>
              <a:rPr lang="en-US" i="1" dirty="0">
                <a:latin typeface="Tahoma" pitchFamily="34" charset="0"/>
              </a:rPr>
              <a:t>objectives</a:t>
            </a:r>
            <a:r>
              <a:rPr lang="en-US" dirty="0">
                <a:latin typeface="Tahoma" pitchFamily="34" charset="0"/>
              </a:rPr>
              <a:t> </a:t>
            </a:r>
            <a:r>
              <a:rPr lang="en-US" dirty="0" err="1">
                <a:latin typeface="Tahoma" pitchFamily="34" charset="0"/>
              </a:rPr>
              <a:t>serta</a:t>
            </a:r>
            <a:r>
              <a:rPr lang="en-US" dirty="0">
                <a:latin typeface="Tahoma" pitchFamily="34" charset="0"/>
              </a:rPr>
              <a:t> </a:t>
            </a:r>
            <a:r>
              <a:rPr lang="en-US" dirty="0" err="1">
                <a:latin typeface="Tahoma" pitchFamily="34" charset="0"/>
              </a:rPr>
              <a:t>standar</a:t>
            </a:r>
            <a:endParaRPr lang="en-US" dirty="0">
              <a:latin typeface="Tahoma" pitchFamily="34" charset="0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4053559" y="2959112"/>
            <a:ext cx="4953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761995"/>
            <a:r>
              <a:rPr lang="en-US" dirty="0" err="1">
                <a:sym typeface="Wingdings" pitchFamily="2" charset="2"/>
              </a:rPr>
              <a:t>Rangkaia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aktifitas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dalam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menjalanka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suatu</a:t>
            </a:r>
            <a:r>
              <a:rPr lang="en-US" dirty="0">
                <a:sym typeface="Wingdings" pitchFamily="2" charset="2"/>
              </a:rPr>
              <a:t> proses (Who, What, When) </a:t>
            </a:r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3080792" y="4149081"/>
            <a:ext cx="53504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761995"/>
            <a:r>
              <a:rPr lang="en-US" dirty="0" err="1"/>
              <a:t>Intruksi</a:t>
            </a:r>
            <a:r>
              <a:rPr lang="en-US" dirty="0"/>
              <a:t> </a:t>
            </a:r>
            <a:r>
              <a:rPr lang="en-US" dirty="0" err="1"/>
              <a:t>kerja</a:t>
            </a:r>
            <a:r>
              <a:rPr lang="en-US" dirty="0"/>
              <a:t>, work element </a:t>
            </a:r>
            <a:r>
              <a:rPr lang="en-US" dirty="0" err="1"/>
              <a:t>dll</a:t>
            </a:r>
            <a:r>
              <a:rPr lang="en-US" dirty="0"/>
              <a:t>.</a:t>
            </a:r>
          </a:p>
          <a:p>
            <a:pPr defTabSz="761995"/>
            <a:r>
              <a:rPr lang="en-US" dirty="0" err="1"/>
              <a:t>petunjuk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aktifitas</a:t>
            </a:r>
            <a:r>
              <a:rPr lang="en-US" dirty="0"/>
              <a:t> (How)</a:t>
            </a:r>
            <a:r>
              <a:rPr lang="en-US" dirty="0">
                <a:latin typeface="Tahoma" pitchFamily="34" charset="0"/>
              </a:rPr>
              <a:t>                                             </a:t>
            </a:r>
          </a:p>
        </p:txBody>
      </p:sp>
      <p:sp>
        <p:nvSpPr>
          <p:cNvPr id="34" name="Rectangle 33"/>
          <p:cNvSpPr/>
          <p:nvPr/>
        </p:nvSpPr>
        <p:spPr>
          <a:xfrm>
            <a:off x="1971243" y="5517448"/>
            <a:ext cx="571806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761995"/>
            <a:r>
              <a:rPr lang="en-US" dirty="0">
                <a:latin typeface="Tahoma" pitchFamily="34" charset="0"/>
              </a:rPr>
              <a:t>(Form, report, </a:t>
            </a:r>
            <a:r>
              <a:rPr lang="id-ID" dirty="0">
                <a:latin typeface="Tahoma" pitchFamily="34" charset="0"/>
              </a:rPr>
              <a:t>Checksheet, Daftar / List </a:t>
            </a:r>
            <a:r>
              <a:rPr lang="en-US" dirty="0" err="1">
                <a:latin typeface="Tahoma" pitchFamily="34" charset="0"/>
              </a:rPr>
              <a:t>dll</a:t>
            </a:r>
            <a:r>
              <a:rPr lang="en-US" dirty="0">
                <a:latin typeface="Tahoma" pitchFamily="34" charset="0"/>
              </a:rPr>
              <a:t>)</a:t>
            </a:r>
            <a:endParaRPr lang="id-ID" dirty="0">
              <a:latin typeface="Tahoma" pitchFamily="34" charset="0"/>
            </a:endParaRPr>
          </a:p>
          <a:p>
            <a:pPr defTabSz="761995"/>
            <a:r>
              <a:rPr lang="en-US" dirty="0" err="1">
                <a:sym typeface="Wingdings" pitchFamily="2" charset="2"/>
              </a:rPr>
              <a:t>bukti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pendukung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pelaksanaa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suatu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aktifitas</a:t>
            </a:r>
            <a:r>
              <a:rPr lang="en-US" dirty="0">
                <a:latin typeface="Tahoma" pitchFamily="34" charset="0"/>
              </a:rPr>
              <a:t>                                         </a:t>
            </a:r>
          </a:p>
        </p:txBody>
      </p:sp>
      <p:sp>
        <p:nvSpPr>
          <p:cNvPr id="35" name="Rectangle 2"/>
          <p:cNvSpPr txBox="1">
            <a:spLocks noChangeArrowheads="1"/>
          </p:cNvSpPr>
          <p:nvPr/>
        </p:nvSpPr>
        <p:spPr>
          <a:xfrm>
            <a:off x="5978832" y="197179"/>
            <a:ext cx="4431659" cy="71438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 eaLnBrk="1" hangingPunct="1">
              <a:defRPr/>
            </a:pPr>
            <a:r>
              <a:rPr lang="en-US" sz="2800" b="1" dirty="0"/>
              <a:t>HIRARKI SISTEM </a:t>
            </a:r>
          </a:p>
        </p:txBody>
      </p:sp>
      <p:sp>
        <p:nvSpPr>
          <p:cNvPr id="43" name="Folded Corner 42"/>
          <p:cNvSpPr/>
          <p:nvPr/>
        </p:nvSpPr>
        <p:spPr>
          <a:xfrm>
            <a:off x="4041422" y="525934"/>
            <a:ext cx="684827" cy="886843"/>
          </a:xfrm>
          <a:prstGeom prst="foldedCorner">
            <a:avLst>
              <a:gd name="adj" fmla="val 50000"/>
            </a:avLst>
          </a:prstGeom>
          <a:pattFill prst="narHorz">
            <a:fgClr>
              <a:schemeClr val="accent1"/>
            </a:fgClr>
            <a:bgClr>
              <a:schemeClr val="bg1"/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b="1" dirty="0"/>
              <a:t>1</a:t>
            </a:r>
          </a:p>
        </p:txBody>
      </p:sp>
      <p:sp>
        <p:nvSpPr>
          <p:cNvPr id="44" name="Folded Corner 43"/>
          <p:cNvSpPr/>
          <p:nvPr/>
        </p:nvSpPr>
        <p:spPr>
          <a:xfrm>
            <a:off x="3052727" y="2061782"/>
            <a:ext cx="684827" cy="886843"/>
          </a:xfrm>
          <a:prstGeom prst="foldedCorner">
            <a:avLst>
              <a:gd name="adj" fmla="val 50000"/>
            </a:avLst>
          </a:prstGeom>
          <a:pattFill prst="narHorz">
            <a:fgClr>
              <a:schemeClr val="accent1"/>
            </a:fgClr>
            <a:bgClr>
              <a:schemeClr val="bg1"/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b="1" dirty="0"/>
              <a:t>2</a:t>
            </a:r>
          </a:p>
        </p:txBody>
      </p:sp>
      <p:sp>
        <p:nvSpPr>
          <p:cNvPr id="45" name="Folded Corner 44"/>
          <p:cNvSpPr/>
          <p:nvPr/>
        </p:nvSpPr>
        <p:spPr>
          <a:xfrm>
            <a:off x="1999170" y="3273611"/>
            <a:ext cx="684827" cy="886843"/>
          </a:xfrm>
          <a:prstGeom prst="foldedCorner">
            <a:avLst>
              <a:gd name="adj" fmla="val 50000"/>
            </a:avLst>
          </a:prstGeom>
          <a:pattFill prst="narHorz">
            <a:fgClr>
              <a:schemeClr val="accent1"/>
            </a:fgClr>
            <a:bgClr>
              <a:schemeClr val="bg1"/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b="1" dirty="0"/>
              <a:t>3</a:t>
            </a:r>
          </a:p>
        </p:txBody>
      </p:sp>
      <p:sp>
        <p:nvSpPr>
          <p:cNvPr id="46" name="Folded Corner 45"/>
          <p:cNvSpPr/>
          <p:nvPr/>
        </p:nvSpPr>
        <p:spPr>
          <a:xfrm>
            <a:off x="827525" y="4538280"/>
            <a:ext cx="684827" cy="886843"/>
          </a:xfrm>
          <a:prstGeom prst="foldedCorner">
            <a:avLst>
              <a:gd name="adj" fmla="val 50000"/>
            </a:avLst>
          </a:prstGeom>
          <a:pattFill prst="narHorz">
            <a:fgClr>
              <a:schemeClr val="accent1"/>
            </a:fgClr>
            <a:bgClr>
              <a:schemeClr val="bg1"/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/>
              <a:t>4</a:t>
            </a:r>
          </a:p>
        </p:txBody>
      </p:sp>
      <p:cxnSp>
        <p:nvCxnSpPr>
          <p:cNvPr id="53" name="Straight Arrow Connector 52"/>
          <p:cNvCxnSpPr/>
          <p:nvPr/>
        </p:nvCxnSpPr>
        <p:spPr>
          <a:xfrm flipV="1">
            <a:off x="2396670" y="908724"/>
            <a:ext cx="1583477" cy="828482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>
            <a:endCxn id="44" idx="1"/>
          </p:cNvCxnSpPr>
          <p:nvPr/>
        </p:nvCxnSpPr>
        <p:spPr>
          <a:xfrm>
            <a:off x="2378949" y="2272100"/>
            <a:ext cx="673778" cy="23310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>
            <a:cxnSpLocks/>
            <a:endCxn id="45" idx="0"/>
          </p:cNvCxnSpPr>
          <p:nvPr/>
        </p:nvCxnSpPr>
        <p:spPr>
          <a:xfrm>
            <a:off x="2051266" y="2748157"/>
            <a:ext cx="290318" cy="52545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>
            <a:cxnSpLocks/>
          </p:cNvCxnSpPr>
          <p:nvPr/>
        </p:nvCxnSpPr>
        <p:spPr>
          <a:xfrm flipH="1">
            <a:off x="1234919" y="3008566"/>
            <a:ext cx="37619" cy="147934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9" name="Group 68"/>
          <p:cNvGrpSpPr/>
          <p:nvPr/>
        </p:nvGrpSpPr>
        <p:grpSpPr>
          <a:xfrm>
            <a:off x="357607" y="995636"/>
            <a:ext cx="2116560" cy="1987746"/>
            <a:chOff x="4918580" y="3425656"/>
            <a:chExt cx="2116560" cy="1987746"/>
          </a:xfrm>
        </p:grpSpPr>
        <p:sp>
          <p:nvSpPr>
            <p:cNvPr id="70" name="Oval 69"/>
            <p:cNvSpPr/>
            <p:nvPr/>
          </p:nvSpPr>
          <p:spPr>
            <a:xfrm>
              <a:off x="4918580" y="3425656"/>
              <a:ext cx="2116560" cy="1987746"/>
            </a:xfrm>
            <a:prstGeom prst="ellipse">
              <a:avLst/>
            </a:prstGeom>
            <a:blipFill>
              <a:blip r:embed="rId8"/>
              <a:stretch>
                <a:fillRect/>
              </a:stretch>
            </a:blipFill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Oval 70"/>
            <p:cNvSpPr/>
            <p:nvPr/>
          </p:nvSpPr>
          <p:spPr>
            <a:xfrm>
              <a:off x="5016423" y="3502354"/>
              <a:ext cx="1923122" cy="1828800"/>
            </a:xfrm>
            <a:prstGeom prst="ellipse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Oval 71"/>
            <p:cNvSpPr/>
            <p:nvPr/>
          </p:nvSpPr>
          <p:spPr>
            <a:xfrm>
              <a:off x="5095142" y="3589669"/>
              <a:ext cx="1788074" cy="1675941"/>
            </a:xfrm>
            <a:prstGeom prst="ellipse">
              <a:avLst/>
            </a:prstGeom>
            <a:blipFill>
              <a:blip r:embed="rId9" cstate="print"/>
              <a:stretch>
                <a:fillRect/>
              </a:stretch>
            </a:blipFill>
            <a:ln w="12700">
              <a:solidFill>
                <a:schemeClr val="bg1"/>
              </a:solidFill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73" name="Picture 2" descr="https://cdn4.iconfinder.com/data/icons/SOPHISTIQUE/web_design/png/256/our_process_2.png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1720391">
              <a:off x="5288449" y="3607514"/>
              <a:ext cx="1447126" cy="1447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4" name="Rectangle 73"/>
            <p:cNvSpPr/>
            <p:nvPr/>
          </p:nvSpPr>
          <p:spPr>
            <a:xfrm>
              <a:off x="5153478" y="3693422"/>
              <a:ext cx="1678665" cy="1323439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4000" dirty="0">
                  <a:ln w="0">
                    <a:solidFill>
                      <a:schemeClr val="bg1"/>
                    </a:solidFill>
                  </a:ln>
                  <a:blipFill>
                    <a:blip r:embed="rId11"/>
                    <a:stretch>
                      <a:fillRect/>
                    </a:stretch>
                  </a:blip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Impact" panose="020B0806030902050204" pitchFamily="34" charset="0"/>
                </a:rPr>
                <a:t>LEVEL</a:t>
              </a:r>
            </a:p>
            <a:p>
              <a:pPr algn="ctr"/>
              <a:r>
                <a:rPr lang="en-US" sz="4000" dirty="0">
                  <a:ln w="0">
                    <a:solidFill>
                      <a:schemeClr val="bg1"/>
                    </a:solidFill>
                  </a:ln>
                  <a:blipFill>
                    <a:blip r:embed="rId11"/>
                    <a:stretch>
                      <a:fillRect/>
                    </a:stretch>
                  </a:blip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Impact" panose="020B0806030902050204" pitchFamily="34" charset="0"/>
                </a:rPr>
                <a:t>SISTEM</a:t>
              </a:r>
            </a:p>
          </p:txBody>
        </p:sp>
      </p:grpSp>
      <p:sp>
        <p:nvSpPr>
          <p:cNvPr id="11" name="Footer Placeholder 10">
            <a:extLst>
              <a:ext uri="{FF2B5EF4-FFF2-40B4-BE49-F238E27FC236}">
                <a16:creationId xmlns:a16="http://schemas.microsoft.com/office/drawing/2014/main" id="{3236CADC-13A6-4C9B-9E88-B41CADE3EC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/>
              <a:t>BPM 1/Rev 02 © Copyright Sentral Sistem, April 2017</a:t>
            </a:r>
            <a:endParaRPr lang="en-US" sz="1200" dirty="0"/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4328FDD1-6F4B-4A41-8D7F-418DB87C27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858035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500"/>
                            </p:stCondLst>
                            <p:childTnLst>
                              <p:par>
                                <p:cTn id="6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0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500"/>
                            </p:stCondLst>
                            <p:childTnLst>
                              <p:par>
                                <p:cTn id="8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2000"/>
                            </p:stCondLst>
                            <p:childTnLst>
                              <p:par>
                                <p:cTn id="9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28" grpId="0" animBg="1"/>
      <p:bldP spid="26" grpId="0" animBg="1"/>
      <p:bldP spid="14" grpId="0" animBg="1"/>
      <p:bldP spid="13" grpId="0" animBg="1"/>
      <p:bldP spid="25" grpId="0" animBg="1"/>
      <p:bldP spid="27" grpId="0" animBg="1"/>
      <p:bldP spid="29" grpId="0" animBg="1"/>
      <p:bldP spid="31" grpId="0"/>
      <p:bldP spid="32" grpId="0"/>
      <p:bldP spid="33" grpId="0"/>
      <p:bldP spid="34" grpId="0"/>
      <p:bldP spid="43" grpId="0" animBg="1"/>
      <p:bldP spid="44" grpId="0" animBg="1"/>
      <p:bldP spid="45" grpId="0" animBg="1"/>
      <p:bldP spid="46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Group 27"/>
          <p:cNvGrpSpPr/>
          <p:nvPr/>
        </p:nvGrpSpPr>
        <p:grpSpPr>
          <a:xfrm>
            <a:off x="3845743" y="2260116"/>
            <a:ext cx="2328361" cy="2242723"/>
            <a:chOff x="4918580" y="3425656"/>
            <a:chExt cx="2116560" cy="1987746"/>
          </a:xfrm>
        </p:grpSpPr>
        <p:sp>
          <p:nvSpPr>
            <p:cNvPr id="29" name="Oval 28"/>
            <p:cNvSpPr/>
            <p:nvPr/>
          </p:nvSpPr>
          <p:spPr>
            <a:xfrm>
              <a:off x="4918580" y="3425656"/>
              <a:ext cx="2116560" cy="1987746"/>
            </a:xfrm>
            <a:prstGeom prst="ellipse">
              <a:avLst/>
            </a:prstGeom>
            <a:blipFill>
              <a:blip r:embed="rId2"/>
              <a:stretch>
                <a:fillRect/>
              </a:stretch>
            </a:blipFill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Oval 29"/>
            <p:cNvSpPr/>
            <p:nvPr/>
          </p:nvSpPr>
          <p:spPr>
            <a:xfrm>
              <a:off x="5016423" y="3502354"/>
              <a:ext cx="1923122" cy="1828800"/>
            </a:xfrm>
            <a:prstGeom prst="ellipse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Oval 30"/>
            <p:cNvSpPr/>
            <p:nvPr/>
          </p:nvSpPr>
          <p:spPr>
            <a:xfrm>
              <a:off x="5095142" y="3589669"/>
              <a:ext cx="1788074" cy="1675941"/>
            </a:xfrm>
            <a:prstGeom prst="ellipse">
              <a:avLst/>
            </a:prstGeom>
            <a:blipFill>
              <a:blip r:embed="rId3" cstate="print"/>
              <a:stretch>
                <a:fillRect/>
              </a:stretch>
            </a:blipFill>
            <a:ln w="12700">
              <a:solidFill>
                <a:schemeClr val="bg1"/>
              </a:solidFill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2" name="Picture 2" descr="https://cdn4.iconfinder.com/data/icons/SOPHISTIQUE/web_design/png/256/our_process_2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1720391">
              <a:off x="5288449" y="3607514"/>
              <a:ext cx="1447126" cy="1447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" name="Rectangle 32"/>
            <p:cNvSpPr/>
            <p:nvPr/>
          </p:nvSpPr>
          <p:spPr>
            <a:xfrm>
              <a:off x="5154841" y="4003085"/>
              <a:ext cx="1703216" cy="900191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2000" dirty="0">
                  <a:ln w="9525">
                    <a:solidFill>
                      <a:schemeClr val="bg1"/>
                    </a:solidFill>
                  </a:ln>
                  <a:blipFill>
                    <a:blip r:embed="rId5"/>
                    <a:stretch>
                      <a:fillRect/>
                    </a:stretch>
                  </a:blipFill>
                  <a:latin typeface="Impact" panose="020B0806030902050204" pitchFamily="34" charset="0"/>
                </a:rPr>
                <a:t>MEMBUAT DETAIL</a:t>
              </a:r>
            </a:p>
            <a:p>
              <a:pPr algn="ctr"/>
              <a:r>
                <a:rPr lang="en-US" sz="4000" dirty="0">
                  <a:ln w="0">
                    <a:solidFill>
                      <a:schemeClr val="bg1"/>
                    </a:solidFill>
                  </a:ln>
                  <a:blipFill>
                    <a:blip r:embed="rId5"/>
                    <a:stretch>
                      <a:fillRect/>
                    </a:stretch>
                  </a:blip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Impact" panose="020B0806030902050204" pitchFamily="34" charset="0"/>
                </a:rPr>
                <a:t>SISTEM</a:t>
              </a:r>
            </a:p>
          </p:txBody>
        </p:sp>
      </p:grpSp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3008784" y="12076"/>
            <a:ext cx="6832193" cy="1143000"/>
          </a:xfrm>
        </p:spPr>
        <p:txBody>
          <a:bodyPr/>
          <a:lstStyle/>
          <a:p>
            <a:pPr algn="l">
              <a:defRPr/>
            </a:pPr>
            <a:r>
              <a:rPr lang="en-US" sz="2800" dirty="0" err="1">
                <a:ln w="0"/>
                <a:solidFill>
                  <a:schemeClr val="tx2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dobe Gothic Std B" pitchFamily="34" charset="-128"/>
                <a:ea typeface="Adobe Gothic Std B" pitchFamily="34" charset="-128"/>
              </a:rPr>
              <a:t>Detil</a:t>
            </a:r>
            <a:r>
              <a:rPr lang="en-US" sz="2800" dirty="0">
                <a:ln w="0"/>
                <a:solidFill>
                  <a:schemeClr val="tx2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dobe Gothic Std B" pitchFamily="34" charset="-128"/>
                <a:ea typeface="Adobe Gothic Std B" pitchFamily="34" charset="-128"/>
              </a:rPr>
              <a:t> </a:t>
            </a:r>
            <a:r>
              <a:rPr lang="en-US" sz="2800" dirty="0" err="1">
                <a:ln w="0"/>
                <a:solidFill>
                  <a:schemeClr val="tx2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dobe Gothic Std B" pitchFamily="34" charset="-128"/>
                <a:ea typeface="Adobe Gothic Std B" pitchFamily="34" charset="-128"/>
              </a:rPr>
              <a:t>sistem</a:t>
            </a:r>
            <a:r>
              <a:rPr lang="en-US" sz="2800" dirty="0">
                <a:ln w="0"/>
                <a:solidFill>
                  <a:schemeClr val="tx2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dobe Gothic Std B" pitchFamily="34" charset="-128"/>
                <a:ea typeface="Adobe Gothic Std B" pitchFamily="34" charset="-128"/>
              </a:rPr>
              <a:t> </a:t>
            </a:r>
            <a:r>
              <a:rPr lang="en-US" sz="2800" dirty="0" err="1">
                <a:ln w="0"/>
                <a:solidFill>
                  <a:schemeClr val="tx2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dobe Gothic Std B" pitchFamily="34" charset="-128"/>
                <a:ea typeface="Adobe Gothic Std B" pitchFamily="34" charset="-128"/>
              </a:rPr>
              <a:t>dibuat</a:t>
            </a:r>
            <a:r>
              <a:rPr lang="en-US" sz="2800" dirty="0">
                <a:ln w="0"/>
                <a:solidFill>
                  <a:schemeClr val="tx2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dobe Gothic Std B" pitchFamily="34" charset="-128"/>
                <a:ea typeface="Adobe Gothic Std B" pitchFamily="34" charset="-128"/>
              </a:rPr>
              <a:t> </a:t>
            </a:r>
            <a:r>
              <a:rPr lang="en-US" sz="2800" dirty="0" err="1">
                <a:ln w="0"/>
                <a:solidFill>
                  <a:schemeClr val="tx2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dobe Gothic Std B" pitchFamily="34" charset="-128"/>
                <a:ea typeface="Adobe Gothic Std B" pitchFamily="34" charset="-128"/>
              </a:rPr>
              <a:t>dengan</a:t>
            </a:r>
            <a:r>
              <a:rPr lang="en-US" sz="2800" dirty="0">
                <a:ln w="0"/>
                <a:solidFill>
                  <a:schemeClr val="tx2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dobe Gothic Std B" pitchFamily="34" charset="-128"/>
                <a:ea typeface="Adobe Gothic Std B" pitchFamily="34" charset="-128"/>
              </a:rPr>
              <a:t> </a:t>
            </a:r>
            <a:r>
              <a:rPr lang="en-US" sz="2800" dirty="0" err="1">
                <a:ln w="0"/>
                <a:solidFill>
                  <a:schemeClr val="tx2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dobe Gothic Std B" pitchFamily="34" charset="-128"/>
                <a:ea typeface="Adobe Gothic Std B" pitchFamily="34" charset="-128"/>
              </a:rPr>
              <a:t>mengadopsi</a:t>
            </a:r>
            <a:r>
              <a:rPr lang="en-US" sz="2800" dirty="0">
                <a:ln w="0"/>
                <a:solidFill>
                  <a:schemeClr val="tx2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dobe Gothic Std B" pitchFamily="34" charset="-128"/>
                <a:ea typeface="Adobe Gothic Std B" pitchFamily="34" charset="-128"/>
              </a:rPr>
              <a:t> </a:t>
            </a:r>
            <a:br>
              <a:rPr lang="en-US" sz="2800" dirty="0">
                <a:ln w="0"/>
                <a:solidFill>
                  <a:schemeClr val="tx2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dobe Gothic Std B" pitchFamily="34" charset="-128"/>
                <a:ea typeface="Adobe Gothic Std B" pitchFamily="34" charset="-128"/>
              </a:rPr>
            </a:br>
            <a:r>
              <a:rPr lang="en-US" sz="2800" dirty="0" err="1">
                <a:ln w="0"/>
                <a:solidFill>
                  <a:schemeClr val="tx2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dobe Gothic Std B" pitchFamily="34" charset="-128"/>
                <a:ea typeface="Adobe Gothic Std B" pitchFamily="34" charset="-128"/>
              </a:rPr>
              <a:t>beberapa</a:t>
            </a:r>
            <a:r>
              <a:rPr lang="en-US" sz="2800" dirty="0">
                <a:ln w="0"/>
                <a:solidFill>
                  <a:schemeClr val="tx2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dobe Gothic Std B" pitchFamily="34" charset="-128"/>
                <a:ea typeface="Adobe Gothic Std B" pitchFamily="34" charset="-128"/>
              </a:rPr>
              <a:t> </a:t>
            </a:r>
            <a:r>
              <a:rPr lang="id-ID" sz="2800" dirty="0">
                <a:ln w="0"/>
                <a:solidFill>
                  <a:schemeClr val="tx2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dobe Gothic Std B" pitchFamily="34" charset="-128"/>
                <a:ea typeface="Adobe Gothic Std B" pitchFamily="34" charset="-128"/>
              </a:rPr>
              <a:t>inputan menjadi</a:t>
            </a:r>
            <a:r>
              <a:rPr lang="en-US" sz="2800" dirty="0">
                <a:ln w="0"/>
                <a:solidFill>
                  <a:schemeClr val="tx2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dobe Gothic Std B" pitchFamily="34" charset="-128"/>
                <a:ea typeface="Adobe Gothic Std B" pitchFamily="34" charset="-128"/>
              </a:rPr>
              <a:t> 1 </a:t>
            </a:r>
            <a:r>
              <a:rPr lang="en-US" sz="2800" dirty="0" err="1">
                <a:ln w="0"/>
                <a:solidFill>
                  <a:schemeClr val="tx2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dobe Gothic Std B" pitchFamily="34" charset="-128"/>
                <a:ea typeface="Adobe Gothic Std B" pitchFamily="34" charset="-128"/>
              </a:rPr>
              <a:t>sistem</a:t>
            </a:r>
            <a:endParaRPr lang="en-US" sz="2800" dirty="0">
              <a:ln w="0"/>
              <a:solidFill>
                <a:schemeClr val="tx2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dobe Gothic Std B" pitchFamily="34" charset="-128"/>
              <a:ea typeface="Adobe Gothic Std B" pitchFamily="34" charset="-12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6062075-E951-4483-8EF8-AE434DBA75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  <p:grpSp>
        <p:nvGrpSpPr>
          <p:cNvPr id="21" name="Group 20"/>
          <p:cNvGrpSpPr/>
          <p:nvPr/>
        </p:nvGrpSpPr>
        <p:grpSpPr>
          <a:xfrm>
            <a:off x="128464" y="-25643"/>
            <a:ext cx="2720264" cy="646331"/>
            <a:chOff x="7199193" y="95510"/>
            <a:chExt cx="2540153" cy="646331"/>
          </a:xfrm>
        </p:grpSpPr>
        <p:grpSp>
          <p:nvGrpSpPr>
            <p:cNvPr id="22" name="Group 21"/>
            <p:cNvGrpSpPr/>
            <p:nvPr/>
          </p:nvGrpSpPr>
          <p:grpSpPr>
            <a:xfrm>
              <a:off x="7631644" y="263347"/>
              <a:ext cx="2107702" cy="372677"/>
              <a:chOff x="5324735" y="2552780"/>
              <a:chExt cx="642011" cy="461430"/>
            </a:xfrm>
          </p:grpSpPr>
          <p:sp>
            <p:nvSpPr>
              <p:cNvPr id="25" name="Pentagon 98"/>
              <p:cNvSpPr/>
              <p:nvPr/>
            </p:nvSpPr>
            <p:spPr>
              <a:xfrm>
                <a:off x="5324736" y="2579485"/>
                <a:ext cx="642010" cy="420361"/>
              </a:xfrm>
              <a:custGeom>
                <a:avLst/>
                <a:gdLst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3329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2948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562308" h="458797">
                    <a:moveTo>
                      <a:pt x="0" y="0"/>
                    </a:moveTo>
                    <a:lnTo>
                      <a:pt x="2294810" y="0"/>
                    </a:lnTo>
                    <a:lnTo>
                      <a:pt x="2562308" y="229399"/>
                    </a:lnTo>
                    <a:lnTo>
                      <a:pt x="2294810" y="458797"/>
                    </a:lnTo>
                    <a:lnTo>
                      <a:pt x="0" y="458797"/>
                    </a:lnTo>
                    <a:lnTo>
                      <a:pt x="0" y="0"/>
                    </a:lnTo>
                    <a:close/>
                  </a:path>
                </a:pathLst>
              </a:cu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/>
                  <a:t>PENYUSUNAN DETAIL PROSES</a:t>
                </a:r>
              </a:p>
            </p:txBody>
          </p:sp>
          <p:cxnSp>
            <p:nvCxnSpPr>
              <p:cNvPr id="26" name="Straight Connector 25"/>
              <p:cNvCxnSpPr/>
              <p:nvPr/>
            </p:nvCxnSpPr>
            <p:spPr>
              <a:xfrm>
                <a:off x="5324735" y="2552780"/>
                <a:ext cx="1" cy="461430"/>
              </a:xfrm>
              <a:prstGeom prst="line">
                <a:avLst/>
              </a:prstGeom>
              <a:ln w="76200">
                <a:solidFill>
                  <a:schemeClr val="tx1"/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7" name="Freeform 26"/>
              <p:cNvSpPr/>
              <p:nvPr/>
            </p:nvSpPr>
            <p:spPr>
              <a:xfrm>
                <a:off x="5334000" y="2619390"/>
                <a:ext cx="605425" cy="344487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8523">
                    <a:moveTo>
                      <a:pt x="4891" y="9195"/>
                    </a:moveTo>
                    <a:lnTo>
                      <a:pt x="510685" y="0"/>
                    </a:lnTo>
                    <a:lnTo>
                      <a:pt x="566057" y="183366"/>
                    </a:lnTo>
                    <a:lnTo>
                      <a:pt x="508507" y="368523"/>
                    </a:lnTo>
                    <a:lnTo>
                      <a:pt x="0" y="368423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</p:grpSp>
        <p:pic>
          <p:nvPicPr>
            <p:cNvPr id="23" name="Picture 22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7199193" y="183747"/>
              <a:ext cx="544164" cy="5300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" name="Rectangle 23"/>
            <p:cNvSpPr/>
            <p:nvPr/>
          </p:nvSpPr>
          <p:spPr>
            <a:xfrm>
              <a:off x="7278278" y="95510"/>
              <a:ext cx="390981" cy="646331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3600" b="1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6</a:t>
              </a:r>
            </a:p>
          </p:txBody>
        </p:sp>
      </p:grpSp>
      <p:cxnSp>
        <p:nvCxnSpPr>
          <p:cNvPr id="6" name="Straight Connector 5"/>
          <p:cNvCxnSpPr/>
          <p:nvPr/>
        </p:nvCxnSpPr>
        <p:spPr>
          <a:xfrm>
            <a:off x="128464" y="1196752"/>
            <a:ext cx="8791709" cy="0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  <a:prstDash val="soli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35" name="Group 34"/>
          <p:cNvGrpSpPr/>
          <p:nvPr/>
        </p:nvGrpSpPr>
        <p:grpSpPr>
          <a:xfrm>
            <a:off x="5982710" y="1772817"/>
            <a:ext cx="2808999" cy="1822666"/>
            <a:chOff x="5982710" y="2097496"/>
            <a:chExt cx="2808999" cy="1822666"/>
          </a:xfrm>
        </p:grpSpPr>
        <p:grpSp>
          <p:nvGrpSpPr>
            <p:cNvPr id="14" name="Group 13"/>
            <p:cNvGrpSpPr/>
            <p:nvPr/>
          </p:nvGrpSpPr>
          <p:grpSpPr>
            <a:xfrm>
              <a:off x="5982710" y="2097496"/>
              <a:ext cx="2808999" cy="1822666"/>
              <a:chOff x="5982710" y="2437645"/>
              <a:chExt cx="2808999" cy="1822666"/>
            </a:xfrm>
            <a:blipFill>
              <a:blip r:embed="rId9"/>
              <a:stretch>
                <a:fillRect/>
              </a:stretch>
            </a:blipFill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10" name="Flowchart: Document 9"/>
              <p:cNvSpPr/>
              <p:nvPr/>
            </p:nvSpPr>
            <p:spPr>
              <a:xfrm>
                <a:off x="6520545" y="2437645"/>
                <a:ext cx="2271164" cy="1525619"/>
              </a:xfrm>
              <a:prstGeom prst="flowChartDocumen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113" name="Text Box 7"/>
              <p:cNvSpPr txBox="1">
                <a:spLocks noChangeArrowheads="1"/>
              </p:cNvSpPr>
              <p:nvPr/>
            </p:nvSpPr>
            <p:spPr bwMode="auto">
              <a:xfrm>
                <a:off x="6669538" y="2730631"/>
                <a:ext cx="1973177" cy="70788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 eaLnBrk="0" hangingPunct="0"/>
                <a:r>
                  <a:rPr lang="id-ID" sz="2000" b="1" dirty="0">
                    <a:solidFill>
                      <a:schemeClr val="bg1"/>
                    </a:solidFill>
                    <a:latin typeface="Verdana" pitchFamily="34" charset="0"/>
                  </a:rPr>
                  <a:t>Kebijakan</a:t>
                </a:r>
                <a:endParaRPr lang="en-US" sz="2000" b="1" dirty="0">
                  <a:solidFill>
                    <a:schemeClr val="bg1"/>
                  </a:solidFill>
                  <a:latin typeface="Verdana" pitchFamily="34" charset="0"/>
                </a:endParaRPr>
              </a:p>
              <a:p>
                <a:pPr algn="ctr" eaLnBrk="0" hangingPunct="0"/>
                <a:r>
                  <a:rPr lang="id-ID" sz="2000" b="1" dirty="0">
                    <a:solidFill>
                      <a:schemeClr val="bg1"/>
                    </a:solidFill>
                    <a:latin typeface="Verdana" pitchFamily="34" charset="0"/>
                  </a:rPr>
                  <a:t>Manajemen</a:t>
                </a:r>
                <a:endParaRPr lang="en-US" sz="2000" b="1" dirty="0">
                  <a:solidFill>
                    <a:schemeClr val="bg1"/>
                  </a:solidFill>
                  <a:latin typeface="Verdana" pitchFamily="34" charset="0"/>
                </a:endParaRPr>
              </a:p>
            </p:txBody>
          </p:sp>
          <p:sp>
            <p:nvSpPr>
              <p:cNvPr id="12" name="Bent Arrow 11"/>
              <p:cNvSpPr/>
              <p:nvPr/>
            </p:nvSpPr>
            <p:spPr>
              <a:xfrm rot="10800000">
                <a:off x="5982710" y="3438517"/>
                <a:ext cx="830653" cy="821794"/>
              </a:xfrm>
              <a:prstGeom prst="bentArrow">
                <a:avLst>
                  <a:gd name="adj1" fmla="val 34797"/>
                  <a:gd name="adj2" fmla="val 25000"/>
                  <a:gd name="adj3" fmla="val 35262"/>
                  <a:gd name="adj4" fmla="val 4375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7" name="Flowchart: Document 16"/>
            <p:cNvSpPr/>
            <p:nvPr/>
          </p:nvSpPr>
          <p:spPr>
            <a:xfrm>
              <a:off x="6604447" y="2178923"/>
              <a:ext cx="2118542" cy="1359156"/>
            </a:xfrm>
            <a:prstGeom prst="flowChartDocument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5331251" y="3884548"/>
            <a:ext cx="2691451" cy="2051110"/>
            <a:chOff x="5331251" y="4209228"/>
            <a:chExt cx="2691451" cy="2051110"/>
          </a:xfrm>
        </p:grpSpPr>
        <p:grpSp>
          <p:nvGrpSpPr>
            <p:cNvPr id="15" name="Group 14"/>
            <p:cNvGrpSpPr/>
            <p:nvPr/>
          </p:nvGrpSpPr>
          <p:grpSpPr>
            <a:xfrm>
              <a:off x="5331251" y="4209228"/>
              <a:ext cx="2691451" cy="2051110"/>
              <a:chOff x="5331251" y="4549377"/>
              <a:chExt cx="2691451" cy="2051110"/>
            </a:xfrm>
            <a:blipFill>
              <a:blip r:embed="rId10"/>
              <a:stretch>
                <a:fillRect/>
              </a:stretch>
            </a:blipFill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48" name="Flowchart: Document 47"/>
              <p:cNvSpPr/>
              <p:nvPr/>
            </p:nvSpPr>
            <p:spPr>
              <a:xfrm>
                <a:off x="5751538" y="5074868"/>
                <a:ext cx="2271164" cy="1525619"/>
              </a:xfrm>
              <a:prstGeom prst="flowChartDocumen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119" name="Text Box 13"/>
              <p:cNvSpPr txBox="1">
                <a:spLocks noChangeArrowheads="1"/>
              </p:cNvSpPr>
              <p:nvPr/>
            </p:nvSpPr>
            <p:spPr bwMode="auto">
              <a:xfrm>
                <a:off x="5751537" y="5401192"/>
                <a:ext cx="2271165" cy="646331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 eaLnBrk="0" hangingPunct="0"/>
                <a:r>
                  <a:rPr lang="en-US" b="1" dirty="0">
                    <a:solidFill>
                      <a:schemeClr val="bg1"/>
                    </a:solidFill>
                    <a:latin typeface="Verdana" pitchFamily="34" charset="0"/>
                  </a:rPr>
                  <a:t>Standard yang </a:t>
                </a:r>
                <a:r>
                  <a:rPr lang="en-US" b="1" dirty="0" err="1">
                    <a:solidFill>
                      <a:schemeClr val="bg1"/>
                    </a:solidFill>
                    <a:latin typeface="Verdana" pitchFamily="34" charset="0"/>
                  </a:rPr>
                  <a:t>diadopsi</a:t>
                </a:r>
                <a:endParaRPr lang="en-US" b="1" dirty="0">
                  <a:solidFill>
                    <a:schemeClr val="bg1"/>
                  </a:solidFill>
                  <a:latin typeface="Verdana" pitchFamily="34" charset="0"/>
                </a:endParaRPr>
              </a:p>
            </p:txBody>
          </p:sp>
          <p:sp>
            <p:nvSpPr>
              <p:cNvPr id="52" name="Bent Arrow 51"/>
              <p:cNvSpPr/>
              <p:nvPr/>
            </p:nvSpPr>
            <p:spPr>
              <a:xfrm rot="16200000">
                <a:off x="5205177" y="4675451"/>
                <a:ext cx="754486" cy="502338"/>
              </a:xfrm>
              <a:prstGeom prst="bentArrow">
                <a:avLst>
                  <a:gd name="adj1" fmla="val 46617"/>
                  <a:gd name="adj2" fmla="val 36820"/>
                  <a:gd name="adj3" fmla="val 50000"/>
                  <a:gd name="adj4" fmla="val 55367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59" name="Flowchart: Document 58"/>
            <p:cNvSpPr/>
            <p:nvPr/>
          </p:nvSpPr>
          <p:spPr>
            <a:xfrm>
              <a:off x="5827288" y="4802804"/>
              <a:ext cx="2118542" cy="1359156"/>
            </a:xfrm>
            <a:prstGeom prst="flowChartDocument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2004985" y="3884548"/>
            <a:ext cx="2731991" cy="2019128"/>
            <a:chOff x="2004984" y="4209228"/>
            <a:chExt cx="2731991" cy="2019128"/>
          </a:xfrm>
        </p:grpSpPr>
        <p:grpSp>
          <p:nvGrpSpPr>
            <p:cNvPr id="16" name="Group 15"/>
            <p:cNvGrpSpPr/>
            <p:nvPr/>
          </p:nvGrpSpPr>
          <p:grpSpPr>
            <a:xfrm>
              <a:off x="2004984" y="4209228"/>
              <a:ext cx="2731991" cy="2019128"/>
              <a:chOff x="2004984" y="4549377"/>
              <a:chExt cx="2731991" cy="2019128"/>
            </a:xfrm>
            <a:blipFill>
              <a:blip r:embed="rId2"/>
              <a:stretch>
                <a:fillRect/>
              </a:stretch>
            </a:blipFill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47" name="Flowchart: Document 46"/>
              <p:cNvSpPr/>
              <p:nvPr/>
            </p:nvSpPr>
            <p:spPr>
              <a:xfrm flipH="1">
                <a:off x="2004984" y="5042886"/>
                <a:ext cx="2240290" cy="1525619"/>
              </a:xfrm>
              <a:prstGeom prst="flowChartDocumen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115" name="Text Box 9"/>
              <p:cNvSpPr txBox="1">
                <a:spLocks noChangeArrowheads="1"/>
              </p:cNvSpPr>
              <p:nvPr/>
            </p:nvSpPr>
            <p:spPr bwMode="auto">
              <a:xfrm>
                <a:off x="2004984" y="5348948"/>
                <a:ext cx="2240290" cy="646331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 eaLnBrk="0" hangingPunct="0"/>
                <a:r>
                  <a:rPr lang="id-ID" b="1" dirty="0">
                    <a:solidFill>
                      <a:schemeClr val="bg1"/>
                    </a:solidFill>
                    <a:latin typeface="Verdana" pitchFamily="34" charset="0"/>
                  </a:rPr>
                  <a:t>Masalah</a:t>
                </a:r>
                <a:endParaRPr lang="en-US" b="1" dirty="0">
                  <a:solidFill>
                    <a:schemeClr val="bg1"/>
                  </a:solidFill>
                  <a:latin typeface="Verdana" pitchFamily="34" charset="0"/>
                </a:endParaRPr>
              </a:p>
              <a:p>
                <a:pPr algn="ctr" eaLnBrk="0" hangingPunct="0"/>
                <a:r>
                  <a:rPr lang="id-ID" b="1" dirty="0">
                    <a:solidFill>
                      <a:schemeClr val="bg1"/>
                    </a:solidFill>
                    <a:latin typeface="Verdana" pitchFamily="34" charset="0"/>
                  </a:rPr>
                  <a:t>Sehari-hari</a:t>
                </a:r>
                <a:endParaRPr lang="en-US" b="1" dirty="0">
                  <a:solidFill>
                    <a:schemeClr val="bg1"/>
                  </a:solidFill>
                  <a:latin typeface="Verdana" pitchFamily="34" charset="0"/>
                </a:endParaRPr>
              </a:p>
            </p:txBody>
          </p:sp>
          <p:sp>
            <p:nvSpPr>
              <p:cNvPr id="53" name="Bent Arrow 52"/>
              <p:cNvSpPr/>
              <p:nvPr/>
            </p:nvSpPr>
            <p:spPr>
              <a:xfrm rot="16200000" flipV="1">
                <a:off x="4082740" y="4617878"/>
                <a:ext cx="722735" cy="585734"/>
              </a:xfrm>
              <a:prstGeom prst="bentArrow">
                <a:avLst>
                  <a:gd name="adj1" fmla="val 39606"/>
                  <a:gd name="adj2" fmla="val 32402"/>
                  <a:gd name="adj3" fmla="val 44109"/>
                  <a:gd name="adj4" fmla="val 55367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60" name="Flowchart: Document 59"/>
            <p:cNvSpPr/>
            <p:nvPr/>
          </p:nvSpPr>
          <p:spPr>
            <a:xfrm flipH="1">
              <a:off x="2074017" y="4783998"/>
              <a:ext cx="2118542" cy="1359156"/>
            </a:xfrm>
            <a:prstGeom prst="flowChartDocument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1240649" y="1800883"/>
            <a:ext cx="2832435" cy="1801272"/>
            <a:chOff x="1240648" y="2125562"/>
            <a:chExt cx="2832435" cy="1801272"/>
          </a:xfrm>
        </p:grpSpPr>
        <p:grpSp>
          <p:nvGrpSpPr>
            <p:cNvPr id="13" name="Group 12"/>
            <p:cNvGrpSpPr/>
            <p:nvPr/>
          </p:nvGrpSpPr>
          <p:grpSpPr>
            <a:xfrm>
              <a:off x="1240648" y="2125562"/>
              <a:ext cx="2832435" cy="1801272"/>
              <a:chOff x="1240648" y="2465711"/>
              <a:chExt cx="2832435" cy="1801272"/>
            </a:xfrm>
            <a:blipFill>
              <a:blip r:embed="rId11"/>
              <a:stretch>
                <a:fillRect/>
              </a:stretch>
            </a:blipFill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46" name="Flowchart: Document 45"/>
              <p:cNvSpPr/>
              <p:nvPr/>
            </p:nvSpPr>
            <p:spPr>
              <a:xfrm flipH="1">
                <a:off x="1240648" y="2465711"/>
                <a:ext cx="2240290" cy="1525619"/>
              </a:xfrm>
              <a:prstGeom prst="flowChartDocumen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122" name="Text Box 17"/>
              <p:cNvSpPr txBox="1">
                <a:spLocks noChangeArrowheads="1"/>
              </p:cNvSpPr>
              <p:nvPr/>
            </p:nvSpPr>
            <p:spPr bwMode="auto">
              <a:xfrm>
                <a:off x="1573760" y="2771343"/>
                <a:ext cx="1624163" cy="70788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id-ID" sz="2000" b="1" dirty="0">
                    <a:solidFill>
                      <a:schemeClr val="bg1"/>
                    </a:solidFill>
                    <a:latin typeface="Verdana" pitchFamily="34" charset="0"/>
                  </a:rPr>
                  <a:t>Peraturan</a:t>
                </a:r>
                <a:endParaRPr lang="en-US" sz="2000" b="1" dirty="0">
                  <a:solidFill>
                    <a:schemeClr val="bg1"/>
                  </a:solidFill>
                  <a:latin typeface="Verdana" pitchFamily="34" charset="0"/>
                </a:endParaRPr>
              </a:p>
              <a:p>
                <a:pPr algn="ctr" eaLnBrk="0" hangingPunct="0"/>
                <a:r>
                  <a:rPr lang="id-ID" sz="2000" b="1" dirty="0">
                    <a:solidFill>
                      <a:schemeClr val="bg1"/>
                    </a:solidFill>
                    <a:latin typeface="Verdana" pitchFamily="34" charset="0"/>
                  </a:rPr>
                  <a:t>Terkait</a:t>
                </a:r>
                <a:endParaRPr lang="en-US" sz="2000" b="1" dirty="0">
                  <a:solidFill>
                    <a:schemeClr val="bg1"/>
                  </a:solidFill>
                  <a:latin typeface="Verdana" pitchFamily="34" charset="0"/>
                </a:endParaRPr>
              </a:p>
            </p:txBody>
          </p:sp>
          <p:sp>
            <p:nvSpPr>
              <p:cNvPr id="51" name="Bent Arrow 50"/>
              <p:cNvSpPr/>
              <p:nvPr/>
            </p:nvSpPr>
            <p:spPr>
              <a:xfrm rot="10800000" flipH="1">
                <a:off x="3185964" y="3445189"/>
                <a:ext cx="887119" cy="821794"/>
              </a:xfrm>
              <a:prstGeom prst="bentArrow">
                <a:avLst>
                  <a:gd name="adj1" fmla="val 34797"/>
                  <a:gd name="adj2" fmla="val 25000"/>
                  <a:gd name="adj3" fmla="val 35262"/>
                  <a:gd name="adj4" fmla="val 4375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61" name="Flowchart: Document 60"/>
            <p:cNvSpPr/>
            <p:nvPr/>
          </p:nvSpPr>
          <p:spPr>
            <a:xfrm flipH="1">
              <a:off x="1298760" y="2193084"/>
              <a:ext cx="2118542" cy="1359156"/>
            </a:xfrm>
            <a:prstGeom prst="flowChartDocument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2E1FC73-CE83-4D99-8F18-B2EFD0A05F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160185266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1909737" y="2514586"/>
            <a:ext cx="5927725" cy="2592387"/>
            <a:chOff x="1909736" y="2514585"/>
            <a:chExt cx="5927725" cy="2592387"/>
          </a:xfrm>
        </p:grpSpPr>
        <p:sp>
          <p:nvSpPr>
            <p:cNvPr id="68617" name="AutoShape 9"/>
            <p:cNvSpPr>
              <a:spLocks noChangeArrowheads="1"/>
            </p:cNvSpPr>
            <p:nvPr/>
          </p:nvSpPr>
          <p:spPr bwMode="auto">
            <a:xfrm>
              <a:off x="1909736" y="2514585"/>
              <a:ext cx="5927725" cy="2592387"/>
            </a:xfrm>
            <a:prstGeom prst="flowChartAlternateProcess">
              <a:avLst/>
            </a:prstGeom>
            <a:solidFill>
              <a:schemeClr val="bg1"/>
            </a:solidFill>
            <a:ln w="25400">
              <a:solidFill>
                <a:srgbClr val="0033CC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marL="261937" indent="-174624"/>
              <a:endParaRPr lang="id-ID" sz="1400">
                <a:solidFill>
                  <a:srgbClr val="0033CC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48138" name="TextBox 12"/>
            <p:cNvSpPr txBox="1">
              <a:spLocks noChangeArrowheads="1"/>
            </p:cNvSpPr>
            <p:nvPr/>
          </p:nvSpPr>
          <p:spPr bwMode="auto">
            <a:xfrm>
              <a:off x="2124048" y="2603483"/>
              <a:ext cx="5400721" cy="2308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id-ID" b="1" dirty="0">
                  <a:solidFill>
                    <a:schemeClr val="tx2">
                      <a:lumMod val="50000"/>
                    </a:schemeClr>
                  </a:solidFill>
                  <a:latin typeface="Adobe Gothic Std B" pitchFamily="34" charset="-128"/>
                  <a:ea typeface="Adobe Gothic Std B" pitchFamily="34" charset="-128"/>
                </a:rPr>
                <a:t>Prosedur Pembelian :</a:t>
              </a:r>
            </a:p>
            <a:p>
              <a:pPr>
                <a:buFont typeface="Wingdings" pitchFamily="2" charset="2"/>
                <a:buChar char="Ø"/>
              </a:pPr>
              <a:r>
                <a:rPr lang="id-ID" b="1" dirty="0">
                  <a:solidFill>
                    <a:schemeClr val="tx2">
                      <a:lumMod val="50000"/>
                    </a:schemeClr>
                  </a:solidFill>
                  <a:latin typeface="Adobe Gothic Std B" pitchFamily="34" charset="-128"/>
                  <a:ea typeface="Adobe Gothic Std B" pitchFamily="34" charset="-128"/>
                </a:rPr>
                <a:t>  </a:t>
              </a:r>
            </a:p>
            <a:p>
              <a:pPr>
                <a:buFont typeface="Wingdings" pitchFamily="2" charset="2"/>
                <a:buChar char="Ø"/>
              </a:pPr>
              <a:r>
                <a:rPr lang="id-ID" b="1" dirty="0">
                  <a:solidFill>
                    <a:schemeClr val="tx2">
                      <a:lumMod val="50000"/>
                    </a:schemeClr>
                  </a:solidFill>
                  <a:latin typeface="Adobe Gothic Std B" pitchFamily="34" charset="-128"/>
                  <a:ea typeface="Adobe Gothic Std B" pitchFamily="34" charset="-128"/>
                </a:rPr>
                <a:t> </a:t>
              </a:r>
            </a:p>
            <a:p>
              <a:pPr>
                <a:buFont typeface="Wingdings" pitchFamily="2" charset="2"/>
                <a:buChar char="Ø"/>
              </a:pPr>
              <a:r>
                <a:rPr lang="id-ID" b="1" dirty="0">
                  <a:solidFill>
                    <a:schemeClr val="tx2">
                      <a:lumMod val="50000"/>
                    </a:schemeClr>
                  </a:solidFill>
                  <a:latin typeface="Adobe Gothic Std B" pitchFamily="34" charset="-128"/>
                  <a:ea typeface="Adobe Gothic Std B" pitchFamily="34" charset="-128"/>
                </a:rPr>
                <a:t> </a:t>
              </a:r>
            </a:p>
            <a:p>
              <a:pPr>
                <a:buFont typeface="Wingdings" pitchFamily="2" charset="2"/>
                <a:buChar char="Ø"/>
              </a:pPr>
              <a:r>
                <a:rPr lang="id-ID" b="1" dirty="0">
                  <a:solidFill>
                    <a:schemeClr val="tx2">
                      <a:lumMod val="50000"/>
                    </a:schemeClr>
                  </a:solidFill>
                  <a:latin typeface="Adobe Gothic Std B" pitchFamily="34" charset="-128"/>
                  <a:ea typeface="Adobe Gothic Std B" pitchFamily="34" charset="-128"/>
                </a:rPr>
                <a:t> </a:t>
              </a:r>
            </a:p>
            <a:p>
              <a:pPr>
                <a:buFont typeface="Wingdings" pitchFamily="2" charset="2"/>
                <a:buChar char="Ø"/>
              </a:pPr>
              <a:r>
                <a:rPr lang="id-ID" b="1" dirty="0">
                  <a:solidFill>
                    <a:schemeClr val="tx2">
                      <a:lumMod val="50000"/>
                    </a:schemeClr>
                  </a:solidFill>
                  <a:latin typeface="Adobe Gothic Std B" pitchFamily="34" charset="-128"/>
                  <a:ea typeface="Adobe Gothic Std B" pitchFamily="34" charset="-128"/>
                </a:rPr>
                <a:t> </a:t>
              </a:r>
            </a:p>
            <a:p>
              <a:pPr>
                <a:buFont typeface="Wingdings" pitchFamily="2" charset="2"/>
                <a:buChar char="Ø"/>
              </a:pPr>
              <a:r>
                <a:rPr lang="id-ID" b="1" dirty="0">
                  <a:solidFill>
                    <a:schemeClr val="tx2">
                      <a:lumMod val="50000"/>
                    </a:schemeClr>
                  </a:solidFill>
                  <a:latin typeface="Adobe Gothic Std B" pitchFamily="34" charset="-128"/>
                  <a:ea typeface="Adobe Gothic Std B" pitchFamily="34" charset="-128"/>
                </a:rPr>
                <a:t> </a:t>
              </a:r>
            </a:p>
            <a:p>
              <a:pPr>
                <a:buFont typeface="Wingdings" pitchFamily="2" charset="2"/>
                <a:buChar char="Ø"/>
              </a:pPr>
              <a:r>
                <a:rPr lang="id-ID" b="1" dirty="0">
                  <a:solidFill>
                    <a:schemeClr val="tx2">
                      <a:lumMod val="50000"/>
                    </a:schemeClr>
                  </a:solidFill>
                  <a:latin typeface="Adobe Gothic Std B" pitchFamily="34" charset="-128"/>
                  <a:ea typeface="Adobe Gothic Std B" pitchFamily="34" charset="-128"/>
                </a:rPr>
                <a:t> </a:t>
              </a:r>
            </a:p>
          </p:txBody>
        </p:sp>
      </p:grpSp>
      <p:sp>
        <p:nvSpPr>
          <p:cNvPr id="48131" name="Rectangle 7"/>
          <p:cNvSpPr>
            <a:spLocks noChangeArrowheads="1"/>
          </p:cNvSpPr>
          <p:nvPr/>
        </p:nvSpPr>
        <p:spPr bwMode="auto">
          <a:xfrm>
            <a:off x="5608724" y="152328"/>
            <a:ext cx="2535193" cy="703263"/>
          </a:xfrm>
          <a:prstGeom prst="rect">
            <a:avLst/>
          </a:prstGeom>
          <a:noFill/>
          <a:ln w="76200" cmpd="tri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i="1" dirty="0">
                <a:latin typeface="Trebuchet MS" pitchFamily="34" charset="0"/>
                <a:ea typeface="Arial Unicode MS" pitchFamily="34" charset="-128"/>
                <a:cs typeface="Arial Unicode MS" pitchFamily="34" charset="-128"/>
              </a:rPr>
              <a:t>IN-PUT PROSEDUR PEMBELIAN</a:t>
            </a:r>
          </a:p>
        </p:txBody>
      </p:sp>
      <p:sp>
        <p:nvSpPr>
          <p:cNvPr id="68618" name="AutoShape 10"/>
          <p:cNvSpPr>
            <a:spLocks noChangeArrowheads="1"/>
          </p:cNvSpPr>
          <p:nvPr/>
        </p:nvSpPr>
        <p:spPr bwMode="auto">
          <a:xfrm>
            <a:off x="920552" y="1217597"/>
            <a:ext cx="3703834" cy="1358503"/>
          </a:xfrm>
          <a:prstGeom prst="downArrowCallout">
            <a:avLst>
              <a:gd name="adj1" fmla="val 46093"/>
              <a:gd name="adj2" fmla="val 43931"/>
              <a:gd name="adj3" fmla="val 11162"/>
              <a:gd name="adj4" fmla="val 78949"/>
            </a:avLst>
          </a:prstGeom>
          <a:solidFill>
            <a:schemeClr val="accent3">
              <a:lumMod val="40000"/>
              <a:lumOff val="60000"/>
            </a:schemeClr>
          </a:solidFill>
          <a:ln w="25400">
            <a:solidFill>
              <a:srgbClr val="0099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16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Masalah Sehari-hari</a:t>
            </a:r>
            <a:endParaRPr lang="en-US" sz="16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>
              <a:buFontTx/>
              <a:buChar char="•"/>
            </a:pPr>
            <a:r>
              <a:rPr lang="en-US" sz="16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id-ID" sz="16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Sering salah beli barang</a:t>
            </a:r>
            <a:endParaRPr lang="en-US" sz="16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>
              <a:buFontTx/>
              <a:buChar char="•"/>
            </a:pPr>
            <a:r>
              <a:rPr lang="en-US" sz="16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id-ID" sz="16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ermintaan mendadak</a:t>
            </a:r>
          </a:p>
          <a:p>
            <a:pPr>
              <a:buFontTx/>
              <a:buChar char="•"/>
            </a:pPr>
            <a:r>
              <a:rPr lang="id-ID" sz="16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Material sering terlambat</a:t>
            </a:r>
            <a:endParaRPr lang="en-US" sz="16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68619" name="AutoShape 11"/>
          <p:cNvSpPr>
            <a:spLocks noChangeArrowheads="1"/>
          </p:cNvSpPr>
          <p:nvPr/>
        </p:nvSpPr>
        <p:spPr bwMode="auto">
          <a:xfrm>
            <a:off x="704529" y="4784961"/>
            <a:ext cx="3919858" cy="1504355"/>
          </a:xfrm>
          <a:prstGeom prst="upArrowCallout">
            <a:avLst>
              <a:gd name="adj1" fmla="val 47231"/>
              <a:gd name="adj2" fmla="val 41555"/>
              <a:gd name="adj3" fmla="val 18806"/>
              <a:gd name="adj4" fmla="val 71144"/>
            </a:avLst>
          </a:prstGeom>
          <a:solidFill>
            <a:schemeClr val="accent5">
              <a:lumMod val="40000"/>
              <a:lumOff val="60000"/>
            </a:schemeClr>
          </a:solidFill>
          <a:ln w="25400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7313" indent="-87313"/>
            <a:r>
              <a:rPr lang="en-US" sz="1600" dirty="0" err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Kebijakan</a:t>
            </a:r>
            <a:r>
              <a:rPr lang="en-US" sz="16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1600" dirty="0" err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erusahaan</a:t>
            </a:r>
            <a:endParaRPr lang="en-US" sz="16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marL="87313" indent="-87313">
              <a:buFontTx/>
              <a:buChar char="•"/>
            </a:pPr>
            <a:r>
              <a:rPr lang="en-US" sz="16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Minimal </a:t>
            </a:r>
            <a:r>
              <a:rPr lang="en-US" sz="1600" dirty="0" err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harus</a:t>
            </a:r>
            <a:r>
              <a:rPr lang="en-US" sz="16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3 vendor</a:t>
            </a:r>
          </a:p>
          <a:p>
            <a:pPr marL="87313" indent="-87313">
              <a:buFontTx/>
              <a:buChar char="•"/>
            </a:pPr>
            <a:r>
              <a:rPr lang="en-US" sz="16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sv-SE" sz="16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embelian diatas 1 juta memerlukan    </a:t>
            </a:r>
          </a:p>
          <a:p>
            <a:pPr marL="87313" indent="-87313"/>
            <a:r>
              <a:rPr lang="sv-SE" sz="16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  approval Direktur</a:t>
            </a:r>
            <a:endParaRPr lang="en-GB" sz="16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68620" name="AutoShape 12"/>
          <p:cNvSpPr>
            <a:spLocks noChangeArrowheads="1"/>
          </p:cNvSpPr>
          <p:nvPr/>
        </p:nvSpPr>
        <p:spPr bwMode="auto">
          <a:xfrm>
            <a:off x="4981576" y="1214424"/>
            <a:ext cx="3498816" cy="1358503"/>
          </a:xfrm>
          <a:prstGeom prst="downArrowCallout">
            <a:avLst>
              <a:gd name="adj1" fmla="val 44695"/>
              <a:gd name="adj2" fmla="val 42599"/>
              <a:gd name="adj3" fmla="val 11162"/>
              <a:gd name="adj4" fmla="val 78949"/>
            </a:avLst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rgbClr val="A5002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4624" indent="-174624"/>
            <a:r>
              <a:rPr lang="en-US" sz="16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ISO 9001:2015</a:t>
            </a:r>
          </a:p>
          <a:p>
            <a:pPr marL="174624" indent="-174624">
              <a:buFontTx/>
              <a:buChar char="•"/>
            </a:pPr>
            <a:r>
              <a:rPr lang="en-US" sz="16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ata </a:t>
            </a:r>
            <a:r>
              <a:rPr lang="en-US" sz="1600" dirty="0" err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embelian</a:t>
            </a:r>
            <a:r>
              <a:rPr lang="en-US" sz="16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1600" dirty="0" err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harus</a:t>
            </a:r>
            <a:r>
              <a:rPr lang="en-US" sz="16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1600" dirty="0" err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jelas</a:t>
            </a:r>
            <a:endParaRPr lang="en-US" sz="16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marL="174624" indent="-174624">
              <a:buFontTx/>
              <a:buChar char="•"/>
            </a:pPr>
            <a:r>
              <a:rPr lang="en-US" sz="1600" dirty="0" err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Membeli</a:t>
            </a:r>
            <a:r>
              <a:rPr lang="en-US" sz="16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1600" dirty="0" err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ari</a:t>
            </a:r>
            <a:r>
              <a:rPr lang="en-US" sz="16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supplier yang </a:t>
            </a:r>
            <a:r>
              <a:rPr lang="en-US" sz="1600" dirty="0" err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unya</a:t>
            </a:r>
            <a:r>
              <a:rPr lang="en-US" sz="16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  </a:t>
            </a:r>
          </a:p>
          <a:p>
            <a:pPr marL="174624" indent="-174624"/>
            <a:r>
              <a:rPr lang="en-US" sz="16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 	</a:t>
            </a:r>
            <a:r>
              <a:rPr lang="en-US" sz="1600" dirty="0" err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kemampuan</a:t>
            </a:r>
            <a:endParaRPr lang="en-GB" sz="16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68622" name="AutoShape 14"/>
          <p:cNvSpPr>
            <a:spLocks noChangeArrowheads="1"/>
          </p:cNvSpPr>
          <p:nvPr/>
        </p:nvSpPr>
        <p:spPr bwMode="auto">
          <a:xfrm>
            <a:off x="4983219" y="4784961"/>
            <a:ext cx="3786205" cy="1504355"/>
          </a:xfrm>
          <a:prstGeom prst="upArrowCallout">
            <a:avLst>
              <a:gd name="adj1" fmla="val 54076"/>
              <a:gd name="adj2" fmla="val 45592"/>
              <a:gd name="adj3" fmla="val 18806"/>
              <a:gd name="adj4" fmla="val 71144"/>
            </a:avLst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4624" indent="-174624"/>
            <a:r>
              <a:rPr lang="id-ID" sz="16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eraturan Pemerintah terkait produk </a:t>
            </a:r>
            <a:endParaRPr lang="en-US" sz="16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marL="174624" indent="-174624"/>
            <a:r>
              <a:rPr lang="id-ID" sz="16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(jika ada)</a:t>
            </a:r>
            <a:endParaRPr lang="en-US" sz="16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marL="174624" indent="-174624">
              <a:buFontTx/>
              <a:buChar char="•"/>
            </a:pPr>
            <a:r>
              <a:rPr lang="en-US" sz="1600" dirty="0" err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idak</a:t>
            </a:r>
            <a:r>
              <a:rPr lang="en-US" sz="16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1600" dirty="0" err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membeli</a:t>
            </a:r>
            <a:r>
              <a:rPr lang="en-US" sz="16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material yang </a:t>
            </a:r>
            <a:r>
              <a:rPr lang="en-US" sz="1600" dirty="0" err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ilarang</a:t>
            </a:r>
            <a:endParaRPr lang="en-US" sz="16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marL="174624" indent="-174624">
              <a:buFontTx/>
              <a:buChar char="•"/>
            </a:pPr>
            <a:endParaRPr lang="en-US" sz="16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>
            <a:off x="4602481" y="840325"/>
            <a:ext cx="5303520" cy="0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  <a:prstDash val="soli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13" name="Group 12"/>
          <p:cNvGrpSpPr/>
          <p:nvPr/>
        </p:nvGrpSpPr>
        <p:grpSpPr>
          <a:xfrm>
            <a:off x="128464" y="-25643"/>
            <a:ext cx="2720264" cy="646331"/>
            <a:chOff x="7199193" y="95510"/>
            <a:chExt cx="2540153" cy="646331"/>
          </a:xfrm>
        </p:grpSpPr>
        <p:grpSp>
          <p:nvGrpSpPr>
            <p:cNvPr id="14" name="Group 13"/>
            <p:cNvGrpSpPr/>
            <p:nvPr/>
          </p:nvGrpSpPr>
          <p:grpSpPr>
            <a:xfrm>
              <a:off x="7631644" y="263347"/>
              <a:ext cx="2107702" cy="372677"/>
              <a:chOff x="5324735" y="2552780"/>
              <a:chExt cx="642011" cy="461430"/>
            </a:xfrm>
          </p:grpSpPr>
          <p:sp>
            <p:nvSpPr>
              <p:cNvPr id="17" name="Pentagon 98"/>
              <p:cNvSpPr/>
              <p:nvPr/>
            </p:nvSpPr>
            <p:spPr>
              <a:xfrm>
                <a:off x="5324736" y="2579485"/>
                <a:ext cx="642010" cy="420361"/>
              </a:xfrm>
              <a:custGeom>
                <a:avLst/>
                <a:gdLst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3329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2948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562308" h="458797">
                    <a:moveTo>
                      <a:pt x="0" y="0"/>
                    </a:moveTo>
                    <a:lnTo>
                      <a:pt x="2294810" y="0"/>
                    </a:lnTo>
                    <a:lnTo>
                      <a:pt x="2562308" y="229399"/>
                    </a:lnTo>
                    <a:lnTo>
                      <a:pt x="2294810" y="458797"/>
                    </a:lnTo>
                    <a:lnTo>
                      <a:pt x="0" y="458797"/>
                    </a:lnTo>
                    <a:lnTo>
                      <a:pt x="0" y="0"/>
                    </a:lnTo>
                    <a:close/>
                  </a:path>
                </a:pathLst>
              </a:cu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/>
                  <a:t>PENYUSUNAN DETAIL PROSES</a:t>
                </a:r>
              </a:p>
            </p:txBody>
          </p:sp>
          <p:cxnSp>
            <p:nvCxnSpPr>
              <p:cNvPr id="18" name="Straight Connector 17"/>
              <p:cNvCxnSpPr/>
              <p:nvPr/>
            </p:nvCxnSpPr>
            <p:spPr>
              <a:xfrm>
                <a:off x="5324735" y="2552780"/>
                <a:ext cx="1" cy="461430"/>
              </a:xfrm>
              <a:prstGeom prst="line">
                <a:avLst/>
              </a:prstGeom>
              <a:ln w="76200">
                <a:solidFill>
                  <a:schemeClr val="tx1"/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9" name="Freeform 18"/>
              <p:cNvSpPr/>
              <p:nvPr/>
            </p:nvSpPr>
            <p:spPr>
              <a:xfrm>
                <a:off x="5334000" y="2619390"/>
                <a:ext cx="605425" cy="344487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8523">
                    <a:moveTo>
                      <a:pt x="4891" y="9195"/>
                    </a:moveTo>
                    <a:lnTo>
                      <a:pt x="510685" y="0"/>
                    </a:lnTo>
                    <a:lnTo>
                      <a:pt x="566057" y="183366"/>
                    </a:lnTo>
                    <a:lnTo>
                      <a:pt x="508507" y="368523"/>
                    </a:lnTo>
                    <a:lnTo>
                      <a:pt x="0" y="368423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</p:grpSp>
        <p:pic>
          <p:nvPicPr>
            <p:cNvPr id="15" name="Picture 1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7199193" y="183747"/>
              <a:ext cx="544164" cy="5300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" name="Rectangle 15"/>
            <p:cNvSpPr/>
            <p:nvPr/>
          </p:nvSpPr>
          <p:spPr>
            <a:xfrm>
              <a:off x="7278278" y="95510"/>
              <a:ext cx="390981" cy="646331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3600" b="1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6</a:t>
              </a:r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1BF2AE7-DDBE-442A-843B-3CA00A86AB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2C5AF1E-675B-48D2-90F0-3D7C626D3D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206267104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8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8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8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8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8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8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8" grpId="0" animBg="1" autoUpdateAnimBg="0"/>
      <p:bldP spid="68619" grpId="0" animBg="1" autoUpdateAnimBg="0"/>
      <p:bldP spid="68620" grpId="0" animBg="1" autoUpdateAnimBg="0"/>
      <p:bldP spid="68622" grpId="0" animBg="1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>
          <a:xfrm>
            <a:off x="0" y="1"/>
            <a:ext cx="9906000" cy="2636912"/>
          </a:xfrm>
          <a:prstGeom prst="rect">
            <a:avLst/>
          </a:prstGeom>
          <a:pattFill prst="dkDnDiag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2188367" y="404664"/>
            <a:ext cx="5529271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800" dirty="0">
                <a:latin typeface="Impact" panose="020B0806030902050204" pitchFamily="34" charset="0"/>
              </a:rPr>
              <a:t>BISNIS PROSES </a:t>
            </a:r>
          </a:p>
          <a:p>
            <a:pPr algn="ctr"/>
            <a:r>
              <a:rPr lang="en-US" sz="4800" dirty="0">
                <a:latin typeface="Impact" panose="020B0806030902050204" pitchFamily="34" charset="0"/>
              </a:rPr>
              <a:t>ADALAH MASTER PLAN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56493" y="4470212"/>
            <a:ext cx="18161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/>
              <a:t>Acuan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pembuatan</a:t>
            </a:r>
            <a:r>
              <a:rPr lang="en-US" sz="1600" dirty="0"/>
              <a:t> </a:t>
            </a:r>
            <a:r>
              <a:rPr lang="en-US" sz="1600" dirty="0" err="1"/>
              <a:t>sistem</a:t>
            </a:r>
            <a:r>
              <a:rPr lang="en-US" sz="1600" dirty="0"/>
              <a:t> ERP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094786" y="4481828"/>
            <a:ext cx="16510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/>
              <a:t>Acuan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pembuatan</a:t>
            </a:r>
            <a:r>
              <a:rPr lang="en-US" sz="1600" dirty="0"/>
              <a:t> </a:t>
            </a:r>
            <a:r>
              <a:rPr lang="en-US" sz="1600" dirty="0" err="1"/>
              <a:t>Sistem</a:t>
            </a:r>
            <a:r>
              <a:rPr lang="en-US" sz="1600" dirty="0"/>
              <a:t>  </a:t>
            </a:r>
            <a:r>
              <a:rPr lang="en-US" sz="1600" dirty="0" err="1"/>
              <a:t>Manajemen</a:t>
            </a:r>
            <a:r>
              <a:rPr lang="en-US" sz="1600" dirty="0"/>
              <a:t> </a:t>
            </a:r>
            <a:r>
              <a:rPr lang="en-US" sz="1600" dirty="0" err="1"/>
              <a:t>Mutu</a:t>
            </a:r>
            <a:r>
              <a:rPr lang="en-US" sz="1600" dirty="0"/>
              <a:t>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060468" y="4481827"/>
            <a:ext cx="14859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/>
              <a:t>Acuan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pembuatan</a:t>
            </a:r>
            <a:r>
              <a:rPr lang="en-US" sz="1600" dirty="0"/>
              <a:t> </a:t>
            </a:r>
            <a:r>
              <a:rPr lang="en-US" sz="1600" dirty="0" err="1"/>
              <a:t>Sistem</a:t>
            </a:r>
            <a:r>
              <a:rPr lang="en-US" sz="1600" dirty="0"/>
              <a:t> </a:t>
            </a:r>
            <a:r>
              <a:rPr lang="en-US" sz="1600" dirty="0" err="1"/>
              <a:t>Manajemen</a:t>
            </a:r>
            <a:r>
              <a:rPr lang="en-US" sz="1600" dirty="0"/>
              <a:t> K3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724984" y="4523637"/>
            <a:ext cx="157184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/>
              <a:t>Acuan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pembuatan</a:t>
            </a:r>
            <a:r>
              <a:rPr lang="en-US" sz="1600" dirty="0"/>
              <a:t> </a:t>
            </a:r>
            <a:r>
              <a:rPr lang="en-US" sz="1600" dirty="0" err="1"/>
              <a:t>sistem</a:t>
            </a:r>
            <a:r>
              <a:rPr lang="en-US" sz="1600" dirty="0"/>
              <a:t> </a:t>
            </a:r>
            <a:r>
              <a:rPr lang="en-US" sz="1600" dirty="0" err="1"/>
              <a:t>Akutansi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cegah</a:t>
            </a:r>
            <a:r>
              <a:rPr lang="en-US" sz="1600" dirty="0"/>
              <a:t> Fraud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435644" y="4500746"/>
            <a:ext cx="221456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/>
              <a:t>Acuan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pembuatan</a:t>
            </a:r>
            <a:r>
              <a:rPr lang="en-US" sz="1600" dirty="0"/>
              <a:t> </a:t>
            </a:r>
            <a:r>
              <a:rPr lang="en-US" sz="1600" dirty="0" err="1"/>
              <a:t>sistem</a:t>
            </a:r>
            <a:r>
              <a:rPr lang="en-US" sz="1600" dirty="0"/>
              <a:t> </a:t>
            </a:r>
            <a:r>
              <a:rPr lang="en-US" sz="1600" dirty="0" err="1"/>
              <a:t>lainnya</a:t>
            </a:r>
            <a:r>
              <a:rPr lang="en-US" sz="1600" dirty="0"/>
              <a:t> yang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diadopsi</a:t>
            </a:r>
            <a:r>
              <a:rPr lang="en-US" sz="1600" dirty="0"/>
              <a:t> </a:t>
            </a:r>
            <a:r>
              <a:rPr lang="en-US" sz="1600" dirty="0" err="1"/>
              <a:t>oleh</a:t>
            </a:r>
            <a:r>
              <a:rPr lang="en-US" sz="1600" dirty="0"/>
              <a:t> </a:t>
            </a:r>
            <a:r>
              <a:rPr lang="en-US" sz="1600" dirty="0" err="1"/>
              <a:t>perusahaan</a:t>
            </a:r>
            <a:r>
              <a:rPr lang="en-US" sz="1600" dirty="0"/>
              <a:t> , </a:t>
            </a:r>
            <a:r>
              <a:rPr lang="en-US" sz="1600" dirty="0" err="1"/>
              <a:t>misalnya</a:t>
            </a:r>
            <a:r>
              <a:rPr lang="en-US" sz="1600" dirty="0"/>
              <a:t> TPM, Balance Scorecard, Six Sigma</a:t>
            </a:r>
          </a:p>
        </p:txBody>
      </p:sp>
      <p:sp>
        <p:nvSpPr>
          <p:cNvPr id="21" name="Rectangle 20"/>
          <p:cNvSpPr/>
          <p:nvPr/>
        </p:nvSpPr>
        <p:spPr>
          <a:xfrm flipV="1">
            <a:off x="3706138" y="2046837"/>
            <a:ext cx="2194560" cy="45719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Straight Connector 21"/>
          <p:cNvCxnSpPr/>
          <p:nvPr/>
        </p:nvCxnSpPr>
        <p:spPr>
          <a:xfrm>
            <a:off x="0" y="2551514"/>
            <a:ext cx="9906000" cy="0"/>
          </a:xfrm>
          <a:prstGeom prst="line">
            <a:avLst/>
          </a:prstGeom>
          <a:ln w="28575">
            <a:solidFill>
              <a:schemeClr val="accent1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4" name="Picture 2" descr="http://lampost.co/upload/Sparepart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025" y="3024065"/>
            <a:ext cx="1341041" cy="1341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://www.hiltonforge.com/images/quality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2986" y="3209539"/>
            <a:ext cx="1612803" cy="10835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http://s20.postimage.org/pdylmyxml/image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0912" y="3068960"/>
            <a:ext cx="1125017" cy="11174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 descr="http://www.anneahira.com/images_wp/makalah-sistem-akuntansi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6899" y="3212978"/>
            <a:ext cx="1068022" cy="1068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2" name="Picture 10" descr="http://www.casadaptive.com/Images/Sixsigma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9195" y="3261391"/>
            <a:ext cx="1127458" cy="1068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Straight Arrow Connector 28"/>
          <p:cNvCxnSpPr>
            <a:stCxn id="21" idx="0"/>
          </p:cNvCxnSpPr>
          <p:nvPr/>
        </p:nvCxnSpPr>
        <p:spPr>
          <a:xfrm flipH="1">
            <a:off x="1835066" y="2092554"/>
            <a:ext cx="2968355" cy="83734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21" idx="0"/>
          </p:cNvCxnSpPr>
          <p:nvPr/>
        </p:nvCxnSpPr>
        <p:spPr>
          <a:xfrm flipH="1">
            <a:off x="3319240" y="2092554"/>
            <a:ext cx="1484178" cy="97194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21" idx="0"/>
          </p:cNvCxnSpPr>
          <p:nvPr/>
        </p:nvCxnSpPr>
        <p:spPr>
          <a:xfrm flipH="1">
            <a:off x="4803420" y="2092553"/>
            <a:ext cx="1" cy="87216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21" idx="0"/>
          </p:cNvCxnSpPr>
          <p:nvPr/>
        </p:nvCxnSpPr>
        <p:spPr>
          <a:xfrm>
            <a:off x="4803420" y="2092554"/>
            <a:ext cx="1484178" cy="97194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21" idx="0"/>
          </p:cNvCxnSpPr>
          <p:nvPr/>
        </p:nvCxnSpPr>
        <p:spPr>
          <a:xfrm>
            <a:off x="4803421" y="2092555"/>
            <a:ext cx="3175777" cy="115180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494025" y="4329410"/>
            <a:ext cx="134104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2249767" y="4306423"/>
            <a:ext cx="134104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4132898" y="4309420"/>
            <a:ext cx="134104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>
            <a:off x="5892883" y="4311577"/>
            <a:ext cx="134104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>
            <a:off x="7872915" y="4305842"/>
            <a:ext cx="134104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E392E10F-75E8-4918-BF03-8D5F629623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/>
              <a:t>BPM 1/Rev 02 © Copyright Sentral Sistem, April 2017</a:t>
            </a:r>
            <a:endParaRPr lang="en-US" sz="1200" dirty="0"/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76807BEF-58CC-49D5-B6FB-F289D86FD4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755407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5087312" y="-1"/>
            <a:ext cx="4978259" cy="685800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272480" y="116632"/>
            <a:ext cx="4540250" cy="129266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u="sng" dirty="0"/>
              <a:t>Sistem yang </a:t>
            </a:r>
            <a:r>
              <a:rPr lang="en-US" u="sng" dirty="0" err="1"/>
              <a:t>akan</a:t>
            </a:r>
            <a:r>
              <a:rPr lang="en-US" u="sng" dirty="0"/>
              <a:t> </a:t>
            </a:r>
            <a:r>
              <a:rPr lang="en-US" u="sng" dirty="0" err="1"/>
              <a:t>diadopsi</a:t>
            </a:r>
            <a:endParaRPr lang="en-US" u="sng" dirty="0"/>
          </a:p>
          <a:p>
            <a:pPr algn="ctr"/>
            <a:r>
              <a:rPr lang="en-US" dirty="0"/>
              <a:t>TERAPKAN KONSEP ATM, </a:t>
            </a:r>
          </a:p>
          <a:p>
            <a:pPr algn="ctr"/>
            <a:r>
              <a:rPr lang="en-US" sz="1400" dirty="0" err="1"/>
              <a:t>bukan</a:t>
            </a:r>
            <a:r>
              <a:rPr lang="en-US" sz="1400" dirty="0"/>
              <a:t> </a:t>
            </a:r>
            <a:r>
              <a:rPr lang="en-US" sz="1400" dirty="0" err="1"/>
              <a:t>hilangkan</a:t>
            </a:r>
            <a:r>
              <a:rPr lang="en-US" sz="1400" dirty="0"/>
              <a:t> </a:t>
            </a:r>
            <a:r>
              <a:rPr lang="en-US" sz="1400" dirty="0" err="1"/>
              <a:t>sistem</a:t>
            </a:r>
            <a:r>
              <a:rPr lang="en-US" sz="1400" dirty="0"/>
              <a:t> lama </a:t>
            </a:r>
            <a:r>
              <a:rPr lang="en-US" sz="1400" dirty="0" err="1"/>
              <a:t>ganti</a:t>
            </a:r>
            <a:r>
              <a:rPr lang="en-US" sz="1400" dirty="0"/>
              <a:t> </a:t>
            </a:r>
            <a:r>
              <a:rPr lang="en-US" sz="1400" dirty="0" err="1"/>
              <a:t>dengan</a:t>
            </a:r>
            <a:r>
              <a:rPr lang="en-US" sz="1400" dirty="0"/>
              <a:t> yang </a:t>
            </a:r>
            <a:r>
              <a:rPr lang="en-US" sz="1400" dirty="0" err="1"/>
              <a:t>baru</a:t>
            </a:r>
            <a:r>
              <a:rPr lang="en-US" sz="1400" dirty="0"/>
              <a:t> </a:t>
            </a:r>
            <a:r>
              <a:rPr lang="en-US" sz="1400" dirty="0" err="1"/>
              <a:t>atau</a:t>
            </a:r>
            <a:r>
              <a:rPr lang="en-US" sz="1400" dirty="0"/>
              <a:t> </a:t>
            </a:r>
            <a:r>
              <a:rPr lang="en-US" sz="1400" dirty="0" err="1"/>
              <a:t>buat</a:t>
            </a:r>
            <a:r>
              <a:rPr lang="en-US" sz="1400" dirty="0"/>
              <a:t> </a:t>
            </a:r>
            <a:r>
              <a:rPr lang="en-US" sz="1400" dirty="0" err="1"/>
              <a:t>sistem</a:t>
            </a:r>
            <a:r>
              <a:rPr lang="en-US" sz="1400" dirty="0"/>
              <a:t> </a:t>
            </a:r>
            <a:r>
              <a:rPr lang="en-US" sz="1400" dirty="0" err="1"/>
              <a:t>baru-sistem</a:t>
            </a:r>
            <a:r>
              <a:rPr lang="en-US" sz="1400" dirty="0"/>
              <a:t> lama yang </a:t>
            </a:r>
            <a:r>
              <a:rPr lang="en-US" sz="1400" dirty="0" err="1"/>
              <a:t>sudah</a:t>
            </a:r>
            <a:r>
              <a:rPr lang="en-US" sz="1400" dirty="0"/>
              <a:t> </a:t>
            </a:r>
            <a:r>
              <a:rPr lang="en-US" sz="1400" dirty="0" err="1"/>
              <a:t>baik</a:t>
            </a:r>
            <a:r>
              <a:rPr lang="en-US" sz="1400" dirty="0"/>
              <a:t> </a:t>
            </a:r>
            <a:r>
              <a:rPr lang="en-US" sz="1400" dirty="0" err="1"/>
              <a:t>secara</a:t>
            </a:r>
            <a:r>
              <a:rPr lang="en-US" sz="1400" dirty="0"/>
              <a:t> </a:t>
            </a:r>
            <a:r>
              <a:rPr lang="en-US" sz="1400" dirty="0" err="1"/>
              <a:t>tidak</a:t>
            </a:r>
            <a:r>
              <a:rPr lang="en-US" sz="1400" dirty="0"/>
              <a:t> </a:t>
            </a:r>
            <a:r>
              <a:rPr lang="en-US" sz="1400" dirty="0" err="1"/>
              <a:t>sadar</a:t>
            </a:r>
            <a:r>
              <a:rPr lang="en-US" sz="1400" dirty="0"/>
              <a:t> </a:t>
            </a:r>
            <a:r>
              <a:rPr lang="en-US" sz="1400" dirty="0" err="1"/>
              <a:t>terhapus</a:t>
            </a:r>
            <a:r>
              <a:rPr lang="en-US" sz="1400" dirty="0"/>
              <a:t>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76194" y="2933295"/>
            <a:ext cx="214140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err="1"/>
              <a:t>Modifikasi</a:t>
            </a:r>
            <a:r>
              <a:rPr lang="en-US" dirty="0"/>
              <a:t> </a:t>
            </a:r>
            <a:r>
              <a:rPr lang="en-US" dirty="0" err="1"/>
              <a:t>Prose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510906" y="1637895"/>
            <a:ext cx="177753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err="1"/>
              <a:t>Cek</a:t>
            </a:r>
            <a:r>
              <a:rPr lang="en-US" dirty="0"/>
              <a:t> </a:t>
            </a:r>
            <a:r>
              <a:rPr lang="en-US" dirty="0" err="1"/>
              <a:t>Bisnis</a:t>
            </a:r>
            <a:r>
              <a:rPr lang="en-US" dirty="0"/>
              <a:t> </a:t>
            </a:r>
            <a:r>
              <a:rPr lang="en-US" dirty="0" err="1"/>
              <a:t>Prose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23276" y="2235826"/>
            <a:ext cx="363220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err="1"/>
              <a:t>Keterkait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roses</a:t>
            </a:r>
            <a:r>
              <a:rPr lang="en-US" dirty="0"/>
              <a:t> </a:t>
            </a:r>
            <a:r>
              <a:rPr lang="en-US" dirty="0" err="1"/>
              <a:t>apa</a:t>
            </a:r>
            <a:r>
              <a:rPr lang="en-US" dirty="0"/>
              <a:t> ?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498986" y="2933295"/>
            <a:ext cx="2110771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Develop </a:t>
            </a:r>
            <a:r>
              <a:rPr lang="en-US" dirty="0" err="1"/>
              <a:t>Proses</a:t>
            </a:r>
            <a:r>
              <a:rPr lang="en-US" dirty="0"/>
              <a:t> </a:t>
            </a:r>
            <a:r>
              <a:rPr lang="en-US" dirty="0" err="1"/>
              <a:t>Baru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72480" y="3542897"/>
            <a:ext cx="4578470" cy="6463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Perbaiki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buat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 </a:t>
            </a:r>
            <a:r>
              <a:rPr lang="en-US" dirty="0" err="1"/>
              <a:t>Lingkup</a:t>
            </a:r>
            <a:r>
              <a:rPr lang="en-US" dirty="0"/>
              <a:t> Process</a:t>
            </a:r>
          </a:p>
          <a:p>
            <a:pPr algn="ctr"/>
            <a:r>
              <a:rPr lang="en-US" dirty="0"/>
              <a:t>(SIPOCORR)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05939" y="4431730"/>
            <a:ext cx="272415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evelop Detail </a:t>
            </a:r>
            <a:r>
              <a:rPr lang="en-US" dirty="0" err="1"/>
              <a:t>Proses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873567" y="5041662"/>
            <a:ext cx="140335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rial </a:t>
            </a:r>
            <a:r>
              <a:rPr lang="en-US" dirty="0" err="1"/>
              <a:t>Proses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954308" y="5652419"/>
            <a:ext cx="123825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Perbaikan</a:t>
            </a:r>
            <a:endParaRPr lang="en-US" dirty="0"/>
          </a:p>
        </p:txBody>
      </p:sp>
      <p:cxnSp>
        <p:nvCxnSpPr>
          <p:cNvPr id="12" name="Straight Arrow Connector 11"/>
          <p:cNvCxnSpPr>
            <a:stCxn id="2" idx="2"/>
            <a:endCxn id="4" idx="0"/>
          </p:cNvCxnSpPr>
          <p:nvPr/>
        </p:nvCxnSpPr>
        <p:spPr>
          <a:xfrm flipH="1">
            <a:off x="2399675" y="1409294"/>
            <a:ext cx="142930" cy="22860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4" idx="2"/>
            <a:endCxn id="5" idx="0"/>
          </p:cNvCxnSpPr>
          <p:nvPr/>
        </p:nvCxnSpPr>
        <p:spPr>
          <a:xfrm>
            <a:off x="2399675" y="2007227"/>
            <a:ext cx="139701" cy="228599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5" idx="2"/>
            <a:endCxn id="3" idx="0"/>
          </p:cNvCxnSpPr>
          <p:nvPr/>
        </p:nvCxnSpPr>
        <p:spPr>
          <a:xfrm flipH="1">
            <a:off x="1346898" y="2605158"/>
            <a:ext cx="1192478" cy="328137"/>
          </a:xfrm>
          <a:prstGeom prst="straightConnector1">
            <a:avLst/>
          </a:prstGeom>
          <a:ln w="3810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2557565" y="2605158"/>
            <a:ext cx="1141984" cy="328136"/>
          </a:xfrm>
          <a:prstGeom prst="straightConnector1">
            <a:avLst/>
          </a:prstGeom>
          <a:ln w="3810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6" idx="2"/>
            <a:endCxn id="7" idx="0"/>
          </p:cNvCxnSpPr>
          <p:nvPr/>
        </p:nvCxnSpPr>
        <p:spPr>
          <a:xfrm flipH="1">
            <a:off x="2561715" y="3302627"/>
            <a:ext cx="992657" cy="24027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3" idx="2"/>
            <a:endCxn id="7" idx="0"/>
          </p:cNvCxnSpPr>
          <p:nvPr/>
        </p:nvCxnSpPr>
        <p:spPr>
          <a:xfrm>
            <a:off x="1346898" y="3302627"/>
            <a:ext cx="1214817" cy="24027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7" idx="2"/>
            <a:endCxn id="8" idx="0"/>
          </p:cNvCxnSpPr>
          <p:nvPr/>
        </p:nvCxnSpPr>
        <p:spPr>
          <a:xfrm>
            <a:off x="2561715" y="4189228"/>
            <a:ext cx="6299" cy="24250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8" idx="2"/>
            <a:endCxn id="9" idx="0"/>
          </p:cNvCxnSpPr>
          <p:nvPr/>
        </p:nvCxnSpPr>
        <p:spPr>
          <a:xfrm>
            <a:off x="2568014" y="4801062"/>
            <a:ext cx="7228" cy="24060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1704853" y="6257910"/>
            <a:ext cx="173355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Standarisasi</a:t>
            </a:r>
            <a:endParaRPr lang="en-US" dirty="0"/>
          </a:p>
        </p:txBody>
      </p:sp>
      <p:cxnSp>
        <p:nvCxnSpPr>
          <p:cNvPr id="46" name="Straight Arrow Connector 45"/>
          <p:cNvCxnSpPr>
            <a:stCxn id="9" idx="2"/>
            <a:endCxn id="10" idx="0"/>
          </p:cNvCxnSpPr>
          <p:nvPr/>
        </p:nvCxnSpPr>
        <p:spPr>
          <a:xfrm flipH="1">
            <a:off x="2573433" y="5410994"/>
            <a:ext cx="1809" cy="24142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10" idx="2"/>
            <a:endCxn id="43" idx="0"/>
          </p:cNvCxnSpPr>
          <p:nvPr/>
        </p:nvCxnSpPr>
        <p:spPr>
          <a:xfrm flipH="1">
            <a:off x="2571628" y="6021751"/>
            <a:ext cx="1805" cy="236159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6565690" y="435662"/>
            <a:ext cx="181610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Penerapan</a:t>
            </a:r>
            <a:r>
              <a:rPr lang="en-US" dirty="0"/>
              <a:t> ERP 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5495478" y="1376377"/>
            <a:ext cx="3962400" cy="5847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/>
              <a:t>Salah</a:t>
            </a:r>
            <a:r>
              <a:rPr lang="en-US" sz="1600" dirty="0"/>
              <a:t> </a:t>
            </a:r>
            <a:r>
              <a:rPr lang="en-US" sz="1600" dirty="0" err="1"/>
              <a:t>satunya</a:t>
            </a:r>
            <a:r>
              <a:rPr lang="en-US" sz="1600" dirty="0"/>
              <a:t> </a:t>
            </a:r>
            <a:r>
              <a:rPr lang="en-US" sz="1600" dirty="0" err="1"/>
              <a:t>terkait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sistem</a:t>
            </a:r>
            <a:r>
              <a:rPr lang="en-US" sz="1600" dirty="0"/>
              <a:t> inventory Spare Part Engineering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5330378" y="2351782"/>
            <a:ext cx="4292600" cy="107721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err="1"/>
              <a:t>Modifikasi</a:t>
            </a:r>
            <a:r>
              <a:rPr lang="en-US" sz="1600" dirty="0"/>
              <a:t> </a:t>
            </a:r>
            <a:r>
              <a:rPr lang="en-US" sz="1600" dirty="0" err="1"/>
              <a:t>Proses</a:t>
            </a:r>
            <a:r>
              <a:rPr lang="en-US" sz="1600" dirty="0"/>
              <a:t> Inventory : </a:t>
            </a:r>
          </a:p>
          <a:p>
            <a:pPr marL="168274" indent="-168274">
              <a:buFont typeface="Arial" pitchFamily="34" charset="0"/>
              <a:buChar char="•"/>
            </a:pPr>
            <a:r>
              <a:rPr lang="en-US" sz="1600" dirty="0" err="1"/>
              <a:t>Masukkan</a:t>
            </a:r>
            <a:r>
              <a:rPr lang="en-US" sz="1600" dirty="0"/>
              <a:t> </a:t>
            </a:r>
            <a:r>
              <a:rPr lang="en-US" sz="1600" dirty="0" err="1"/>
              <a:t>tahapan</a:t>
            </a:r>
            <a:r>
              <a:rPr lang="en-US" sz="1600" dirty="0"/>
              <a:t> input data </a:t>
            </a:r>
            <a:r>
              <a:rPr lang="en-US" sz="1600" dirty="0" err="1"/>
              <a:t>ke</a:t>
            </a:r>
            <a:r>
              <a:rPr lang="en-US" sz="1600" dirty="0"/>
              <a:t> </a:t>
            </a:r>
            <a:r>
              <a:rPr lang="en-US" sz="1600" dirty="0" err="1"/>
              <a:t>sistem</a:t>
            </a:r>
            <a:r>
              <a:rPr lang="en-US" sz="1600" dirty="0"/>
              <a:t>, </a:t>
            </a:r>
            <a:r>
              <a:rPr lang="en-US" sz="1600" dirty="0" err="1"/>
              <a:t>pemanfaatan</a:t>
            </a:r>
            <a:r>
              <a:rPr lang="en-US" sz="1600" dirty="0"/>
              <a:t> data </a:t>
            </a:r>
            <a:r>
              <a:rPr lang="en-US" sz="1600" dirty="0" err="1"/>
              <a:t>pada</a:t>
            </a:r>
            <a:r>
              <a:rPr lang="en-US" sz="1600" dirty="0"/>
              <a:t> </a:t>
            </a:r>
            <a:r>
              <a:rPr lang="en-US" sz="1600" dirty="0" err="1"/>
              <a:t>sistem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sistem</a:t>
            </a:r>
            <a:r>
              <a:rPr lang="en-US" sz="1600" dirty="0"/>
              <a:t> </a:t>
            </a:r>
            <a:r>
              <a:rPr lang="en-US" sz="1600" dirty="0" err="1"/>
              <a:t>allert</a:t>
            </a:r>
            <a:r>
              <a:rPr lang="en-US" sz="1600" dirty="0"/>
              <a:t> (</a:t>
            </a:r>
            <a:r>
              <a:rPr lang="en-US" sz="1600" dirty="0" err="1"/>
              <a:t>Peringatan</a:t>
            </a:r>
            <a:r>
              <a:rPr lang="en-US" sz="1600" dirty="0"/>
              <a:t>)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5247828" y="3814776"/>
            <a:ext cx="4457700" cy="132343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/>
              <a:t>Goals: </a:t>
            </a:r>
          </a:p>
          <a:p>
            <a:pPr marL="168274" indent="-168274">
              <a:buFont typeface="Arial" pitchFamily="34" charset="0"/>
              <a:buChar char="•"/>
            </a:pPr>
            <a:r>
              <a:rPr lang="en-US" sz="1600" dirty="0"/>
              <a:t>Sistem </a:t>
            </a:r>
            <a:r>
              <a:rPr lang="en-US" sz="1600" dirty="0" err="1"/>
              <a:t>bersifat</a:t>
            </a:r>
            <a:r>
              <a:rPr lang="en-US" sz="1600" dirty="0"/>
              <a:t> prevention </a:t>
            </a:r>
          </a:p>
          <a:p>
            <a:pPr marL="168274" indent="-168274">
              <a:buFont typeface="Arial" pitchFamily="34" charset="0"/>
              <a:buChar char="•"/>
            </a:pPr>
            <a:r>
              <a:rPr lang="en-US" sz="1600" dirty="0"/>
              <a:t>Sistem </a:t>
            </a:r>
            <a:r>
              <a:rPr lang="en-US" sz="1600" dirty="0" err="1"/>
              <a:t>membuat</a:t>
            </a:r>
            <a:r>
              <a:rPr lang="en-US" sz="1600" dirty="0"/>
              <a:t> </a:t>
            </a:r>
            <a:r>
              <a:rPr lang="en-US" sz="1600" dirty="0" err="1"/>
              <a:t>kerja</a:t>
            </a:r>
            <a:r>
              <a:rPr lang="en-US" sz="1600" dirty="0"/>
              <a:t> </a:t>
            </a:r>
            <a:r>
              <a:rPr lang="en-US" sz="1600" dirty="0" err="1"/>
              <a:t>menjadi</a:t>
            </a:r>
            <a:r>
              <a:rPr lang="en-US" sz="1600" dirty="0"/>
              <a:t> </a:t>
            </a:r>
            <a:r>
              <a:rPr lang="en-US" sz="1600" dirty="0" err="1"/>
              <a:t>lebih</a:t>
            </a:r>
            <a:r>
              <a:rPr lang="en-US" sz="1600" dirty="0"/>
              <a:t> </a:t>
            </a:r>
            <a:r>
              <a:rPr lang="en-US" sz="1600" dirty="0" err="1"/>
              <a:t>efisien</a:t>
            </a:r>
            <a:endParaRPr lang="en-US" sz="1600" dirty="0"/>
          </a:p>
          <a:p>
            <a:pPr marL="168274" indent="-168274">
              <a:buFont typeface="Arial" pitchFamily="34" charset="0"/>
              <a:buChar char="•"/>
            </a:pPr>
            <a:r>
              <a:rPr lang="en-US" sz="1600" dirty="0"/>
              <a:t>Sistem warning </a:t>
            </a:r>
            <a:r>
              <a:rPr lang="en-US" sz="1600" dirty="0" err="1"/>
              <a:t>terhadap</a:t>
            </a:r>
            <a:r>
              <a:rPr lang="en-US" sz="1600" dirty="0"/>
              <a:t> stock yang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bergerak</a:t>
            </a:r>
            <a:r>
              <a:rPr lang="en-US" sz="1600" dirty="0"/>
              <a:t> (&gt; 1 </a:t>
            </a:r>
            <a:r>
              <a:rPr lang="en-US" sz="1600" dirty="0" err="1"/>
              <a:t>tahun</a:t>
            </a:r>
            <a:endParaRPr lang="en-US" sz="1600" dirty="0"/>
          </a:p>
        </p:txBody>
      </p:sp>
      <p:sp>
        <p:nvSpPr>
          <p:cNvPr id="56" name="TextBox 55"/>
          <p:cNvSpPr txBox="1"/>
          <p:nvPr/>
        </p:nvSpPr>
        <p:spPr>
          <a:xfrm>
            <a:off x="5595032" y="5867981"/>
            <a:ext cx="3413307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Integrated ERP </a:t>
            </a:r>
            <a:r>
              <a:rPr lang="en-US" dirty="0" err="1"/>
              <a:t>dan</a:t>
            </a:r>
            <a:r>
              <a:rPr lang="en-US" dirty="0"/>
              <a:t> Sistem Manual</a:t>
            </a:r>
          </a:p>
        </p:txBody>
      </p:sp>
      <p:cxnSp>
        <p:nvCxnSpPr>
          <p:cNvPr id="58" name="Straight Arrow Connector 57"/>
          <p:cNvCxnSpPr>
            <a:stCxn id="53" idx="2"/>
            <a:endCxn id="54" idx="0"/>
          </p:cNvCxnSpPr>
          <p:nvPr/>
        </p:nvCxnSpPr>
        <p:spPr>
          <a:xfrm>
            <a:off x="7476678" y="1961152"/>
            <a:ext cx="0" cy="39063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>
            <a:stCxn id="54" idx="2"/>
            <a:endCxn id="55" idx="0"/>
          </p:cNvCxnSpPr>
          <p:nvPr/>
        </p:nvCxnSpPr>
        <p:spPr>
          <a:xfrm>
            <a:off x="7476678" y="3429000"/>
            <a:ext cx="0" cy="38577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Down Arrow 62"/>
          <p:cNvSpPr/>
          <p:nvPr/>
        </p:nvSpPr>
        <p:spPr>
          <a:xfrm>
            <a:off x="6816278" y="5348065"/>
            <a:ext cx="1320800" cy="457200"/>
          </a:xfrm>
          <a:prstGeom prst="downArrow">
            <a:avLst/>
          </a:prstGeom>
          <a:solidFill>
            <a:schemeClr val="tx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6" name="Straight Arrow Connector 65"/>
          <p:cNvCxnSpPr>
            <a:stCxn id="52" idx="2"/>
            <a:endCxn id="53" idx="0"/>
          </p:cNvCxnSpPr>
          <p:nvPr/>
        </p:nvCxnSpPr>
        <p:spPr>
          <a:xfrm>
            <a:off x="7473740" y="804994"/>
            <a:ext cx="2938" cy="57138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>
            <a:off x="5087310" y="76201"/>
            <a:ext cx="0" cy="6705600"/>
          </a:xfrm>
          <a:prstGeom prst="line">
            <a:avLst/>
          </a:prstGeom>
          <a:ln w="381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Footer Placeholder 14">
            <a:extLst>
              <a:ext uri="{FF2B5EF4-FFF2-40B4-BE49-F238E27FC236}">
                <a16:creationId xmlns:a16="http://schemas.microsoft.com/office/drawing/2014/main" id="{4960DA0E-CACB-412F-9173-D7CBF9DE1A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/>
              <a:t>BPM 1/Rev 02 © Copyright Sentral Sistem, April 2017</a:t>
            </a:r>
            <a:endParaRPr lang="en-US" sz="1200" dirty="0"/>
          </a:p>
        </p:txBody>
      </p:sp>
      <p:sp>
        <p:nvSpPr>
          <p:cNvPr id="16" name="Slide Number Placeholder 15">
            <a:extLst>
              <a:ext uri="{FF2B5EF4-FFF2-40B4-BE49-F238E27FC236}">
                <a16:creationId xmlns:a16="http://schemas.microsoft.com/office/drawing/2014/main" id="{B602970B-564B-4A92-9DC3-B58CBB3F38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186216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48087" y="66666"/>
            <a:ext cx="7213426" cy="6602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extBox 3"/>
          <p:cNvSpPr txBox="1"/>
          <p:nvPr/>
        </p:nvSpPr>
        <p:spPr>
          <a:xfrm>
            <a:off x="396135" y="332657"/>
            <a:ext cx="2459519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u="sng" dirty="0"/>
              <a:t>Integrated IT </a:t>
            </a:r>
            <a:r>
              <a:rPr lang="en-US" u="sng" dirty="0" err="1"/>
              <a:t>dan</a:t>
            </a:r>
            <a:r>
              <a:rPr lang="en-US" u="sng" dirty="0"/>
              <a:t> Sistem</a:t>
            </a:r>
          </a:p>
          <a:p>
            <a:pPr algn="ctr"/>
            <a:endParaRPr lang="en-US" dirty="0"/>
          </a:p>
          <a:p>
            <a:pPr algn="ctr"/>
            <a:r>
              <a:rPr lang="en-US" dirty="0" err="1"/>
              <a:t>Otomati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Manual</a:t>
            </a:r>
          </a:p>
          <a:p>
            <a:pPr algn="ctr"/>
            <a:r>
              <a:rPr lang="en-US" dirty="0"/>
              <a:t>“Warehouse Inventory </a:t>
            </a:r>
          </a:p>
          <a:p>
            <a:pPr algn="ctr"/>
            <a:r>
              <a:rPr lang="en-US" dirty="0"/>
              <a:t>Spare part”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CF1033-5441-4753-AB84-4AB90856E6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/>
              <a:t>BPM 1/Rev 02 © Copyright Sentral Sistem, April 2017</a:t>
            </a:r>
            <a:endParaRPr lang="en-US" sz="12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51B36E-EA0C-4695-A289-D921130E7E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749461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ext Box 22"/>
          <p:cNvSpPr txBox="1">
            <a:spLocks noChangeArrowheads="1"/>
          </p:cNvSpPr>
          <p:nvPr/>
        </p:nvSpPr>
        <p:spPr bwMode="auto">
          <a:xfrm>
            <a:off x="5859452" y="1784086"/>
            <a:ext cx="404615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228599" indent="-228599" eaLnBrk="0" hangingPunct="0">
              <a:buFont typeface="Wingdings" pitchFamily="2" charset="2"/>
              <a:buChar char=""/>
            </a:pPr>
            <a:r>
              <a:rPr lang="en-US" altLang="ja-JP" sz="1600" dirty="0" err="1">
                <a:latin typeface="Verdana" pitchFamily="34" charset="0"/>
              </a:rPr>
              <a:t>Memetakan</a:t>
            </a:r>
            <a:r>
              <a:rPr lang="en-US" altLang="ja-JP" sz="1600" dirty="0">
                <a:latin typeface="Verdana" pitchFamily="34" charset="0"/>
              </a:rPr>
              <a:t> proses </a:t>
            </a:r>
            <a:r>
              <a:rPr lang="en-US" altLang="ja-JP" sz="1600" dirty="0" err="1">
                <a:latin typeface="Verdana" pitchFamily="34" charset="0"/>
              </a:rPr>
              <a:t>bisnis</a:t>
            </a:r>
            <a:endParaRPr lang="en-US" altLang="ja-JP" sz="1600" dirty="0">
              <a:latin typeface="Verdana" pitchFamily="34" charset="0"/>
            </a:endParaRPr>
          </a:p>
          <a:p>
            <a:pPr marL="228599" indent="-228599" eaLnBrk="0" hangingPunct="0"/>
            <a:endParaRPr lang="en-US" altLang="ja-JP" sz="1600" dirty="0">
              <a:latin typeface="Verdana" pitchFamily="34" charset="0"/>
            </a:endParaRPr>
          </a:p>
          <a:p>
            <a:pPr marL="228599" indent="-228599" eaLnBrk="0" hangingPunct="0">
              <a:buFont typeface="Wingdings" pitchFamily="2" charset="2"/>
              <a:buChar char=""/>
            </a:pPr>
            <a:r>
              <a:rPr lang="en-US" altLang="ja-JP" sz="1600" dirty="0" err="1">
                <a:latin typeface="Verdana" pitchFamily="34" charset="0"/>
              </a:rPr>
              <a:t>Mendokumentasikan</a:t>
            </a:r>
            <a:r>
              <a:rPr lang="en-US" altLang="ja-JP" sz="1600" dirty="0">
                <a:latin typeface="Verdana" pitchFamily="34" charset="0"/>
              </a:rPr>
              <a:t> proses </a:t>
            </a:r>
            <a:r>
              <a:rPr lang="en-US" altLang="ja-JP" sz="1600" dirty="0" err="1">
                <a:latin typeface="Verdana" pitchFamily="34" charset="0"/>
              </a:rPr>
              <a:t>bisnis</a:t>
            </a:r>
            <a:endParaRPr lang="en-US" altLang="ja-JP" sz="1600" dirty="0">
              <a:latin typeface="Verdana" pitchFamily="34" charset="0"/>
            </a:endParaRPr>
          </a:p>
        </p:txBody>
      </p:sp>
      <p:sp>
        <p:nvSpPr>
          <p:cNvPr id="1029" name="Freeform 36"/>
          <p:cNvSpPr>
            <a:spLocks/>
          </p:cNvSpPr>
          <p:nvPr/>
        </p:nvSpPr>
        <p:spPr bwMode="auto">
          <a:xfrm rot="2096848">
            <a:off x="7154711" y="2736059"/>
            <a:ext cx="533400" cy="1582737"/>
          </a:xfrm>
          <a:custGeom>
            <a:avLst/>
            <a:gdLst>
              <a:gd name="T0" fmla="*/ 0 w 590"/>
              <a:gd name="T1" fmla="*/ 2147483647 h 954"/>
              <a:gd name="T2" fmla="*/ 2147483647 w 590"/>
              <a:gd name="T3" fmla="*/ 2147483647 h 954"/>
              <a:gd name="T4" fmla="*/ 2147483647 w 590"/>
              <a:gd name="T5" fmla="*/ 2147483647 h 954"/>
              <a:gd name="T6" fmla="*/ 2147483647 w 590"/>
              <a:gd name="T7" fmla="*/ 2147483647 h 954"/>
              <a:gd name="T8" fmla="*/ 2147483647 w 590"/>
              <a:gd name="T9" fmla="*/ 2147483647 h 954"/>
              <a:gd name="T10" fmla="*/ 2147483647 w 590"/>
              <a:gd name="T11" fmla="*/ 2147483647 h 954"/>
              <a:gd name="T12" fmla="*/ 2147483647 w 590"/>
              <a:gd name="T13" fmla="*/ 2147483647 h 954"/>
              <a:gd name="T14" fmla="*/ 2147483647 w 590"/>
              <a:gd name="T15" fmla="*/ 2147483647 h 954"/>
              <a:gd name="T16" fmla="*/ 2147483647 w 590"/>
              <a:gd name="T17" fmla="*/ 2147483647 h 954"/>
              <a:gd name="T18" fmla="*/ 2147483647 w 590"/>
              <a:gd name="T19" fmla="*/ 2147483647 h 954"/>
              <a:gd name="T20" fmla="*/ 2147483647 w 590"/>
              <a:gd name="T21" fmla="*/ 2147483647 h 954"/>
              <a:gd name="T22" fmla="*/ 2147483647 w 590"/>
              <a:gd name="T23" fmla="*/ 2147483647 h 954"/>
              <a:gd name="T24" fmla="*/ 2147483647 w 590"/>
              <a:gd name="T25" fmla="*/ 2147483647 h 954"/>
              <a:gd name="T26" fmla="*/ 2147483647 w 590"/>
              <a:gd name="T27" fmla="*/ 2147483647 h 954"/>
              <a:gd name="T28" fmla="*/ 2147483647 w 590"/>
              <a:gd name="T29" fmla="*/ 2147483647 h 954"/>
              <a:gd name="T30" fmla="*/ 2147483647 w 590"/>
              <a:gd name="T31" fmla="*/ 2147483647 h 954"/>
              <a:gd name="T32" fmla="*/ 2147483647 w 590"/>
              <a:gd name="T33" fmla="*/ 2147483647 h 954"/>
              <a:gd name="T34" fmla="*/ 2147483647 w 590"/>
              <a:gd name="T35" fmla="*/ 2147483647 h 954"/>
              <a:gd name="T36" fmla="*/ 2147483647 w 590"/>
              <a:gd name="T37" fmla="*/ 2147483647 h 954"/>
              <a:gd name="T38" fmla="*/ 2147483647 w 590"/>
              <a:gd name="T39" fmla="*/ 2147483647 h 954"/>
              <a:gd name="T40" fmla="*/ 2147483647 w 590"/>
              <a:gd name="T41" fmla="*/ 2147483647 h 954"/>
              <a:gd name="T42" fmla="*/ 2147483647 w 590"/>
              <a:gd name="T43" fmla="*/ 2147483647 h 954"/>
              <a:gd name="T44" fmla="*/ 2147483647 w 590"/>
              <a:gd name="T45" fmla="*/ 2147483647 h 954"/>
              <a:gd name="T46" fmla="*/ 2147483647 w 590"/>
              <a:gd name="T47" fmla="*/ 2147483647 h 954"/>
              <a:gd name="T48" fmla="*/ 2147483647 w 590"/>
              <a:gd name="T49" fmla="*/ 2147483647 h 954"/>
              <a:gd name="T50" fmla="*/ 2147483647 w 590"/>
              <a:gd name="T51" fmla="*/ 2147483647 h 954"/>
              <a:gd name="T52" fmla="*/ 2147483647 w 590"/>
              <a:gd name="T53" fmla="*/ 2147483647 h 954"/>
              <a:gd name="T54" fmla="*/ 2147483647 w 590"/>
              <a:gd name="T55" fmla="*/ 2147483647 h 954"/>
              <a:gd name="T56" fmla="*/ 2147483647 w 590"/>
              <a:gd name="T57" fmla="*/ 2147483647 h 954"/>
              <a:gd name="T58" fmla="*/ 2147483647 w 590"/>
              <a:gd name="T59" fmla="*/ 2147483647 h 954"/>
              <a:gd name="T60" fmla="*/ 2147483647 w 590"/>
              <a:gd name="T61" fmla="*/ 2147483647 h 954"/>
              <a:gd name="T62" fmla="*/ 2147483647 w 590"/>
              <a:gd name="T63" fmla="*/ 2147483647 h 954"/>
              <a:gd name="T64" fmla="*/ 2147483647 w 590"/>
              <a:gd name="T65" fmla="*/ 2147483647 h 954"/>
              <a:gd name="T66" fmla="*/ 2147483647 w 590"/>
              <a:gd name="T67" fmla="*/ 2147483647 h 954"/>
              <a:gd name="T68" fmla="*/ 2147483647 w 590"/>
              <a:gd name="T69" fmla="*/ 2147483647 h 954"/>
              <a:gd name="T70" fmla="*/ 2147483647 w 590"/>
              <a:gd name="T71" fmla="*/ 2147483647 h 954"/>
              <a:gd name="T72" fmla="*/ 2147483647 w 590"/>
              <a:gd name="T73" fmla="*/ 2147483647 h 954"/>
              <a:gd name="T74" fmla="*/ 2147483647 w 590"/>
              <a:gd name="T75" fmla="*/ 2147483647 h 954"/>
              <a:gd name="T76" fmla="*/ 2147483647 w 590"/>
              <a:gd name="T77" fmla="*/ 2147483647 h 954"/>
              <a:gd name="T78" fmla="*/ 2147483647 w 590"/>
              <a:gd name="T79" fmla="*/ 2147483647 h 954"/>
              <a:gd name="T80" fmla="*/ 2147483647 w 590"/>
              <a:gd name="T81" fmla="*/ 2147483647 h 954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590"/>
              <a:gd name="T124" fmla="*/ 0 h 954"/>
              <a:gd name="T125" fmla="*/ 590 w 590"/>
              <a:gd name="T126" fmla="*/ 954 h 954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590" h="954">
                <a:moveTo>
                  <a:pt x="3" y="0"/>
                </a:moveTo>
                <a:lnTo>
                  <a:pt x="0" y="54"/>
                </a:lnTo>
                <a:lnTo>
                  <a:pt x="0" y="80"/>
                </a:lnTo>
                <a:lnTo>
                  <a:pt x="1" y="111"/>
                </a:lnTo>
                <a:lnTo>
                  <a:pt x="4" y="141"/>
                </a:lnTo>
                <a:lnTo>
                  <a:pt x="6" y="171"/>
                </a:lnTo>
                <a:lnTo>
                  <a:pt x="11" y="200"/>
                </a:lnTo>
                <a:lnTo>
                  <a:pt x="18" y="226"/>
                </a:lnTo>
                <a:lnTo>
                  <a:pt x="25" y="255"/>
                </a:lnTo>
                <a:lnTo>
                  <a:pt x="36" y="290"/>
                </a:lnTo>
                <a:lnTo>
                  <a:pt x="49" y="321"/>
                </a:lnTo>
                <a:lnTo>
                  <a:pt x="61" y="350"/>
                </a:lnTo>
                <a:lnTo>
                  <a:pt x="76" y="383"/>
                </a:lnTo>
                <a:lnTo>
                  <a:pt x="93" y="414"/>
                </a:lnTo>
                <a:lnTo>
                  <a:pt x="111" y="445"/>
                </a:lnTo>
                <a:lnTo>
                  <a:pt x="128" y="471"/>
                </a:lnTo>
                <a:lnTo>
                  <a:pt x="146" y="501"/>
                </a:lnTo>
                <a:lnTo>
                  <a:pt x="162" y="525"/>
                </a:lnTo>
                <a:lnTo>
                  <a:pt x="182" y="553"/>
                </a:lnTo>
                <a:lnTo>
                  <a:pt x="201" y="581"/>
                </a:lnTo>
                <a:lnTo>
                  <a:pt x="225" y="608"/>
                </a:lnTo>
                <a:lnTo>
                  <a:pt x="245" y="632"/>
                </a:lnTo>
                <a:lnTo>
                  <a:pt x="271" y="658"/>
                </a:lnTo>
                <a:lnTo>
                  <a:pt x="294" y="682"/>
                </a:lnTo>
                <a:lnTo>
                  <a:pt x="319" y="704"/>
                </a:lnTo>
                <a:lnTo>
                  <a:pt x="345" y="722"/>
                </a:lnTo>
                <a:lnTo>
                  <a:pt x="366" y="737"/>
                </a:lnTo>
                <a:lnTo>
                  <a:pt x="390" y="749"/>
                </a:lnTo>
                <a:lnTo>
                  <a:pt x="363" y="953"/>
                </a:lnTo>
                <a:lnTo>
                  <a:pt x="378" y="920"/>
                </a:lnTo>
                <a:lnTo>
                  <a:pt x="393" y="895"/>
                </a:lnTo>
                <a:lnTo>
                  <a:pt x="407" y="865"/>
                </a:lnTo>
                <a:lnTo>
                  <a:pt x="421" y="843"/>
                </a:lnTo>
                <a:lnTo>
                  <a:pt x="435" y="823"/>
                </a:lnTo>
                <a:lnTo>
                  <a:pt x="445" y="806"/>
                </a:lnTo>
                <a:lnTo>
                  <a:pt x="461" y="788"/>
                </a:lnTo>
                <a:lnTo>
                  <a:pt x="474" y="771"/>
                </a:lnTo>
                <a:lnTo>
                  <a:pt x="490" y="753"/>
                </a:lnTo>
                <a:lnTo>
                  <a:pt x="510" y="732"/>
                </a:lnTo>
                <a:lnTo>
                  <a:pt x="530" y="711"/>
                </a:lnTo>
                <a:lnTo>
                  <a:pt x="549" y="694"/>
                </a:lnTo>
                <a:lnTo>
                  <a:pt x="571" y="675"/>
                </a:lnTo>
                <a:lnTo>
                  <a:pt x="589" y="660"/>
                </a:lnTo>
                <a:lnTo>
                  <a:pt x="582" y="644"/>
                </a:lnTo>
                <a:lnTo>
                  <a:pt x="571" y="628"/>
                </a:lnTo>
                <a:lnTo>
                  <a:pt x="562" y="612"/>
                </a:lnTo>
                <a:lnTo>
                  <a:pt x="551" y="592"/>
                </a:lnTo>
                <a:lnTo>
                  <a:pt x="541" y="572"/>
                </a:lnTo>
                <a:lnTo>
                  <a:pt x="533" y="553"/>
                </a:lnTo>
                <a:lnTo>
                  <a:pt x="527" y="535"/>
                </a:lnTo>
                <a:lnTo>
                  <a:pt x="519" y="515"/>
                </a:lnTo>
                <a:lnTo>
                  <a:pt x="512" y="494"/>
                </a:lnTo>
                <a:lnTo>
                  <a:pt x="504" y="472"/>
                </a:lnTo>
                <a:lnTo>
                  <a:pt x="498" y="452"/>
                </a:lnTo>
                <a:lnTo>
                  <a:pt x="491" y="432"/>
                </a:lnTo>
                <a:lnTo>
                  <a:pt x="486" y="410"/>
                </a:lnTo>
                <a:lnTo>
                  <a:pt x="480" y="390"/>
                </a:lnTo>
                <a:lnTo>
                  <a:pt x="475" y="371"/>
                </a:lnTo>
                <a:lnTo>
                  <a:pt x="468" y="348"/>
                </a:lnTo>
                <a:lnTo>
                  <a:pt x="464" y="319"/>
                </a:lnTo>
                <a:lnTo>
                  <a:pt x="425" y="528"/>
                </a:lnTo>
                <a:lnTo>
                  <a:pt x="391" y="515"/>
                </a:lnTo>
                <a:lnTo>
                  <a:pt x="365" y="499"/>
                </a:lnTo>
                <a:lnTo>
                  <a:pt x="318" y="471"/>
                </a:lnTo>
                <a:lnTo>
                  <a:pt x="296" y="454"/>
                </a:lnTo>
                <a:lnTo>
                  <a:pt x="274" y="437"/>
                </a:lnTo>
                <a:lnTo>
                  <a:pt x="238" y="406"/>
                </a:lnTo>
                <a:lnTo>
                  <a:pt x="217" y="387"/>
                </a:lnTo>
                <a:lnTo>
                  <a:pt x="191" y="365"/>
                </a:lnTo>
                <a:lnTo>
                  <a:pt x="171" y="344"/>
                </a:lnTo>
                <a:lnTo>
                  <a:pt x="154" y="327"/>
                </a:lnTo>
                <a:lnTo>
                  <a:pt x="137" y="310"/>
                </a:lnTo>
                <a:lnTo>
                  <a:pt x="120" y="289"/>
                </a:lnTo>
                <a:lnTo>
                  <a:pt x="103" y="267"/>
                </a:lnTo>
                <a:lnTo>
                  <a:pt x="90" y="245"/>
                </a:lnTo>
                <a:lnTo>
                  <a:pt x="74" y="223"/>
                </a:lnTo>
                <a:lnTo>
                  <a:pt x="61" y="195"/>
                </a:lnTo>
                <a:lnTo>
                  <a:pt x="51" y="170"/>
                </a:lnTo>
                <a:lnTo>
                  <a:pt x="41" y="140"/>
                </a:lnTo>
                <a:lnTo>
                  <a:pt x="32" y="112"/>
                </a:lnTo>
                <a:lnTo>
                  <a:pt x="23" y="83"/>
                </a:lnTo>
                <a:lnTo>
                  <a:pt x="15" y="51"/>
                </a:lnTo>
                <a:lnTo>
                  <a:pt x="3" y="0"/>
                </a:lnTo>
              </a:path>
            </a:pathLst>
          </a:custGeom>
          <a:gradFill rotWithShape="0">
            <a:gsLst>
              <a:gs pos="0">
                <a:srgbClr val="66FFFF"/>
              </a:gs>
              <a:gs pos="100000">
                <a:srgbClr val="000099"/>
              </a:gs>
            </a:gsLst>
            <a:lin ang="5400000" scaled="1"/>
          </a:gradFill>
          <a:ln w="38100">
            <a:solidFill>
              <a:srgbClr val="000099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id-ID"/>
          </a:p>
        </p:txBody>
      </p:sp>
      <p:sp>
        <p:nvSpPr>
          <p:cNvPr id="1030" name="Text Box 37"/>
          <p:cNvSpPr txBox="1">
            <a:spLocks noChangeArrowheads="1"/>
          </p:cNvSpPr>
          <p:nvPr/>
        </p:nvSpPr>
        <p:spPr bwMode="auto">
          <a:xfrm>
            <a:off x="4680825" y="138906"/>
            <a:ext cx="508344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2400" u="sng" dirty="0" err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Keseluruhan</a:t>
            </a:r>
            <a:r>
              <a:rPr lang="en-US" sz="2400" u="sng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400" u="sng" dirty="0" err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ahapan</a:t>
            </a:r>
            <a:r>
              <a:rPr lang="en-US" sz="2400" u="sng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</a:p>
          <a:p>
            <a:pPr algn="r"/>
            <a:r>
              <a:rPr lang="en-US" sz="2400" u="sng" dirty="0" err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engembangan</a:t>
            </a:r>
            <a:r>
              <a:rPr lang="en-US" sz="2400" u="sng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400" u="sng" dirty="0" err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Sistem</a:t>
            </a:r>
            <a:r>
              <a:rPr lang="en-US" sz="2400" u="sng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400" u="sng" dirty="0" err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Manajemen</a:t>
            </a:r>
            <a:endParaRPr lang="en-GB" sz="2400" u="sng" dirty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</p:txBody>
      </p:sp>
      <p:grpSp>
        <p:nvGrpSpPr>
          <p:cNvPr id="1031" name="Group 193"/>
          <p:cNvGrpSpPr>
            <a:grpSpLocks/>
          </p:cNvGrpSpPr>
          <p:nvPr/>
        </p:nvGrpSpPr>
        <p:grpSpPr bwMode="auto">
          <a:xfrm>
            <a:off x="1888234" y="602080"/>
            <a:ext cx="3351213" cy="2200275"/>
            <a:chOff x="1281" y="300"/>
            <a:chExt cx="1949" cy="1386"/>
          </a:xfrm>
        </p:grpSpPr>
        <p:sp>
          <p:nvSpPr>
            <p:cNvPr id="104618" name="Rectangle 170"/>
            <p:cNvSpPr>
              <a:spLocks noChangeArrowheads="1"/>
            </p:cNvSpPr>
            <p:nvPr/>
          </p:nvSpPr>
          <p:spPr bwMode="auto">
            <a:xfrm>
              <a:off x="1472" y="1141"/>
              <a:ext cx="1407" cy="54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5400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52" name="Rectangle 175"/>
            <p:cNvSpPr>
              <a:spLocks noChangeAspect="1" noChangeArrowheads="1"/>
            </p:cNvSpPr>
            <p:nvPr/>
          </p:nvSpPr>
          <p:spPr bwMode="auto">
            <a:xfrm>
              <a:off x="1488" y="1182"/>
              <a:ext cx="1361" cy="479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ja-JP" sz="1400" dirty="0" err="1">
                  <a:latin typeface="Verdana" pitchFamily="34" charset="0"/>
                </a:rPr>
                <a:t>Membuat</a:t>
              </a:r>
              <a:endParaRPr lang="en-US" altLang="ja-JP" sz="1400" dirty="0">
                <a:latin typeface="Verdana" pitchFamily="34" charset="0"/>
              </a:endParaRPr>
            </a:p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ja-JP" sz="1400" dirty="0">
                  <a:latin typeface="Verdana" pitchFamily="34" charset="0"/>
                </a:rPr>
                <a:t>/</a:t>
              </a:r>
              <a:r>
                <a:rPr lang="en-US" altLang="ja-JP" sz="1400" dirty="0" err="1">
                  <a:latin typeface="Verdana" pitchFamily="34" charset="0"/>
                </a:rPr>
                <a:t>mengembangkan</a:t>
              </a:r>
              <a:endParaRPr lang="en-US" altLang="ja-JP" sz="1400" dirty="0">
                <a:latin typeface="Verdana" pitchFamily="34" charset="0"/>
              </a:endParaRPr>
            </a:p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ja-JP" sz="1400" dirty="0" err="1">
                  <a:latin typeface="Verdana" pitchFamily="34" charset="0"/>
                </a:rPr>
                <a:t>sistem</a:t>
              </a:r>
              <a:endParaRPr lang="en-US" altLang="ja-JP" sz="1400" dirty="0">
                <a:latin typeface="Verdana" pitchFamily="34" charset="0"/>
              </a:endParaRPr>
            </a:p>
          </p:txBody>
        </p:sp>
        <p:sp>
          <p:nvSpPr>
            <p:cNvPr id="1053" name="Freeform 180"/>
            <p:cNvSpPr>
              <a:spLocks/>
            </p:cNvSpPr>
            <p:nvPr/>
          </p:nvSpPr>
          <p:spPr bwMode="auto">
            <a:xfrm rot="1889631">
              <a:off x="1281" y="300"/>
              <a:ext cx="1949" cy="1270"/>
            </a:xfrm>
            <a:custGeom>
              <a:avLst/>
              <a:gdLst>
                <a:gd name="T0" fmla="*/ 441 w 1716"/>
                <a:gd name="T1" fmla="*/ 1711 h 1179"/>
                <a:gd name="T2" fmla="*/ 467 w 1716"/>
                <a:gd name="T3" fmla="*/ 1653 h 1179"/>
                <a:gd name="T4" fmla="*/ 500 w 1716"/>
                <a:gd name="T5" fmla="*/ 1583 h 1179"/>
                <a:gd name="T6" fmla="*/ 532 w 1716"/>
                <a:gd name="T7" fmla="*/ 1524 h 1179"/>
                <a:gd name="T8" fmla="*/ 571 w 1716"/>
                <a:gd name="T9" fmla="*/ 1462 h 1179"/>
                <a:gd name="T10" fmla="*/ 612 w 1716"/>
                <a:gd name="T11" fmla="*/ 1398 h 1179"/>
                <a:gd name="T12" fmla="*/ 662 w 1716"/>
                <a:gd name="T13" fmla="*/ 1341 h 1179"/>
                <a:gd name="T14" fmla="*/ 700 w 1716"/>
                <a:gd name="T15" fmla="*/ 1294 h 1179"/>
                <a:gd name="T16" fmla="*/ 748 w 1716"/>
                <a:gd name="T17" fmla="*/ 1242 h 1179"/>
                <a:gd name="T18" fmla="*/ 798 w 1716"/>
                <a:gd name="T19" fmla="*/ 1187 h 1179"/>
                <a:gd name="T20" fmla="*/ 838 w 1716"/>
                <a:gd name="T21" fmla="*/ 1145 h 1179"/>
                <a:gd name="T22" fmla="*/ 904 w 1716"/>
                <a:gd name="T23" fmla="*/ 1087 h 1179"/>
                <a:gd name="T24" fmla="*/ 982 w 1716"/>
                <a:gd name="T25" fmla="*/ 1018 h 1179"/>
                <a:gd name="T26" fmla="*/ 1068 w 1716"/>
                <a:gd name="T27" fmla="*/ 952 h 1179"/>
                <a:gd name="T28" fmla="*/ 1156 w 1716"/>
                <a:gd name="T29" fmla="*/ 891 h 1179"/>
                <a:gd name="T30" fmla="*/ 1248 w 1716"/>
                <a:gd name="T31" fmla="*/ 839 h 1179"/>
                <a:gd name="T32" fmla="*/ 1357 w 1716"/>
                <a:gd name="T33" fmla="*/ 778 h 1179"/>
                <a:gd name="T34" fmla="*/ 1470 w 1716"/>
                <a:gd name="T35" fmla="*/ 725 h 1179"/>
                <a:gd name="T36" fmla="*/ 1589 w 1716"/>
                <a:gd name="T37" fmla="*/ 675 h 1179"/>
                <a:gd name="T38" fmla="*/ 1700 w 1716"/>
                <a:gd name="T39" fmla="*/ 632 h 1179"/>
                <a:gd name="T40" fmla="*/ 1810 w 1716"/>
                <a:gd name="T41" fmla="*/ 597 h 1179"/>
                <a:gd name="T42" fmla="*/ 1922 w 1716"/>
                <a:gd name="T43" fmla="*/ 566 h 1179"/>
                <a:gd name="T44" fmla="*/ 2036 w 1716"/>
                <a:gd name="T45" fmla="*/ 538 h 1179"/>
                <a:gd name="T46" fmla="*/ 2168 w 1716"/>
                <a:gd name="T47" fmla="*/ 512 h 1179"/>
                <a:gd name="T48" fmla="*/ 2300 w 1716"/>
                <a:gd name="T49" fmla="*/ 491 h 1179"/>
                <a:gd name="T50" fmla="*/ 2434 w 1716"/>
                <a:gd name="T51" fmla="*/ 477 h 1179"/>
                <a:gd name="T52" fmla="*/ 2575 w 1716"/>
                <a:gd name="T53" fmla="*/ 472 h 1179"/>
                <a:gd name="T54" fmla="*/ 2711 w 1716"/>
                <a:gd name="T55" fmla="*/ 472 h 1179"/>
                <a:gd name="T56" fmla="*/ 3244 w 1716"/>
                <a:gd name="T57" fmla="*/ 311 h 1179"/>
                <a:gd name="T58" fmla="*/ 2711 w 1716"/>
                <a:gd name="T59" fmla="*/ 117 h 1179"/>
                <a:gd name="T60" fmla="*/ 2550 w 1716"/>
                <a:gd name="T61" fmla="*/ 118 h 1179"/>
                <a:gd name="T62" fmla="*/ 2403 w 1716"/>
                <a:gd name="T63" fmla="*/ 127 h 1179"/>
                <a:gd name="T64" fmla="*/ 2269 w 1716"/>
                <a:gd name="T65" fmla="*/ 139 h 1179"/>
                <a:gd name="T66" fmla="*/ 2135 w 1716"/>
                <a:gd name="T67" fmla="*/ 156 h 1179"/>
                <a:gd name="T68" fmla="*/ 2014 w 1716"/>
                <a:gd name="T69" fmla="*/ 176 h 1179"/>
                <a:gd name="T70" fmla="*/ 1868 w 1716"/>
                <a:gd name="T71" fmla="*/ 205 h 1179"/>
                <a:gd name="T72" fmla="*/ 1746 w 1716"/>
                <a:gd name="T73" fmla="*/ 232 h 1179"/>
                <a:gd name="T74" fmla="*/ 1613 w 1716"/>
                <a:gd name="T75" fmla="*/ 274 h 1179"/>
                <a:gd name="T76" fmla="*/ 1492 w 1716"/>
                <a:gd name="T77" fmla="*/ 312 h 1179"/>
                <a:gd name="T78" fmla="*/ 1362 w 1716"/>
                <a:gd name="T79" fmla="*/ 361 h 1179"/>
                <a:gd name="T80" fmla="*/ 1248 w 1716"/>
                <a:gd name="T81" fmla="*/ 408 h 1179"/>
                <a:gd name="T82" fmla="*/ 1140 w 1716"/>
                <a:gd name="T83" fmla="*/ 458 h 1179"/>
                <a:gd name="T84" fmla="*/ 1029 w 1716"/>
                <a:gd name="T85" fmla="*/ 516 h 1179"/>
                <a:gd name="T86" fmla="*/ 921 w 1716"/>
                <a:gd name="T87" fmla="*/ 580 h 1179"/>
                <a:gd name="T88" fmla="*/ 823 w 1716"/>
                <a:gd name="T89" fmla="*/ 642 h 1179"/>
                <a:gd name="T90" fmla="*/ 738 w 1716"/>
                <a:gd name="T91" fmla="*/ 698 h 1179"/>
                <a:gd name="T92" fmla="*/ 645 w 1716"/>
                <a:gd name="T93" fmla="*/ 776 h 1179"/>
                <a:gd name="T94" fmla="*/ 561 w 1716"/>
                <a:gd name="T95" fmla="*/ 842 h 1179"/>
                <a:gd name="T96" fmla="*/ 478 w 1716"/>
                <a:gd name="T97" fmla="*/ 919 h 1179"/>
                <a:gd name="T98" fmla="*/ 403 w 1716"/>
                <a:gd name="T99" fmla="*/ 994 h 1179"/>
                <a:gd name="T100" fmla="*/ 332 w 1716"/>
                <a:gd name="T101" fmla="*/ 1070 h 1179"/>
                <a:gd name="T102" fmla="*/ 279 w 1716"/>
                <a:gd name="T103" fmla="*/ 1129 h 1179"/>
                <a:gd name="T104" fmla="*/ 240 w 1716"/>
                <a:gd name="T105" fmla="*/ 1171 h 1179"/>
                <a:gd name="T106" fmla="*/ 211 w 1716"/>
                <a:gd name="T107" fmla="*/ 1215 h 1179"/>
                <a:gd name="T108" fmla="*/ 182 w 1716"/>
                <a:gd name="T109" fmla="*/ 1264 h 1179"/>
                <a:gd name="T110" fmla="*/ 150 w 1716"/>
                <a:gd name="T111" fmla="*/ 1308 h 1179"/>
                <a:gd name="T112" fmla="*/ 115 w 1716"/>
                <a:gd name="T113" fmla="*/ 1358 h 1179"/>
                <a:gd name="T114" fmla="*/ 84 w 1716"/>
                <a:gd name="T115" fmla="*/ 1412 h 1179"/>
                <a:gd name="T116" fmla="*/ 57 w 1716"/>
                <a:gd name="T117" fmla="*/ 1459 h 1179"/>
                <a:gd name="T118" fmla="*/ 32 w 1716"/>
                <a:gd name="T119" fmla="*/ 1509 h 1179"/>
                <a:gd name="T120" fmla="*/ 11 w 1716"/>
                <a:gd name="T121" fmla="*/ 1557 h 1179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716"/>
                <a:gd name="T184" fmla="*/ 0 h 1179"/>
                <a:gd name="T185" fmla="*/ 1716 w 1716"/>
                <a:gd name="T186" fmla="*/ 1179 h 1179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716" h="1179">
                  <a:moveTo>
                    <a:pt x="0" y="1089"/>
                  </a:moveTo>
                  <a:lnTo>
                    <a:pt x="233" y="1179"/>
                  </a:lnTo>
                  <a:lnTo>
                    <a:pt x="239" y="1159"/>
                  </a:lnTo>
                  <a:lnTo>
                    <a:pt x="247" y="1140"/>
                  </a:lnTo>
                  <a:lnTo>
                    <a:pt x="256" y="1114"/>
                  </a:lnTo>
                  <a:lnTo>
                    <a:pt x="264" y="1092"/>
                  </a:lnTo>
                  <a:lnTo>
                    <a:pt x="273" y="1070"/>
                  </a:lnTo>
                  <a:lnTo>
                    <a:pt x="282" y="1052"/>
                  </a:lnTo>
                  <a:lnTo>
                    <a:pt x="293" y="1028"/>
                  </a:lnTo>
                  <a:lnTo>
                    <a:pt x="302" y="1008"/>
                  </a:lnTo>
                  <a:lnTo>
                    <a:pt x="314" y="986"/>
                  </a:lnTo>
                  <a:lnTo>
                    <a:pt x="324" y="965"/>
                  </a:lnTo>
                  <a:lnTo>
                    <a:pt x="338" y="944"/>
                  </a:lnTo>
                  <a:lnTo>
                    <a:pt x="350" y="925"/>
                  </a:lnTo>
                  <a:lnTo>
                    <a:pt x="360" y="908"/>
                  </a:lnTo>
                  <a:lnTo>
                    <a:pt x="370" y="892"/>
                  </a:lnTo>
                  <a:lnTo>
                    <a:pt x="382" y="874"/>
                  </a:lnTo>
                  <a:lnTo>
                    <a:pt x="396" y="856"/>
                  </a:lnTo>
                  <a:lnTo>
                    <a:pt x="409" y="837"/>
                  </a:lnTo>
                  <a:lnTo>
                    <a:pt x="423" y="819"/>
                  </a:lnTo>
                  <a:lnTo>
                    <a:pt x="432" y="805"/>
                  </a:lnTo>
                  <a:lnTo>
                    <a:pt x="444" y="789"/>
                  </a:lnTo>
                  <a:lnTo>
                    <a:pt x="460" y="769"/>
                  </a:lnTo>
                  <a:lnTo>
                    <a:pt x="478" y="750"/>
                  </a:lnTo>
                  <a:lnTo>
                    <a:pt x="499" y="724"/>
                  </a:lnTo>
                  <a:lnTo>
                    <a:pt x="520" y="702"/>
                  </a:lnTo>
                  <a:lnTo>
                    <a:pt x="542" y="678"/>
                  </a:lnTo>
                  <a:lnTo>
                    <a:pt x="565" y="656"/>
                  </a:lnTo>
                  <a:lnTo>
                    <a:pt x="591" y="633"/>
                  </a:lnTo>
                  <a:lnTo>
                    <a:pt x="612" y="615"/>
                  </a:lnTo>
                  <a:lnTo>
                    <a:pt x="635" y="598"/>
                  </a:lnTo>
                  <a:lnTo>
                    <a:pt x="660" y="578"/>
                  </a:lnTo>
                  <a:lnTo>
                    <a:pt x="688" y="557"/>
                  </a:lnTo>
                  <a:lnTo>
                    <a:pt x="718" y="536"/>
                  </a:lnTo>
                  <a:lnTo>
                    <a:pt x="745" y="518"/>
                  </a:lnTo>
                  <a:lnTo>
                    <a:pt x="777" y="499"/>
                  </a:lnTo>
                  <a:lnTo>
                    <a:pt x="809" y="480"/>
                  </a:lnTo>
                  <a:lnTo>
                    <a:pt x="841" y="465"/>
                  </a:lnTo>
                  <a:lnTo>
                    <a:pt x="871" y="450"/>
                  </a:lnTo>
                  <a:lnTo>
                    <a:pt x="899" y="436"/>
                  </a:lnTo>
                  <a:lnTo>
                    <a:pt x="926" y="424"/>
                  </a:lnTo>
                  <a:lnTo>
                    <a:pt x="957" y="411"/>
                  </a:lnTo>
                  <a:lnTo>
                    <a:pt x="987" y="400"/>
                  </a:lnTo>
                  <a:lnTo>
                    <a:pt x="1017" y="390"/>
                  </a:lnTo>
                  <a:lnTo>
                    <a:pt x="1050" y="379"/>
                  </a:lnTo>
                  <a:lnTo>
                    <a:pt x="1078" y="370"/>
                  </a:lnTo>
                  <a:lnTo>
                    <a:pt x="1112" y="361"/>
                  </a:lnTo>
                  <a:lnTo>
                    <a:pt x="1147" y="353"/>
                  </a:lnTo>
                  <a:lnTo>
                    <a:pt x="1181" y="345"/>
                  </a:lnTo>
                  <a:lnTo>
                    <a:pt x="1217" y="339"/>
                  </a:lnTo>
                  <a:lnTo>
                    <a:pt x="1254" y="333"/>
                  </a:lnTo>
                  <a:lnTo>
                    <a:pt x="1287" y="330"/>
                  </a:lnTo>
                  <a:lnTo>
                    <a:pt x="1321" y="327"/>
                  </a:lnTo>
                  <a:lnTo>
                    <a:pt x="1362" y="326"/>
                  </a:lnTo>
                  <a:lnTo>
                    <a:pt x="1395" y="326"/>
                  </a:lnTo>
                  <a:lnTo>
                    <a:pt x="1435" y="326"/>
                  </a:lnTo>
                  <a:lnTo>
                    <a:pt x="1435" y="411"/>
                  </a:lnTo>
                  <a:lnTo>
                    <a:pt x="1716" y="214"/>
                  </a:lnTo>
                  <a:lnTo>
                    <a:pt x="1435" y="0"/>
                  </a:lnTo>
                  <a:lnTo>
                    <a:pt x="1435" y="81"/>
                  </a:lnTo>
                  <a:lnTo>
                    <a:pt x="1390" y="81"/>
                  </a:lnTo>
                  <a:lnTo>
                    <a:pt x="1350" y="82"/>
                  </a:lnTo>
                  <a:lnTo>
                    <a:pt x="1308" y="85"/>
                  </a:lnTo>
                  <a:lnTo>
                    <a:pt x="1271" y="88"/>
                  </a:lnTo>
                  <a:lnTo>
                    <a:pt x="1235" y="91"/>
                  </a:lnTo>
                  <a:lnTo>
                    <a:pt x="1201" y="96"/>
                  </a:lnTo>
                  <a:lnTo>
                    <a:pt x="1163" y="102"/>
                  </a:lnTo>
                  <a:lnTo>
                    <a:pt x="1130" y="108"/>
                  </a:lnTo>
                  <a:lnTo>
                    <a:pt x="1099" y="114"/>
                  </a:lnTo>
                  <a:lnTo>
                    <a:pt x="1065" y="121"/>
                  </a:lnTo>
                  <a:lnTo>
                    <a:pt x="1021" y="131"/>
                  </a:lnTo>
                  <a:lnTo>
                    <a:pt x="989" y="140"/>
                  </a:lnTo>
                  <a:lnTo>
                    <a:pt x="956" y="151"/>
                  </a:lnTo>
                  <a:lnTo>
                    <a:pt x="924" y="161"/>
                  </a:lnTo>
                  <a:lnTo>
                    <a:pt x="887" y="175"/>
                  </a:lnTo>
                  <a:lnTo>
                    <a:pt x="853" y="188"/>
                  </a:lnTo>
                  <a:lnTo>
                    <a:pt x="821" y="202"/>
                  </a:lnTo>
                  <a:lnTo>
                    <a:pt x="790" y="215"/>
                  </a:lnTo>
                  <a:lnTo>
                    <a:pt x="754" y="233"/>
                  </a:lnTo>
                  <a:lnTo>
                    <a:pt x="721" y="249"/>
                  </a:lnTo>
                  <a:lnTo>
                    <a:pt x="690" y="264"/>
                  </a:lnTo>
                  <a:lnTo>
                    <a:pt x="660" y="282"/>
                  </a:lnTo>
                  <a:lnTo>
                    <a:pt x="632" y="297"/>
                  </a:lnTo>
                  <a:lnTo>
                    <a:pt x="603" y="317"/>
                  </a:lnTo>
                  <a:lnTo>
                    <a:pt x="576" y="335"/>
                  </a:lnTo>
                  <a:lnTo>
                    <a:pt x="545" y="356"/>
                  </a:lnTo>
                  <a:lnTo>
                    <a:pt x="515" y="376"/>
                  </a:lnTo>
                  <a:lnTo>
                    <a:pt x="488" y="399"/>
                  </a:lnTo>
                  <a:lnTo>
                    <a:pt x="462" y="421"/>
                  </a:lnTo>
                  <a:lnTo>
                    <a:pt x="436" y="442"/>
                  </a:lnTo>
                  <a:lnTo>
                    <a:pt x="412" y="463"/>
                  </a:lnTo>
                  <a:lnTo>
                    <a:pt x="391" y="482"/>
                  </a:lnTo>
                  <a:lnTo>
                    <a:pt x="364" y="508"/>
                  </a:lnTo>
                  <a:lnTo>
                    <a:pt x="341" y="535"/>
                  </a:lnTo>
                  <a:lnTo>
                    <a:pt x="320" y="556"/>
                  </a:lnTo>
                  <a:lnTo>
                    <a:pt x="297" y="581"/>
                  </a:lnTo>
                  <a:lnTo>
                    <a:pt x="276" y="606"/>
                  </a:lnTo>
                  <a:lnTo>
                    <a:pt x="254" y="633"/>
                  </a:lnTo>
                  <a:lnTo>
                    <a:pt x="233" y="660"/>
                  </a:lnTo>
                  <a:lnTo>
                    <a:pt x="214" y="686"/>
                  </a:lnTo>
                  <a:lnTo>
                    <a:pt x="191" y="714"/>
                  </a:lnTo>
                  <a:lnTo>
                    <a:pt x="175" y="738"/>
                  </a:lnTo>
                  <a:lnTo>
                    <a:pt x="158" y="762"/>
                  </a:lnTo>
                  <a:lnTo>
                    <a:pt x="148" y="778"/>
                  </a:lnTo>
                  <a:lnTo>
                    <a:pt x="136" y="795"/>
                  </a:lnTo>
                  <a:lnTo>
                    <a:pt x="127" y="808"/>
                  </a:lnTo>
                  <a:lnTo>
                    <a:pt x="121" y="822"/>
                  </a:lnTo>
                  <a:lnTo>
                    <a:pt x="112" y="837"/>
                  </a:lnTo>
                  <a:lnTo>
                    <a:pt x="105" y="854"/>
                  </a:lnTo>
                  <a:lnTo>
                    <a:pt x="96" y="872"/>
                  </a:lnTo>
                  <a:lnTo>
                    <a:pt x="87" y="887"/>
                  </a:lnTo>
                  <a:lnTo>
                    <a:pt x="79" y="901"/>
                  </a:lnTo>
                  <a:lnTo>
                    <a:pt x="70" y="919"/>
                  </a:lnTo>
                  <a:lnTo>
                    <a:pt x="61" y="937"/>
                  </a:lnTo>
                  <a:lnTo>
                    <a:pt x="54" y="955"/>
                  </a:lnTo>
                  <a:lnTo>
                    <a:pt x="44" y="974"/>
                  </a:lnTo>
                  <a:lnTo>
                    <a:pt x="38" y="990"/>
                  </a:lnTo>
                  <a:lnTo>
                    <a:pt x="30" y="1005"/>
                  </a:lnTo>
                  <a:lnTo>
                    <a:pt x="24" y="1023"/>
                  </a:lnTo>
                  <a:lnTo>
                    <a:pt x="17" y="1041"/>
                  </a:lnTo>
                  <a:lnTo>
                    <a:pt x="11" y="1059"/>
                  </a:lnTo>
                  <a:lnTo>
                    <a:pt x="6" y="1073"/>
                  </a:lnTo>
                  <a:lnTo>
                    <a:pt x="0" y="1089"/>
                  </a:lnTo>
                  <a:close/>
                </a:path>
              </a:pathLst>
            </a:custGeom>
            <a:gradFill rotWithShape="0">
              <a:gsLst>
                <a:gs pos="0">
                  <a:srgbClr val="000099"/>
                </a:gs>
                <a:gs pos="100000">
                  <a:srgbClr val="00FFFF"/>
                </a:gs>
              </a:gsLst>
              <a:lin ang="2700000" scaled="1"/>
            </a:gradFill>
            <a:ln w="2540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54" name="Text Box 181"/>
            <p:cNvSpPr txBox="1">
              <a:spLocks noChangeArrowheads="1"/>
            </p:cNvSpPr>
            <p:nvPr/>
          </p:nvSpPr>
          <p:spPr bwMode="auto">
            <a:xfrm>
              <a:off x="1950" y="572"/>
              <a:ext cx="41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ja-JP" sz="1600">
                  <a:latin typeface="Verdana" pitchFamily="34" charset="0"/>
                </a:rPr>
                <a:t>PLAN</a:t>
              </a:r>
            </a:p>
          </p:txBody>
        </p:sp>
      </p:grpSp>
      <p:grpSp>
        <p:nvGrpSpPr>
          <p:cNvPr id="3" name="Group 194"/>
          <p:cNvGrpSpPr>
            <a:grpSpLocks/>
          </p:cNvGrpSpPr>
          <p:nvPr/>
        </p:nvGrpSpPr>
        <p:grpSpPr bwMode="auto">
          <a:xfrm>
            <a:off x="3505966" y="2254290"/>
            <a:ext cx="3204954" cy="3025775"/>
            <a:chOff x="2442" y="1396"/>
            <a:chExt cx="1863" cy="1906"/>
          </a:xfrm>
        </p:grpSpPr>
        <p:sp>
          <p:nvSpPr>
            <p:cNvPr id="104620" name="Rectangle 172"/>
            <p:cNvSpPr>
              <a:spLocks noChangeArrowheads="1"/>
            </p:cNvSpPr>
            <p:nvPr/>
          </p:nvSpPr>
          <p:spPr bwMode="auto">
            <a:xfrm>
              <a:off x="2442" y="1936"/>
              <a:ext cx="1180" cy="545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25400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48" name="Rectangle 176"/>
            <p:cNvSpPr>
              <a:spLocks noChangeArrowheads="1"/>
            </p:cNvSpPr>
            <p:nvPr/>
          </p:nvSpPr>
          <p:spPr bwMode="auto">
            <a:xfrm>
              <a:off x="2497" y="1988"/>
              <a:ext cx="1106" cy="404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 eaLnBrk="0" hangingPunct="0">
                <a:lnSpc>
                  <a:spcPct val="115000"/>
                </a:lnSpc>
                <a:spcAft>
                  <a:spcPct val="25000"/>
                </a:spcAft>
              </a:pPr>
              <a:r>
                <a:rPr lang="en-US" altLang="ja-JP" sz="1400" dirty="0" err="1">
                  <a:latin typeface="Verdana" pitchFamily="34" charset="0"/>
                </a:rPr>
                <a:t>Menerapkan</a:t>
              </a:r>
              <a:endParaRPr lang="en-US" altLang="ja-JP" sz="1400" dirty="0">
                <a:latin typeface="Verdana" pitchFamily="34" charset="0"/>
              </a:endParaRPr>
            </a:p>
            <a:p>
              <a:pPr algn="ctr" eaLnBrk="0" hangingPunct="0">
                <a:lnSpc>
                  <a:spcPct val="115000"/>
                </a:lnSpc>
                <a:spcAft>
                  <a:spcPct val="25000"/>
                </a:spcAft>
              </a:pPr>
              <a:r>
                <a:rPr lang="en-US" altLang="ja-JP" sz="1400" dirty="0" err="1">
                  <a:latin typeface="Verdana" pitchFamily="34" charset="0"/>
                </a:rPr>
                <a:t>sistem</a:t>
              </a:r>
              <a:endParaRPr lang="en-US" altLang="ja-JP" sz="1400" dirty="0">
                <a:latin typeface="Verdana" pitchFamily="34" charset="0"/>
              </a:endParaRPr>
            </a:p>
          </p:txBody>
        </p:sp>
        <p:sp>
          <p:nvSpPr>
            <p:cNvPr id="1049" name="Freeform 182"/>
            <p:cNvSpPr>
              <a:spLocks/>
            </p:cNvSpPr>
            <p:nvPr/>
          </p:nvSpPr>
          <p:spPr bwMode="auto">
            <a:xfrm rot="2133181">
              <a:off x="2910" y="1396"/>
              <a:ext cx="1395" cy="1906"/>
            </a:xfrm>
            <a:custGeom>
              <a:avLst/>
              <a:gdLst>
                <a:gd name="T0" fmla="*/ 185 w 1205"/>
                <a:gd name="T1" fmla="*/ 0 h 1723"/>
                <a:gd name="T2" fmla="*/ 52 w 1205"/>
                <a:gd name="T3" fmla="*/ 395 h 1723"/>
                <a:gd name="T4" fmla="*/ 134 w 1205"/>
                <a:gd name="T5" fmla="*/ 419 h 1723"/>
                <a:gd name="T6" fmla="*/ 233 w 1205"/>
                <a:gd name="T7" fmla="*/ 449 h 1723"/>
                <a:gd name="T8" fmla="*/ 316 w 1205"/>
                <a:gd name="T9" fmla="*/ 480 h 1723"/>
                <a:gd name="T10" fmla="*/ 406 w 1205"/>
                <a:gd name="T11" fmla="*/ 510 h 1723"/>
                <a:gd name="T12" fmla="*/ 499 w 1205"/>
                <a:gd name="T13" fmla="*/ 549 h 1723"/>
                <a:gd name="T14" fmla="*/ 580 w 1205"/>
                <a:gd name="T15" fmla="*/ 590 h 1723"/>
                <a:gd name="T16" fmla="*/ 646 w 1205"/>
                <a:gd name="T17" fmla="*/ 624 h 1723"/>
                <a:gd name="T18" fmla="*/ 725 w 1205"/>
                <a:gd name="T19" fmla="*/ 666 h 1723"/>
                <a:gd name="T20" fmla="*/ 800 w 1205"/>
                <a:gd name="T21" fmla="*/ 711 h 1723"/>
                <a:gd name="T22" fmla="*/ 864 w 1205"/>
                <a:gd name="T23" fmla="*/ 747 h 1723"/>
                <a:gd name="T24" fmla="*/ 945 w 1205"/>
                <a:gd name="T25" fmla="*/ 802 h 1723"/>
                <a:gd name="T26" fmla="*/ 1042 w 1205"/>
                <a:gd name="T27" fmla="*/ 872 h 1723"/>
                <a:gd name="T28" fmla="*/ 1139 w 1205"/>
                <a:gd name="T29" fmla="*/ 946 h 1723"/>
                <a:gd name="T30" fmla="*/ 1223 w 1205"/>
                <a:gd name="T31" fmla="*/ 1027 h 1723"/>
                <a:gd name="T32" fmla="*/ 1300 w 1205"/>
                <a:gd name="T33" fmla="*/ 1105 h 1723"/>
                <a:gd name="T34" fmla="*/ 1387 w 1205"/>
                <a:gd name="T35" fmla="*/ 1200 h 1723"/>
                <a:gd name="T36" fmla="*/ 1464 w 1205"/>
                <a:gd name="T37" fmla="*/ 1298 h 1723"/>
                <a:gd name="T38" fmla="*/ 1537 w 1205"/>
                <a:gd name="T39" fmla="*/ 1404 h 1723"/>
                <a:gd name="T40" fmla="*/ 1595 w 1205"/>
                <a:gd name="T41" fmla="*/ 1500 h 1723"/>
                <a:gd name="T42" fmla="*/ 1647 w 1205"/>
                <a:gd name="T43" fmla="*/ 1595 h 1723"/>
                <a:gd name="T44" fmla="*/ 1690 w 1205"/>
                <a:gd name="T45" fmla="*/ 1696 h 1723"/>
                <a:gd name="T46" fmla="*/ 1732 w 1205"/>
                <a:gd name="T47" fmla="*/ 1796 h 1723"/>
                <a:gd name="T48" fmla="*/ 1769 w 1205"/>
                <a:gd name="T49" fmla="*/ 1913 h 1723"/>
                <a:gd name="T50" fmla="*/ 1797 w 1205"/>
                <a:gd name="T51" fmla="*/ 2028 h 1723"/>
                <a:gd name="T52" fmla="*/ 1814 w 1205"/>
                <a:gd name="T53" fmla="*/ 2143 h 1723"/>
                <a:gd name="T54" fmla="*/ 1824 w 1205"/>
                <a:gd name="T55" fmla="*/ 2268 h 1723"/>
                <a:gd name="T56" fmla="*/ 1824 w 1205"/>
                <a:gd name="T57" fmla="*/ 2387 h 1723"/>
                <a:gd name="T58" fmla="*/ 2058 w 1205"/>
                <a:gd name="T59" fmla="*/ 2854 h 1723"/>
                <a:gd name="T60" fmla="*/ 2334 w 1205"/>
                <a:gd name="T61" fmla="*/ 2387 h 1723"/>
                <a:gd name="T62" fmla="*/ 2332 w 1205"/>
                <a:gd name="T63" fmla="*/ 2247 h 1723"/>
                <a:gd name="T64" fmla="*/ 2320 w 1205"/>
                <a:gd name="T65" fmla="*/ 2117 h 1723"/>
                <a:gd name="T66" fmla="*/ 2303 w 1205"/>
                <a:gd name="T67" fmla="*/ 2000 h 1723"/>
                <a:gd name="T68" fmla="*/ 2279 w 1205"/>
                <a:gd name="T69" fmla="*/ 1885 h 1723"/>
                <a:gd name="T70" fmla="*/ 2252 w 1205"/>
                <a:gd name="T71" fmla="*/ 1774 h 1723"/>
                <a:gd name="T72" fmla="*/ 2211 w 1205"/>
                <a:gd name="T73" fmla="*/ 1648 h 1723"/>
                <a:gd name="T74" fmla="*/ 2166 w 1205"/>
                <a:gd name="T75" fmla="*/ 1542 h 1723"/>
                <a:gd name="T76" fmla="*/ 2109 w 1205"/>
                <a:gd name="T77" fmla="*/ 1424 h 1723"/>
                <a:gd name="T78" fmla="*/ 2055 w 1205"/>
                <a:gd name="T79" fmla="*/ 1322 h 1723"/>
                <a:gd name="T80" fmla="*/ 1983 w 1205"/>
                <a:gd name="T81" fmla="*/ 1206 h 1723"/>
                <a:gd name="T82" fmla="*/ 1915 w 1205"/>
                <a:gd name="T83" fmla="*/ 1105 h 1723"/>
                <a:gd name="T84" fmla="*/ 1844 w 1205"/>
                <a:gd name="T85" fmla="*/ 1011 h 1723"/>
                <a:gd name="T86" fmla="*/ 1764 w 1205"/>
                <a:gd name="T87" fmla="*/ 915 h 1723"/>
                <a:gd name="T88" fmla="*/ 1673 w 1205"/>
                <a:gd name="T89" fmla="*/ 820 h 1723"/>
                <a:gd name="T90" fmla="*/ 1583 w 1205"/>
                <a:gd name="T91" fmla="*/ 735 h 1723"/>
                <a:gd name="T92" fmla="*/ 1499 w 1205"/>
                <a:gd name="T93" fmla="*/ 659 h 1723"/>
                <a:gd name="T94" fmla="*/ 1390 w 1205"/>
                <a:gd name="T95" fmla="*/ 575 h 1723"/>
                <a:gd name="T96" fmla="*/ 1294 w 1205"/>
                <a:gd name="T97" fmla="*/ 504 h 1723"/>
                <a:gd name="T98" fmla="*/ 1184 w 1205"/>
                <a:gd name="T99" fmla="*/ 431 h 1723"/>
                <a:gd name="T100" fmla="*/ 1079 w 1205"/>
                <a:gd name="T101" fmla="*/ 365 h 1723"/>
                <a:gd name="T102" fmla="*/ 968 w 1205"/>
                <a:gd name="T103" fmla="*/ 299 h 1723"/>
                <a:gd name="T104" fmla="*/ 882 w 1205"/>
                <a:gd name="T105" fmla="*/ 254 h 1723"/>
                <a:gd name="T106" fmla="*/ 820 w 1205"/>
                <a:gd name="T107" fmla="*/ 220 h 1723"/>
                <a:gd name="T108" fmla="*/ 764 w 1205"/>
                <a:gd name="T109" fmla="*/ 199 h 1723"/>
                <a:gd name="T110" fmla="*/ 688 w 1205"/>
                <a:gd name="T111" fmla="*/ 169 h 1723"/>
                <a:gd name="T112" fmla="*/ 626 w 1205"/>
                <a:gd name="T113" fmla="*/ 142 h 1723"/>
                <a:gd name="T114" fmla="*/ 555 w 1205"/>
                <a:gd name="T115" fmla="*/ 113 h 1723"/>
                <a:gd name="T116" fmla="*/ 478 w 1205"/>
                <a:gd name="T117" fmla="*/ 82 h 1723"/>
                <a:gd name="T118" fmla="*/ 411 w 1205"/>
                <a:gd name="T119" fmla="*/ 60 h 1723"/>
                <a:gd name="T120" fmla="*/ 338 w 1205"/>
                <a:gd name="T121" fmla="*/ 38 h 1723"/>
                <a:gd name="T122" fmla="*/ 273 w 1205"/>
                <a:gd name="T123" fmla="*/ 19 h 1723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205"/>
                <a:gd name="T187" fmla="*/ 0 h 1723"/>
                <a:gd name="T188" fmla="*/ 1205 w 1205"/>
                <a:gd name="T189" fmla="*/ 1723 h 1723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205" h="1723">
                  <a:moveTo>
                    <a:pt x="115" y="6"/>
                  </a:moveTo>
                  <a:lnTo>
                    <a:pt x="89" y="0"/>
                  </a:lnTo>
                  <a:lnTo>
                    <a:pt x="0" y="229"/>
                  </a:lnTo>
                  <a:lnTo>
                    <a:pt x="25" y="239"/>
                  </a:lnTo>
                  <a:lnTo>
                    <a:pt x="45" y="245"/>
                  </a:lnTo>
                  <a:lnTo>
                    <a:pt x="64" y="253"/>
                  </a:lnTo>
                  <a:lnTo>
                    <a:pt x="89" y="262"/>
                  </a:lnTo>
                  <a:lnTo>
                    <a:pt x="112" y="271"/>
                  </a:lnTo>
                  <a:lnTo>
                    <a:pt x="134" y="280"/>
                  </a:lnTo>
                  <a:lnTo>
                    <a:pt x="152" y="289"/>
                  </a:lnTo>
                  <a:lnTo>
                    <a:pt x="176" y="299"/>
                  </a:lnTo>
                  <a:lnTo>
                    <a:pt x="195" y="308"/>
                  </a:lnTo>
                  <a:lnTo>
                    <a:pt x="218" y="320"/>
                  </a:lnTo>
                  <a:lnTo>
                    <a:pt x="239" y="331"/>
                  </a:lnTo>
                  <a:lnTo>
                    <a:pt x="259" y="344"/>
                  </a:lnTo>
                  <a:lnTo>
                    <a:pt x="279" y="356"/>
                  </a:lnTo>
                  <a:lnTo>
                    <a:pt x="295" y="366"/>
                  </a:lnTo>
                  <a:lnTo>
                    <a:pt x="310" y="377"/>
                  </a:lnTo>
                  <a:lnTo>
                    <a:pt x="330" y="389"/>
                  </a:lnTo>
                  <a:lnTo>
                    <a:pt x="348" y="402"/>
                  </a:lnTo>
                  <a:lnTo>
                    <a:pt x="367" y="416"/>
                  </a:lnTo>
                  <a:lnTo>
                    <a:pt x="385" y="429"/>
                  </a:lnTo>
                  <a:lnTo>
                    <a:pt x="398" y="438"/>
                  </a:lnTo>
                  <a:lnTo>
                    <a:pt x="415" y="450"/>
                  </a:lnTo>
                  <a:lnTo>
                    <a:pt x="434" y="466"/>
                  </a:lnTo>
                  <a:lnTo>
                    <a:pt x="454" y="484"/>
                  </a:lnTo>
                  <a:lnTo>
                    <a:pt x="479" y="505"/>
                  </a:lnTo>
                  <a:lnTo>
                    <a:pt x="501" y="526"/>
                  </a:lnTo>
                  <a:lnTo>
                    <a:pt x="525" y="549"/>
                  </a:lnTo>
                  <a:lnTo>
                    <a:pt x="548" y="571"/>
                  </a:lnTo>
                  <a:lnTo>
                    <a:pt x="570" y="598"/>
                  </a:lnTo>
                  <a:lnTo>
                    <a:pt x="588" y="619"/>
                  </a:lnTo>
                  <a:lnTo>
                    <a:pt x="606" y="643"/>
                  </a:lnTo>
                  <a:lnTo>
                    <a:pt x="625" y="667"/>
                  </a:lnTo>
                  <a:lnTo>
                    <a:pt x="646" y="695"/>
                  </a:lnTo>
                  <a:lnTo>
                    <a:pt x="667" y="725"/>
                  </a:lnTo>
                  <a:lnTo>
                    <a:pt x="685" y="752"/>
                  </a:lnTo>
                  <a:lnTo>
                    <a:pt x="704" y="783"/>
                  </a:lnTo>
                  <a:lnTo>
                    <a:pt x="724" y="816"/>
                  </a:lnTo>
                  <a:lnTo>
                    <a:pt x="739" y="847"/>
                  </a:lnTo>
                  <a:lnTo>
                    <a:pt x="754" y="877"/>
                  </a:lnTo>
                  <a:lnTo>
                    <a:pt x="767" y="906"/>
                  </a:lnTo>
                  <a:lnTo>
                    <a:pt x="779" y="933"/>
                  </a:lnTo>
                  <a:lnTo>
                    <a:pt x="792" y="964"/>
                  </a:lnTo>
                  <a:lnTo>
                    <a:pt x="803" y="994"/>
                  </a:lnTo>
                  <a:lnTo>
                    <a:pt x="813" y="1024"/>
                  </a:lnTo>
                  <a:lnTo>
                    <a:pt x="824" y="1057"/>
                  </a:lnTo>
                  <a:lnTo>
                    <a:pt x="833" y="1085"/>
                  </a:lnTo>
                  <a:lnTo>
                    <a:pt x="842" y="1119"/>
                  </a:lnTo>
                  <a:lnTo>
                    <a:pt x="851" y="1154"/>
                  </a:lnTo>
                  <a:lnTo>
                    <a:pt x="858" y="1188"/>
                  </a:lnTo>
                  <a:lnTo>
                    <a:pt x="864" y="1224"/>
                  </a:lnTo>
                  <a:lnTo>
                    <a:pt x="870" y="1261"/>
                  </a:lnTo>
                  <a:lnTo>
                    <a:pt x="873" y="1294"/>
                  </a:lnTo>
                  <a:lnTo>
                    <a:pt x="876" y="1328"/>
                  </a:lnTo>
                  <a:lnTo>
                    <a:pt x="878" y="1369"/>
                  </a:lnTo>
                  <a:lnTo>
                    <a:pt x="878" y="1402"/>
                  </a:lnTo>
                  <a:lnTo>
                    <a:pt x="878" y="1442"/>
                  </a:lnTo>
                  <a:lnTo>
                    <a:pt x="792" y="1442"/>
                  </a:lnTo>
                  <a:lnTo>
                    <a:pt x="990" y="1723"/>
                  </a:lnTo>
                  <a:lnTo>
                    <a:pt x="1205" y="1442"/>
                  </a:lnTo>
                  <a:lnTo>
                    <a:pt x="1122" y="1442"/>
                  </a:lnTo>
                  <a:lnTo>
                    <a:pt x="1122" y="1397"/>
                  </a:lnTo>
                  <a:lnTo>
                    <a:pt x="1121" y="1357"/>
                  </a:lnTo>
                  <a:lnTo>
                    <a:pt x="1118" y="1315"/>
                  </a:lnTo>
                  <a:lnTo>
                    <a:pt x="1115" y="1278"/>
                  </a:lnTo>
                  <a:lnTo>
                    <a:pt x="1112" y="1242"/>
                  </a:lnTo>
                  <a:lnTo>
                    <a:pt x="1107" y="1207"/>
                  </a:lnTo>
                  <a:lnTo>
                    <a:pt x="1102" y="1170"/>
                  </a:lnTo>
                  <a:lnTo>
                    <a:pt x="1096" y="1137"/>
                  </a:lnTo>
                  <a:lnTo>
                    <a:pt x="1090" y="1106"/>
                  </a:lnTo>
                  <a:lnTo>
                    <a:pt x="1082" y="1071"/>
                  </a:lnTo>
                  <a:lnTo>
                    <a:pt x="1072" y="1028"/>
                  </a:lnTo>
                  <a:lnTo>
                    <a:pt x="1063" y="995"/>
                  </a:lnTo>
                  <a:lnTo>
                    <a:pt x="1052" y="962"/>
                  </a:lnTo>
                  <a:lnTo>
                    <a:pt x="1042" y="931"/>
                  </a:lnTo>
                  <a:lnTo>
                    <a:pt x="1028" y="894"/>
                  </a:lnTo>
                  <a:lnTo>
                    <a:pt x="1015" y="859"/>
                  </a:lnTo>
                  <a:lnTo>
                    <a:pt x="1001" y="828"/>
                  </a:lnTo>
                  <a:lnTo>
                    <a:pt x="988" y="797"/>
                  </a:lnTo>
                  <a:lnTo>
                    <a:pt x="970" y="761"/>
                  </a:lnTo>
                  <a:lnTo>
                    <a:pt x="954" y="728"/>
                  </a:lnTo>
                  <a:lnTo>
                    <a:pt x="939" y="697"/>
                  </a:lnTo>
                  <a:lnTo>
                    <a:pt x="921" y="667"/>
                  </a:lnTo>
                  <a:lnTo>
                    <a:pt x="904" y="640"/>
                  </a:lnTo>
                  <a:lnTo>
                    <a:pt x="887" y="610"/>
                  </a:lnTo>
                  <a:lnTo>
                    <a:pt x="869" y="583"/>
                  </a:lnTo>
                  <a:lnTo>
                    <a:pt x="848" y="552"/>
                  </a:lnTo>
                  <a:lnTo>
                    <a:pt x="827" y="522"/>
                  </a:lnTo>
                  <a:lnTo>
                    <a:pt x="804" y="495"/>
                  </a:lnTo>
                  <a:lnTo>
                    <a:pt x="782" y="468"/>
                  </a:lnTo>
                  <a:lnTo>
                    <a:pt x="761" y="443"/>
                  </a:lnTo>
                  <a:lnTo>
                    <a:pt x="740" y="419"/>
                  </a:lnTo>
                  <a:lnTo>
                    <a:pt x="721" y="398"/>
                  </a:lnTo>
                  <a:lnTo>
                    <a:pt x="695" y="371"/>
                  </a:lnTo>
                  <a:lnTo>
                    <a:pt x="669" y="347"/>
                  </a:lnTo>
                  <a:lnTo>
                    <a:pt x="648" y="326"/>
                  </a:lnTo>
                  <a:lnTo>
                    <a:pt x="622" y="304"/>
                  </a:lnTo>
                  <a:lnTo>
                    <a:pt x="597" y="283"/>
                  </a:lnTo>
                  <a:lnTo>
                    <a:pt x="570" y="260"/>
                  </a:lnTo>
                  <a:lnTo>
                    <a:pt x="543" y="239"/>
                  </a:lnTo>
                  <a:lnTo>
                    <a:pt x="518" y="220"/>
                  </a:lnTo>
                  <a:lnTo>
                    <a:pt x="489" y="198"/>
                  </a:lnTo>
                  <a:lnTo>
                    <a:pt x="466" y="181"/>
                  </a:lnTo>
                  <a:lnTo>
                    <a:pt x="442" y="165"/>
                  </a:lnTo>
                  <a:lnTo>
                    <a:pt x="424" y="154"/>
                  </a:lnTo>
                  <a:lnTo>
                    <a:pt x="409" y="142"/>
                  </a:lnTo>
                  <a:lnTo>
                    <a:pt x="395" y="133"/>
                  </a:lnTo>
                  <a:lnTo>
                    <a:pt x="382" y="127"/>
                  </a:lnTo>
                  <a:lnTo>
                    <a:pt x="367" y="120"/>
                  </a:lnTo>
                  <a:lnTo>
                    <a:pt x="349" y="111"/>
                  </a:lnTo>
                  <a:lnTo>
                    <a:pt x="331" y="102"/>
                  </a:lnTo>
                  <a:lnTo>
                    <a:pt x="315" y="93"/>
                  </a:lnTo>
                  <a:lnTo>
                    <a:pt x="301" y="86"/>
                  </a:lnTo>
                  <a:lnTo>
                    <a:pt x="285" y="77"/>
                  </a:lnTo>
                  <a:lnTo>
                    <a:pt x="267" y="68"/>
                  </a:lnTo>
                  <a:lnTo>
                    <a:pt x="249" y="60"/>
                  </a:lnTo>
                  <a:lnTo>
                    <a:pt x="230" y="50"/>
                  </a:lnTo>
                  <a:lnTo>
                    <a:pt x="213" y="44"/>
                  </a:lnTo>
                  <a:lnTo>
                    <a:pt x="198" y="36"/>
                  </a:lnTo>
                  <a:lnTo>
                    <a:pt x="180" y="30"/>
                  </a:lnTo>
                  <a:lnTo>
                    <a:pt x="162" y="23"/>
                  </a:lnTo>
                  <a:lnTo>
                    <a:pt x="145" y="17"/>
                  </a:lnTo>
                  <a:lnTo>
                    <a:pt x="131" y="12"/>
                  </a:lnTo>
                  <a:lnTo>
                    <a:pt x="115" y="6"/>
                  </a:lnTo>
                  <a:close/>
                </a:path>
              </a:pathLst>
            </a:custGeom>
            <a:gradFill rotWithShape="0">
              <a:gsLst>
                <a:gs pos="0">
                  <a:srgbClr val="000099"/>
                </a:gs>
                <a:gs pos="100000">
                  <a:srgbClr val="00FFFF"/>
                </a:gs>
              </a:gsLst>
              <a:lin ang="2700000" scaled="1"/>
            </a:gradFill>
            <a:ln w="2540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50" name="Text Box 183"/>
            <p:cNvSpPr txBox="1">
              <a:spLocks noChangeArrowheads="1"/>
            </p:cNvSpPr>
            <p:nvPr/>
          </p:nvSpPr>
          <p:spPr bwMode="auto">
            <a:xfrm rot="16200000">
              <a:off x="3717" y="2155"/>
              <a:ext cx="318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ja-JP" sz="1600">
                  <a:latin typeface="Verdana" pitchFamily="34" charset="0"/>
                </a:rPr>
                <a:t>DO</a:t>
              </a:r>
            </a:p>
          </p:txBody>
        </p:sp>
      </p:grpSp>
      <p:grpSp>
        <p:nvGrpSpPr>
          <p:cNvPr id="5" name="Group 196"/>
          <p:cNvGrpSpPr>
            <a:grpSpLocks/>
          </p:cNvGrpSpPr>
          <p:nvPr/>
        </p:nvGrpSpPr>
        <p:grpSpPr bwMode="auto">
          <a:xfrm>
            <a:off x="64870" y="2021684"/>
            <a:ext cx="3150534" cy="3097213"/>
            <a:chOff x="204" y="1232"/>
            <a:chExt cx="1832" cy="1951"/>
          </a:xfrm>
        </p:grpSpPr>
        <p:sp>
          <p:nvSpPr>
            <p:cNvPr id="104619" name="Rectangle 171"/>
            <p:cNvSpPr>
              <a:spLocks noChangeArrowheads="1"/>
            </p:cNvSpPr>
            <p:nvPr/>
          </p:nvSpPr>
          <p:spPr bwMode="auto">
            <a:xfrm>
              <a:off x="849" y="1926"/>
              <a:ext cx="1180" cy="545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25400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38" name="Freeform 186"/>
            <p:cNvSpPr>
              <a:spLocks/>
            </p:cNvSpPr>
            <p:nvPr/>
          </p:nvSpPr>
          <p:spPr bwMode="auto">
            <a:xfrm rot="2058766">
              <a:off x="204" y="1232"/>
              <a:ext cx="1346" cy="1951"/>
            </a:xfrm>
            <a:custGeom>
              <a:avLst/>
              <a:gdLst>
                <a:gd name="T0" fmla="*/ 1952 w 1203"/>
                <a:gd name="T1" fmla="*/ 3207 h 1723"/>
                <a:gd name="T2" fmla="*/ 2065 w 1203"/>
                <a:gd name="T3" fmla="*/ 2762 h 1723"/>
                <a:gd name="T4" fmla="*/ 1995 w 1203"/>
                <a:gd name="T5" fmla="*/ 2736 h 1723"/>
                <a:gd name="T6" fmla="*/ 1913 w 1203"/>
                <a:gd name="T7" fmla="*/ 2703 h 1723"/>
                <a:gd name="T8" fmla="*/ 1843 w 1203"/>
                <a:gd name="T9" fmla="*/ 2670 h 1723"/>
                <a:gd name="T10" fmla="*/ 1768 w 1203"/>
                <a:gd name="T11" fmla="*/ 2634 h 1723"/>
                <a:gd name="T12" fmla="*/ 1689 w 1203"/>
                <a:gd name="T13" fmla="*/ 2591 h 1723"/>
                <a:gd name="T14" fmla="*/ 1621 w 1203"/>
                <a:gd name="T15" fmla="*/ 2545 h 1723"/>
                <a:gd name="T16" fmla="*/ 1566 w 1203"/>
                <a:gd name="T17" fmla="*/ 2506 h 1723"/>
                <a:gd name="T18" fmla="*/ 1499 w 1203"/>
                <a:gd name="T19" fmla="*/ 2459 h 1723"/>
                <a:gd name="T20" fmla="*/ 1434 w 1203"/>
                <a:gd name="T21" fmla="*/ 2410 h 1723"/>
                <a:gd name="T22" fmla="*/ 1386 w 1203"/>
                <a:gd name="T23" fmla="*/ 2370 h 1723"/>
                <a:gd name="T24" fmla="*/ 1314 w 1203"/>
                <a:gd name="T25" fmla="*/ 2307 h 1723"/>
                <a:gd name="T26" fmla="*/ 1230 w 1203"/>
                <a:gd name="T27" fmla="*/ 2227 h 1723"/>
                <a:gd name="T28" fmla="*/ 1148 w 1203"/>
                <a:gd name="T29" fmla="*/ 2143 h 1723"/>
                <a:gd name="T30" fmla="*/ 1079 w 1203"/>
                <a:gd name="T31" fmla="*/ 2054 h 1723"/>
                <a:gd name="T32" fmla="*/ 1014 w 1203"/>
                <a:gd name="T33" fmla="*/ 1966 h 1723"/>
                <a:gd name="T34" fmla="*/ 940 w 1203"/>
                <a:gd name="T35" fmla="*/ 1858 h 1723"/>
                <a:gd name="T36" fmla="*/ 874 w 1203"/>
                <a:gd name="T37" fmla="*/ 1748 h 1723"/>
                <a:gd name="T38" fmla="*/ 813 w 1203"/>
                <a:gd name="T39" fmla="*/ 1631 h 1723"/>
                <a:gd name="T40" fmla="*/ 765 w 1203"/>
                <a:gd name="T41" fmla="*/ 1521 h 1723"/>
                <a:gd name="T42" fmla="*/ 721 w 1203"/>
                <a:gd name="T43" fmla="*/ 1413 h 1723"/>
                <a:gd name="T44" fmla="*/ 684 w 1203"/>
                <a:gd name="T45" fmla="*/ 1301 h 1723"/>
                <a:gd name="T46" fmla="*/ 649 w 1203"/>
                <a:gd name="T47" fmla="*/ 1188 h 1723"/>
                <a:gd name="T48" fmla="*/ 618 w 1203"/>
                <a:gd name="T49" fmla="*/ 1058 h 1723"/>
                <a:gd name="T50" fmla="*/ 593 w 1203"/>
                <a:gd name="T51" fmla="*/ 930 h 1723"/>
                <a:gd name="T52" fmla="*/ 578 w 1203"/>
                <a:gd name="T53" fmla="*/ 798 h 1723"/>
                <a:gd name="T54" fmla="*/ 570 w 1203"/>
                <a:gd name="T55" fmla="*/ 659 h 1723"/>
                <a:gd name="T56" fmla="*/ 570 w 1203"/>
                <a:gd name="T57" fmla="*/ 523 h 1723"/>
                <a:gd name="T58" fmla="*/ 373 w 1203"/>
                <a:gd name="T59" fmla="*/ 0 h 1723"/>
                <a:gd name="T60" fmla="*/ 143 w 1203"/>
                <a:gd name="T61" fmla="*/ 523 h 1723"/>
                <a:gd name="T62" fmla="*/ 144 w 1203"/>
                <a:gd name="T63" fmla="*/ 681 h 1723"/>
                <a:gd name="T64" fmla="*/ 154 w 1203"/>
                <a:gd name="T65" fmla="*/ 830 h 1723"/>
                <a:gd name="T66" fmla="*/ 168 w 1203"/>
                <a:gd name="T67" fmla="*/ 959 h 1723"/>
                <a:gd name="T68" fmla="*/ 188 w 1203"/>
                <a:gd name="T69" fmla="*/ 1093 h 1723"/>
                <a:gd name="T70" fmla="*/ 211 w 1203"/>
                <a:gd name="T71" fmla="*/ 1214 h 1723"/>
                <a:gd name="T72" fmla="*/ 246 w 1203"/>
                <a:gd name="T73" fmla="*/ 1354 h 1723"/>
                <a:gd name="T74" fmla="*/ 282 w 1203"/>
                <a:gd name="T75" fmla="*/ 1474 h 1723"/>
                <a:gd name="T76" fmla="*/ 329 w 1203"/>
                <a:gd name="T77" fmla="*/ 1607 h 1723"/>
                <a:gd name="T78" fmla="*/ 378 w 1203"/>
                <a:gd name="T79" fmla="*/ 1725 h 1723"/>
                <a:gd name="T80" fmla="*/ 436 w 1203"/>
                <a:gd name="T81" fmla="*/ 1852 h 1723"/>
                <a:gd name="T82" fmla="*/ 496 w 1203"/>
                <a:gd name="T83" fmla="*/ 1966 h 1723"/>
                <a:gd name="T84" fmla="*/ 555 w 1203"/>
                <a:gd name="T85" fmla="*/ 2072 h 1723"/>
                <a:gd name="T86" fmla="*/ 622 w 1203"/>
                <a:gd name="T87" fmla="*/ 2180 h 1723"/>
                <a:gd name="T88" fmla="*/ 698 w 1203"/>
                <a:gd name="T89" fmla="*/ 2285 h 1723"/>
                <a:gd name="T90" fmla="*/ 776 w 1203"/>
                <a:gd name="T91" fmla="*/ 2382 h 1723"/>
                <a:gd name="T92" fmla="*/ 845 w 1203"/>
                <a:gd name="T93" fmla="*/ 2465 h 1723"/>
                <a:gd name="T94" fmla="*/ 935 w 1203"/>
                <a:gd name="T95" fmla="*/ 2560 h 1723"/>
                <a:gd name="T96" fmla="*/ 1018 w 1203"/>
                <a:gd name="T97" fmla="*/ 2643 h 1723"/>
                <a:gd name="T98" fmla="*/ 1109 w 1203"/>
                <a:gd name="T99" fmla="*/ 2723 h 1723"/>
                <a:gd name="T100" fmla="*/ 1201 w 1203"/>
                <a:gd name="T101" fmla="*/ 2798 h 1723"/>
                <a:gd name="T102" fmla="*/ 1293 w 1203"/>
                <a:gd name="T103" fmla="*/ 2870 h 1723"/>
                <a:gd name="T104" fmla="*/ 1367 w 1203"/>
                <a:gd name="T105" fmla="*/ 2920 h 1723"/>
                <a:gd name="T106" fmla="*/ 1415 w 1203"/>
                <a:gd name="T107" fmla="*/ 2959 h 1723"/>
                <a:gd name="T108" fmla="*/ 1465 w 1203"/>
                <a:gd name="T109" fmla="*/ 2986 h 1723"/>
                <a:gd name="T110" fmla="*/ 1529 w 1203"/>
                <a:gd name="T111" fmla="*/ 3018 h 1723"/>
                <a:gd name="T112" fmla="*/ 1581 w 1203"/>
                <a:gd name="T113" fmla="*/ 3048 h 1723"/>
                <a:gd name="T114" fmla="*/ 1640 w 1203"/>
                <a:gd name="T115" fmla="*/ 3081 h 1723"/>
                <a:gd name="T116" fmla="*/ 1706 w 1203"/>
                <a:gd name="T117" fmla="*/ 3114 h 1723"/>
                <a:gd name="T118" fmla="*/ 1762 w 1203"/>
                <a:gd name="T119" fmla="*/ 3140 h 1723"/>
                <a:gd name="T120" fmla="*/ 1825 w 1203"/>
                <a:gd name="T121" fmla="*/ 3165 h 1723"/>
                <a:gd name="T122" fmla="*/ 1881 w 1203"/>
                <a:gd name="T123" fmla="*/ 3184 h 1723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203"/>
                <a:gd name="T187" fmla="*/ 0 h 1723"/>
                <a:gd name="T188" fmla="*/ 1203 w 1203"/>
                <a:gd name="T189" fmla="*/ 1723 h 1723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203" h="1723">
                  <a:moveTo>
                    <a:pt x="1088" y="1717"/>
                  </a:moveTo>
                  <a:lnTo>
                    <a:pt x="1114" y="1723"/>
                  </a:lnTo>
                  <a:lnTo>
                    <a:pt x="1203" y="1494"/>
                  </a:lnTo>
                  <a:lnTo>
                    <a:pt x="1178" y="1484"/>
                  </a:lnTo>
                  <a:lnTo>
                    <a:pt x="1159" y="1478"/>
                  </a:lnTo>
                  <a:lnTo>
                    <a:pt x="1139" y="1470"/>
                  </a:lnTo>
                  <a:lnTo>
                    <a:pt x="1114" y="1461"/>
                  </a:lnTo>
                  <a:lnTo>
                    <a:pt x="1091" y="1452"/>
                  </a:lnTo>
                  <a:lnTo>
                    <a:pt x="1069" y="1443"/>
                  </a:lnTo>
                  <a:lnTo>
                    <a:pt x="1051" y="1434"/>
                  </a:lnTo>
                  <a:lnTo>
                    <a:pt x="1027" y="1424"/>
                  </a:lnTo>
                  <a:lnTo>
                    <a:pt x="1008" y="1415"/>
                  </a:lnTo>
                  <a:lnTo>
                    <a:pt x="985" y="1403"/>
                  </a:lnTo>
                  <a:lnTo>
                    <a:pt x="964" y="1392"/>
                  </a:lnTo>
                  <a:lnTo>
                    <a:pt x="944" y="1379"/>
                  </a:lnTo>
                  <a:lnTo>
                    <a:pt x="924" y="1367"/>
                  </a:lnTo>
                  <a:lnTo>
                    <a:pt x="908" y="1357"/>
                  </a:lnTo>
                  <a:lnTo>
                    <a:pt x="893" y="1346"/>
                  </a:lnTo>
                  <a:lnTo>
                    <a:pt x="873" y="1334"/>
                  </a:lnTo>
                  <a:lnTo>
                    <a:pt x="855" y="1321"/>
                  </a:lnTo>
                  <a:lnTo>
                    <a:pt x="836" y="1307"/>
                  </a:lnTo>
                  <a:lnTo>
                    <a:pt x="818" y="1294"/>
                  </a:lnTo>
                  <a:lnTo>
                    <a:pt x="805" y="1285"/>
                  </a:lnTo>
                  <a:lnTo>
                    <a:pt x="790" y="1273"/>
                  </a:lnTo>
                  <a:lnTo>
                    <a:pt x="769" y="1257"/>
                  </a:lnTo>
                  <a:lnTo>
                    <a:pt x="749" y="1239"/>
                  </a:lnTo>
                  <a:lnTo>
                    <a:pt x="724" y="1218"/>
                  </a:lnTo>
                  <a:lnTo>
                    <a:pt x="702" y="1197"/>
                  </a:lnTo>
                  <a:lnTo>
                    <a:pt x="678" y="1174"/>
                  </a:lnTo>
                  <a:lnTo>
                    <a:pt x="655" y="1152"/>
                  </a:lnTo>
                  <a:lnTo>
                    <a:pt x="633" y="1125"/>
                  </a:lnTo>
                  <a:lnTo>
                    <a:pt x="615" y="1104"/>
                  </a:lnTo>
                  <a:lnTo>
                    <a:pt x="597" y="1082"/>
                  </a:lnTo>
                  <a:lnTo>
                    <a:pt x="578" y="1056"/>
                  </a:lnTo>
                  <a:lnTo>
                    <a:pt x="557" y="1028"/>
                  </a:lnTo>
                  <a:lnTo>
                    <a:pt x="536" y="998"/>
                  </a:lnTo>
                  <a:lnTo>
                    <a:pt x="518" y="971"/>
                  </a:lnTo>
                  <a:lnTo>
                    <a:pt x="499" y="940"/>
                  </a:lnTo>
                  <a:lnTo>
                    <a:pt x="479" y="907"/>
                  </a:lnTo>
                  <a:lnTo>
                    <a:pt x="464" y="876"/>
                  </a:lnTo>
                  <a:lnTo>
                    <a:pt x="449" y="846"/>
                  </a:lnTo>
                  <a:lnTo>
                    <a:pt x="436" y="817"/>
                  </a:lnTo>
                  <a:lnTo>
                    <a:pt x="424" y="790"/>
                  </a:lnTo>
                  <a:lnTo>
                    <a:pt x="411" y="759"/>
                  </a:lnTo>
                  <a:lnTo>
                    <a:pt x="400" y="729"/>
                  </a:lnTo>
                  <a:lnTo>
                    <a:pt x="390" y="699"/>
                  </a:lnTo>
                  <a:lnTo>
                    <a:pt x="379" y="667"/>
                  </a:lnTo>
                  <a:lnTo>
                    <a:pt x="370" y="638"/>
                  </a:lnTo>
                  <a:lnTo>
                    <a:pt x="361" y="604"/>
                  </a:lnTo>
                  <a:lnTo>
                    <a:pt x="352" y="569"/>
                  </a:lnTo>
                  <a:lnTo>
                    <a:pt x="345" y="535"/>
                  </a:lnTo>
                  <a:lnTo>
                    <a:pt x="339" y="499"/>
                  </a:lnTo>
                  <a:lnTo>
                    <a:pt x="333" y="462"/>
                  </a:lnTo>
                  <a:lnTo>
                    <a:pt x="330" y="429"/>
                  </a:lnTo>
                  <a:lnTo>
                    <a:pt x="327" y="395"/>
                  </a:lnTo>
                  <a:lnTo>
                    <a:pt x="325" y="354"/>
                  </a:lnTo>
                  <a:lnTo>
                    <a:pt x="325" y="321"/>
                  </a:lnTo>
                  <a:lnTo>
                    <a:pt x="325" y="281"/>
                  </a:lnTo>
                  <a:lnTo>
                    <a:pt x="411" y="281"/>
                  </a:lnTo>
                  <a:lnTo>
                    <a:pt x="213" y="0"/>
                  </a:lnTo>
                  <a:lnTo>
                    <a:pt x="0" y="281"/>
                  </a:lnTo>
                  <a:lnTo>
                    <a:pt x="81" y="281"/>
                  </a:lnTo>
                  <a:lnTo>
                    <a:pt x="81" y="326"/>
                  </a:lnTo>
                  <a:lnTo>
                    <a:pt x="82" y="366"/>
                  </a:lnTo>
                  <a:lnTo>
                    <a:pt x="85" y="408"/>
                  </a:lnTo>
                  <a:lnTo>
                    <a:pt x="88" y="445"/>
                  </a:lnTo>
                  <a:lnTo>
                    <a:pt x="91" y="481"/>
                  </a:lnTo>
                  <a:lnTo>
                    <a:pt x="96" y="516"/>
                  </a:lnTo>
                  <a:lnTo>
                    <a:pt x="102" y="553"/>
                  </a:lnTo>
                  <a:lnTo>
                    <a:pt x="107" y="586"/>
                  </a:lnTo>
                  <a:lnTo>
                    <a:pt x="113" y="617"/>
                  </a:lnTo>
                  <a:lnTo>
                    <a:pt x="121" y="652"/>
                  </a:lnTo>
                  <a:lnTo>
                    <a:pt x="131" y="695"/>
                  </a:lnTo>
                  <a:lnTo>
                    <a:pt x="140" y="728"/>
                  </a:lnTo>
                  <a:lnTo>
                    <a:pt x="151" y="761"/>
                  </a:lnTo>
                  <a:lnTo>
                    <a:pt x="161" y="792"/>
                  </a:lnTo>
                  <a:lnTo>
                    <a:pt x="175" y="829"/>
                  </a:lnTo>
                  <a:lnTo>
                    <a:pt x="188" y="864"/>
                  </a:lnTo>
                  <a:lnTo>
                    <a:pt x="202" y="895"/>
                  </a:lnTo>
                  <a:lnTo>
                    <a:pt x="215" y="926"/>
                  </a:lnTo>
                  <a:lnTo>
                    <a:pt x="233" y="962"/>
                  </a:lnTo>
                  <a:lnTo>
                    <a:pt x="249" y="995"/>
                  </a:lnTo>
                  <a:lnTo>
                    <a:pt x="266" y="1027"/>
                  </a:lnTo>
                  <a:lnTo>
                    <a:pt x="282" y="1056"/>
                  </a:lnTo>
                  <a:lnTo>
                    <a:pt x="299" y="1085"/>
                  </a:lnTo>
                  <a:lnTo>
                    <a:pt x="316" y="1113"/>
                  </a:lnTo>
                  <a:lnTo>
                    <a:pt x="334" y="1140"/>
                  </a:lnTo>
                  <a:lnTo>
                    <a:pt x="355" y="1171"/>
                  </a:lnTo>
                  <a:lnTo>
                    <a:pt x="376" y="1201"/>
                  </a:lnTo>
                  <a:lnTo>
                    <a:pt x="399" y="1228"/>
                  </a:lnTo>
                  <a:lnTo>
                    <a:pt x="421" y="1255"/>
                  </a:lnTo>
                  <a:lnTo>
                    <a:pt x="442" y="1280"/>
                  </a:lnTo>
                  <a:lnTo>
                    <a:pt x="463" y="1304"/>
                  </a:lnTo>
                  <a:lnTo>
                    <a:pt x="482" y="1325"/>
                  </a:lnTo>
                  <a:lnTo>
                    <a:pt x="508" y="1352"/>
                  </a:lnTo>
                  <a:lnTo>
                    <a:pt x="534" y="1376"/>
                  </a:lnTo>
                  <a:lnTo>
                    <a:pt x="555" y="1397"/>
                  </a:lnTo>
                  <a:lnTo>
                    <a:pt x="581" y="1419"/>
                  </a:lnTo>
                  <a:lnTo>
                    <a:pt x="606" y="1440"/>
                  </a:lnTo>
                  <a:lnTo>
                    <a:pt x="633" y="1463"/>
                  </a:lnTo>
                  <a:lnTo>
                    <a:pt x="660" y="1484"/>
                  </a:lnTo>
                  <a:lnTo>
                    <a:pt x="685" y="1503"/>
                  </a:lnTo>
                  <a:lnTo>
                    <a:pt x="714" y="1525"/>
                  </a:lnTo>
                  <a:lnTo>
                    <a:pt x="737" y="1542"/>
                  </a:lnTo>
                  <a:lnTo>
                    <a:pt x="761" y="1558"/>
                  </a:lnTo>
                  <a:lnTo>
                    <a:pt x="779" y="1569"/>
                  </a:lnTo>
                  <a:lnTo>
                    <a:pt x="794" y="1581"/>
                  </a:lnTo>
                  <a:lnTo>
                    <a:pt x="808" y="1590"/>
                  </a:lnTo>
                  <a:lnTo>
                    <a:pt x="821" y="1596"/>
                  </a:lnTo>
                  <a:lnTo>
                    <a:pt x="836" y="1605"/>
                  </a:lnTo>
                  <a:lnTo>
                    <a:pt x="854" y="1612"/>
                  </a:lnTo>
                  <a:lnTo>
                    <a:pt x="872" y="1621"/>
                  </a:lnTo>
                  <a:lnTo>
                    <a:pt x="888" y="1630"/>
                  </a:lnTo>
                  <a:lnTo>
                    <a:pt x="902" y="1637"/>
                  </a:lnTo>
                  <a:lnTo>
                    <a:pt x="918" y="1646"/>
                  </a:lnTo>
                  <a:lnTo>
                    <a:pt x="936" y="1655"/>
                  </a:lnTo>
                  <a:lnTo>
                    <a:pt x="954" y="1663"/>
                  </a:lnTo>
                  <a:lnTo>
                    <a:pt x="973" y="1673"/>
                  </a:lnTo>
                  <a:lnTo>
                    <a:pt x="990" y="1679"/>
                  </a:lnTo>
                  <a:lnTo>
                    <a:pt x="1005" y="1687"/>
                  </a:lnTo>
                  <a:lnTo>
                    <a:pt x="1023" y="1693"/>
                  </a:lnTo>
                  <a:lnTo>
                    <a:pt x="1041" y="1700"/>
                  </a:lnTo>
                  <a:lnTo>
                    <a:pt x="1058" y="1706"/>
                  </a:lnTo>
                  <a:lnTo>
                    <a:pt x="1072" y="1711"/>
                  </a:lnTo>
                  <a:lnTo>
                    <a:pt x="1088" y="1717"/>
                  </a:lnTo>
                  <a:close/>
                </a:path>
              </a:pathLst>
            </a:custGeom>
            <a:gradFill rotWithShape="0">
              <a:gsLst>
                <a:gs pos="0">
                  <a:srgbClr val="000099"/>
                </a:gs>
                <a:gs pos="100000">
                  <a:srgbClr val="00FFFF"/>
                </a:gs>
              </a:gsLst>
              <a:lin ang="2700000" scaled="1"/>
            </a:gradFill>
            <a:ln w="2540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39" name="Text Box 187"/>
            <p:cNvSpPr txBox="1">
              <a:spLocks noChangeArrowheads="1"/>
            </p:cNvSpPr>
            <p:nvPr/>
          </p:nvSpPr>
          <p:spPr bwMode="auto">
            <a:xfrm rot="16200000">
              <a:off x="394" y="2145"/>
              <a:ext cx="375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ja-JP" sz="1600">
                  <a:latin typeface="Verdana" pitchFamily="34" charset="0"/>
                </a:rPr>
                <a:t>ACT</a:t>
              </a:r>
            </a:p>
          </p:txBody>
        </p:sp>
        <p:sp>
          <p:nvSpPr>
            <p:cNvPr id="1040" name="Rectangle 188"/>
            <p:cNvSpPr>
              <a:spLocks noChangeArrowheads="1"/>
            </p:cNvSpPr>
            <p:nvPr/>
          </p:nvSpPr>
          <p:spPr bwMode="auto">
            <a:xfrm>
              <a:off x="902" y="1972"/>
              <a:ext cx="1134" cy="419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ja-JP" sz="1200" dirty="0" err="1">
                  <a:latin typeface="Verdana" pitchFamily="34" charset="0"/>
                </a:rPr>
                <a:t>Memperbaiki</a:t>
              </a:r>
              <a:endParaRPr lang="en-US" altLang="ja-JP" sz="1200" dirty="0">
                <a:latin typeface="Verdana" pitchFamily="34" charset="0"/>
              </a:endParaRPr>
            </a:p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ja-JP" sz="1200" dirty="0" err="1">
                  <a:latin typeface="Verdana" pitchFamily="34" charset="0"/>
                </a:rPr>
                <a:t>dan</a:t>
              </a:r>
              <a:r>
                <a:rPr lang="en-US" altLang="ja-JP" sz="1200" dirty="0">
                  <a:latin typeface="Verdana" pitchFamily="34" charset="0"/>
                </a:rPr>
                <a:t> </a:t>
              </a:r>
              <a:r>
                <a:rPr lang="en-US" altLang="ja-JP" sz="1200" dirty="0" err="1">
                  <a:latin typeface="Verdana" pitchFamily="34" charset="0"/>
                </a:rPr>
                <a:t>meningkatkan</a:t>
              </a:r>
              <a:r>
                <a:rPr lang="en-US" altLang="ja-JP" sz="1200" dirty="0">
                  <a:latin typeface="Verdana" pitchFamily="34" charset="0"/>
                </a:rPr>
                <a:t> 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ja-JP" sz="1200" dirty="0" err="1">
                  <a:latin typeface="Verdana" pitchFamily="34" charset="0"/>
                </a:rPr>
                <a:t>efektifitas</a:t>
              </a:r>
              <a:r>
                <a:rPr lang="en-US" altLang="ja-JP" sz="1200" dirty="0">
                  <a:latin typeface="Verdana" pitchFamily="34" charset="0"/>
                </a:rPr>
                <a:t> sistem</a:t>
              </a:r>
            </a:p>
          </p:txBody>
        </p:sp>
      </p:grpSp>
      <p:sp>
        <p:nvSpPr>
          <p:cNvPr id="1035" name="Freeform 189"/>
          <p:cNvSpPr>
            <a:spLocks/>
          </p:cNvSpPr>
          <p:nvPr/>
        </p:nvSpPr>
        <p:spPr bwMode="auto">
          <a:xfrm rot="19113053">
            <a:off x="4680742" y="1684826"/>
            <a:ext cx="1325562" cy="1264093"/>
          </a:xfrm>
          <a:custGeom>
            <a:avLst/>
            <a:gdLst>
              <a:gd name="T0" fmla="*/ 0 w 590"/>
              <a:gd name="T1" fmla="*/ 2147483647 h 954"/>
              <a:gd name="T2" fmla="*/ 2147483647 w 590"/>
              <a:gd name="T3" fmla="*/ 2147483647 h 954"/>
              <a:gd name="T4" fmla="*/ 2147483647 w 590"/>
              <a:gd name="T5" fmla="*/ 2147483647 h 954"/>
              <a:gd name="T6" fmla="*/ 2147483647 w 590"/>
              <a:gd name="T7" fmla="*/ 2147483647 h 954"/>
              <a:gd name="T8" fmla="*/ 2147483647 w 590"/>
              <a:gd name="T9" fmla="*/ 2147483647 h 954"/>
              <a:gd name="T10" fmla="*/ 2147483647 w 590"/>
              <a:gd name="T11" fmla="*/ 2147483647 h 954"/>
              <a:gd name="T12" fmla="*/ 2147483647 w 590"/>
              <a:gd name="T13" fmla="*/ 2147483647 h 954"/>
              <a:gd name="T14" fmla="*/ 2147483647 w 590"/>
              <a:gd name="T15" fmla="*/ 2147483647 h 954"/>
              <a:gd name="T16" fmla="*/ 2147483647 w 590"/>
              <a:gd name="T17" fmla="*/ 2147483647 h 954"/>
              <a:gd name="T18" fmla="*/ 2147483647 w 590"/>
              <a:gd name="T19" fmla="*/ 2147483647 h 954"/>
              <a:gd name="T20" fmla="*/ 2147483647 w 590"/>
              <a:gd name="T21" fmla="*/ 2147483647 h 954"/>
              <a:gd name="T22" fmla="*/ 2147483647 w 590"/>
              <a:gd name="T23" fmla="*/ 2147483647 h 954"/>
              <a:gd name="T24" fmla="*/ 2147483647 w 590"/>
              <a:gd name="T25" fmla="*/ 2147483647 h 954"/>
              <a:gd name="T26" fmla="*/ 2147483647 w 590"/>
              <a:gd name="T27" fmla="*/ 2147483647 h 954"/>
              <a:gd name="T28" fmla="*/ 2147483647 w 590"/>
              <a:gd name="T29" fmla="*/ 2147483647 h 954"/>
              <a:gd name="T30" fmla="*/ 2147483647 w 590"/>
              <a:gd name="T31" fmla="*/ 2147483647 h 954"/>
              <a:gd name="T32" fmla="*/ 2147483647 w 590"/>
              <a:gd name="T33" fmla="*/ 2147483647 h 954"/>
              <a:gd name="T34" fmla="*/ 2147483647 w 590"/>
              <a:gd name="T35" fmla="*/ 2147483647 h 954"/>
              <a:gd name="T36" fmla="*/ 2147483647 w 590"/>
              <a:gd name="T37" fmla="*/ 2147483647 h 954"/>
              <a:gd name="T38" fmla="*/ 2147483647 w 590"/>
              <a:gd name="T39" fmla="*/ 2147483647 h 954"/>
              <a:gd name="T40" fmla="*/ 2147483647 w 590"/>
              <a:gd name="T41" fmla="*/ 2147483647 h 954"/>
              <a:gd name="T42" fmla="*/ 2147483647 w 590"/>
              <a:gd name="T43" fmla="*/ 2147483647 h 954"/>
              <a:gd name="T44" fmla="*/ 2147483647 w 590"/>
              <a:gd name="T45" fmla="*/ 2147483647 h 954"/>
              <a:gd name="T46" fmla="*/ 2147483647 w 590"/>
              <a:gd name="T47" fmla="*/ 2147483647 h 954"/>
              <a:gd name="T48" fmla="*/ 2147483647 w 590"/>
              <a:gd name="T49" fmla="*/ 2147483647 h 954"/>
              <a:gd name="T50" fmla="*/ 2147483647 w 590"/>
              <a:gd name="T51" fmla="*/ 2147483647 h 954"/>
              <a:gd name="T52" fmla="*/ 2147483647 w 590"/>
              <a:gd name="T53" fmla="*/ 2147483647 h 954"/>
              <a:gd name="T54" fmla="*/ 2147483647 w 590"/>
              <a:gd name="T55" fmla="*/ 2147483647 h 954"/>
              <a:gd name="T56" fmla="*/ 2147483647 w 590"/>
              <a:gd name="T57" fmla="*/ 2147483647 h 954"/>
              <a:gd name="T58" fmla="*/ 2147483647 w 590"/>
              <a:gd name="T59" fmla="*/ 2147483647 h 954"/>
              <a:gd name="T60" fmla="*/ 2147483647 w 590"/>
              <a:gd name="T61" fmla="*/ 2147483647 h 954"/>
              <a:gd name="T62" fmla="*/ 2147483647 w 590"/>
              <a:gd name="T63" fmla="*/ 2147483647 h 954"/>
              <a:gd name="T64" fmla="*/ 2147483647 w 590"/>
              <a:gd name="T65" fmla="*/ 2147483647 h 954"/>
              <a:gd name="T66" fmla="*/ 2147483647 w 590"/>
              <a:gd name="T67" fmla="*/ 2147483647 h 954"/>
              <a:gd name="T68" fmla="*/ 2147483647 w 590"/>
              <a:gd name="T69" fmla="*/ 2147483647 h 954"/>
              <a:gd name="T70" fmla="*/ 2147483647 w 590"/>
              <a:gd name="T71" fmla="*/ 2147483647 h 954"/>
              <a:gd name="T72" fmla="*/ 2147483647 w 590"/>
              <a:gd name="T73" fmla="*/ 2147483647 h 954"/>
              <a:gd name="T74" fmla="*/ 2147483647 w 590"/>
              <a:gd name="T75" fmla="*/ 2147483647 h 954"/>
              <a:gd name="T76" fmla="*/ 2147483647 w 590"/>
              <a:gd name="T77" fmla="*/ 2147483647 h 954"/>
              <a:gd name="T78" fmla="*/ 2147483647 w 590"/>
              <a:gd name="T79" fmla="*/ 2147483647 h 954"/>
              <a:gd name="T80" fmla="*/ 2147483647 w 590"/>
              <a:gd name="T81" fmla="*/ 2147483647 h 954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590"/>
              <a:gd name="T124" fmla="*/ 0 h 954"/>
              <a:gd name="T125" fmla="*/ 590 w 590"/>
              <a:gd name="T126" fmla="*/ 954 h 954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590" h="954">
                <a:moveTo>
                  <a:pt x="3" y="0"/>
                </a:moveTo>
                <a:lnTo>
                  <a:pt x="0" y="54"/>
                </a:lnTo>
                <a:lnTo>
                  <a:pt x="0" y="80"/>
                </a:lnTo>
                <a:lnTo>
                  <a:pt x="1" y="111"/>
                </a:lnTo>
                <a:lnTo>
                  <a:pt x="4" y="141"/>
                </a:lnTo>
                <a:lnTo>
                  <a:pt x="6" y="171"/>
                </a:lnTo>
                <a:lnTo>
                  <a:pt x="11" y="200"/>
                </a:lnTo>
                <a:lnTo>
                  <a:pt x="18" y="226"/>
                </a:lnTo>
                <a:lnTo>
                  <a:pt x="25" y="255"/>
                </a:lnTo>
                <a:lnTo>
                  <a:pt x="36" y="290"/>
                </a:lnTo>
                <a:lnTo>
                  <a:pt x="49" y="321"/>
                </a:lnTo>
                <a:lnTo>
                  <a:pt x="61" y="350"/>
                </a:lnTo>
                <a:lnTo>
                  <a:pt x="76" y="383"/>
                </a:lnTo>
                <a:lnTo>
                  <a:pt x="93" y="414"/>
                </a:lnTo>
                <a:lnTo>
                  <a:pt x="111" y="445"/>
                </a:lnTo>
                <a:lnTo>
                  <a:pt x="128" y="471"/>
                </a:lnTo>
                <a:lnTo>
                  <a:pt x="146" y="501"/>
                </a:lnTo>
                <a:lnTo>
                  <a:pt x="162" y="525"/>
                </a:lnTo>
                <a:lnTo>
                  <a:pt x="182" y="553"/>
                </a:lnTo>
                <a:lnTo>
                  <a:pt x="201" y="581"/>
                </a:lnTo>
                <a:lnTo>
                  <a:pt x="225" y="608"/>
                </a:lnTo>
                <a:lnTo>
                  <a:pt x="245" y="632"/>
                </a:lnTo>
                <a:lnTo>
                  <a:pt x="271" y="658"/>
                </a:lnTo>
                <a:lnTo>
                  <a:pt x="294" y="682"/>
                </a:lnTo>
                <a:lnTo>
                  <a:pt x="319" y="704"/>
                </a:lnTo>
                <a:lnTo>
                  <a:pt x="345" y="722"/>
                </a:lnTo>
                <a:lnTo>
                  <a:pt x="366" y="737"/>
                </a:lnTo>
                <a:lnTo>
                  <a:pt x="390" y="749"/>
                </a:lnTo>
                <a:lnTo>
                  <a:pt x="363" y="953"/>
                </a:lnTo>
                <a:lnTo>
                  <a:pt x="378" y="920"/>
                </a:lnTo>
                <a:lnTo>
                  <a:pt x="393" y="895"/>
                </a:lnTo>
                <a:lnTo>
                  <a:pt x="407" y="865"/>
                </a:lnTo>
                <a:lnTo>
                  <a:pt x="421" y="843"/>
                </a:lnTo>
                <a:lnTo>
                  <a:pt x="435" y="823"/>
                </a:lnTo>
                <a:lnTo>
                  <a:pt x="445" y="806"/>
                </a:lnTo>
                <a:lnTo>
                  <a:pt x="461" y="788"/>
                </a:lnTo>
                <a:lnTo>
                  <a:pt x="474" y="771"/>
                </a:lnTo>
                <a:lnTo>
                  <a:pt x="490" y="753"/>
                </a:lnTo>
                <a:lnTo>
                  <a:pt x="510" y="732"/>
                </a:lnTo>
                <a:lnTo>
                  <a:pt x="530" y="711"/>
                </a:lnTo>
                <a:lnTo>
                  <a:pt x="549" y="694"/>
                </a:lnTo>
                <a:lnTo>
                  <a:pt x="571" y="675"/>
                </a:lnTo>
                <a:lnTo>
                  <a:pt x="589" y="660"/>
                </a:lnTo>
                <a:lnTo>
                  <a:pt x="582" y="644"/>
                </a:lnTo>
                <a:lnTo>
                  <a:pt x="571" y="628"/>
                </a:lnTo>
                <a:lnTo>
                  <a:pt x="562" y="612"/>
                </a:lnTo>
                <a:lnTo>
                  <a:pt x="551" y="592"/>
                </a:lnTo>
                <a:lnTo>
                  <a:pt x="541" y="572"/>
                </a:lnTo>
                <a:lnTo>
                  <a:pt x="533" y="553"/>
                </a:lnTo>
                <a:lnTo>
                  <a:pt x="527" y="535"/>
                </a:lnTo>
                <a:lnTo>
                  <a:pt x="519" y="515"/>
                </a:lnTo>
                <a:lnTo>
                  <a:pt x="512" y="494"/>
                </a:lnTo>
                <a:lnTo>
                  <a:pt x="504" y="472"/>
                </a:lnTo>
                <a:lnTo>
                  <a:pt x="498" y="452"/>
                </a:lnTo>
                <a:lnTo>
                  <a:pt x="491" y="432"/>
                </a:lnTo>
                <a:lnTo>
                  <a:pt x="486" y="410"/>
                </a:lnTo>
                <a:lnTo>
                  <a:pt x="480" y="390"/>
                </a:lnTo>
                <a:lnTo>
                  <a:pt x="475" y="371"/>
                </a:lnTo>
                <a:lnTo>
                  <a:pt x="468" y="348"/>
                </a:lnTo>
                <a:lnTo>
                  <a:pt x="464" y="319"/>
                </a:lnTo>
                <a:lnTo>
                  <a:pt x="425" y="528"/>
                </a:lnTo>
                <a:lnTo>
                  <a:pt x="391" y="515"/>
                </a:lnTo>
                <a:lnTo>
                  <a:pt x="365" y="499"/>
                </a:lnTo>
                <a:lnTo>
                  <a:pt x="318" y="471"/>
                </a:lnTo>
                <a:lnTo>
                  <a:pt x="296" y="454"/>
                </a:lnTo>
                <a:lnTo>
                  <a:pt x="274" y="437"/>
                </a:lnTo>
                <a:lnTo>
                  <a:pt x="238" y="406"/>
                </a:lnTo>
                <a:lnTo>
                  <a:pt x="217" y="387"/>
                </a:lnTo>
                <a:lnTo>
                  <a:pt x="191" y="365"/>
                </a:lnTo>
                <a:lnTo>
                  <a:pt x="171" y="344"/>
                </a:lnTo>
                <a:lnTo>
                  <a:pt x="154" y="327"/>
                </a:lnTo>
                <a:lnTo>
                  <a:pt x="137" y="310"/>
                </a:lnTo>
                <a:lnTo>
                  <a:pt x="120" y="289"/>
                </a:lnTo>
                <a:lnTo>
                  <a:pt x="103" y="267"/>
                </a:lnTo>
                <a:lnTo>
                  <a:pt x="90" y="245"/>
                </a:lnTo>
                <a:lnTo>
                  <a:pt x="74" y="223"/>
                </a:lnTo>
                <a:lnTo>
                  <a:pt x="61" y="195"/>
                </a:lnTo>
                <a:lnTo>
                  <a:pt x="51" y="170"/>
                </a:lnTo>
                <a:lnTo>
                  <a:pt x="41" y="140"/>
                </a:lnTo>
                <a:lnTo>
                  <a:pt x="32" y="112"/>
                </a:lnTo>
                <a:lnTo>
                  <a:pt x="23" y="83"/>
                </a:lnTo>
                <a:lnTo>
                  <a:pt x="15" y="51"/>
                </a:lnTo>
                <a:lnTo>
                  <a:pt x="3" y="0"/>
                </a:lnTo>
              </a:path>
            </a:pathLst>
          </a:custGeom>
          <a:gradFill rotWithShape="0">
            <a:gsLst>
              <a:gs pos="0">
                <a:srgbClr val="66FFFF"/>
              </a:gs>
              <a:gs pos="100000">
                <a:srgbClr val="000099"/>
              </a:gs>
            </a:gsLst>
            <a:lin ang="5400000" scaled="1"/>
          </a:gradFill>
          <a:ln w="38100">
            <a:solidFill>
              <a:srgbClr val="000099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id-ID"/>
          </a:p>
        </p:txBody>
      </p:sp>
      <p:graphicFrame>
        <p:nvGraphicFramePr>
          <p:cNvPr id="1026" name="Object 197"/>
          <p:cNvGraphicFramePr>
            <a:graphicFrameLocks noChangeAspect="1"/>
          </p:cNvGraphicFramePr>
          <p:nvPr/>
        </p:nvGraphicFramePr>
        <p:xfrm>
          <a:off x="6488581" y="3637264"/>
          <a:ext cx="2682938" cy="2490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5" imgW="5328373" imgH="4632089" progId="Visio.Drawing.11">
                  <p:embed/>
                </p:oleObj>
              </mc:Choice>
              <mc:Fallback>
                <p:oleObj name="Visio" r:id="rId5" imgW="5328373" imgH="4632089" progId="Visio.Drawing.11">
                  <p:embed/>
                  <p:pic>
                    <p:nvPicPr>
                      <p:cNvPr id="1026" name="Object 1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8581" y="3637264"/>
                        <a:ext cx="2682938" cy="24900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" name="Group 35"/>
          <p:cNvGrpSpPr/>
          <p:nvPr/>
        </p:nvGrpSpPr>
        <p:grpSpPr>
          <a:xfrm>
            <a:off x="56456" y="46365"/>
            <a:ext cx="2720264" cy="646331"/>
            <a:chOff x="7199193" y="95510"/>
            <a:chExt cx="2540153" cy="646331"/>
          </a:xfrm>
        </p:grpSpPr>
        <p:grpSp>
          <p:nvGrpSpPr>
            <p:cNvPr id="37" name="Group 36"/>
            <p:cNvGrpSpPr/>
            <p:nvPr/>
          </p:nvGrpSpPr>
          <p:grpSpPr>
            <a:xfrm>
              <a:off x="7631644" y="263347"/>
              <a:ext cx="2107702" cy="372677"/>
              <a:chOff x="5324735" y="2552780"/>
              <a:chExt cx="642011" cy="461430"/>
            </a:xfrm>
          </p:grpSpPr>
          <p:sp>
            <p:nvSpPr>
              <p:cNvPr id="40" name="Pentagon 98"/>
              <p:cNvSpPr/>
              <p:nvPr/>
            </p:nvSpPr>
            <p:spPr>
              <a:xfrm>
                <a:off x="5324736" y="2579485"/>
                <a:ext cx="642010" cy="420361"/>
              </a:xfrm>
              <a:custGeom>
                <a:avLst/>
                <a:gdLst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3329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2948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562308" h="458797">
                    <a:moveTo>
                      <a:pt x="0" y="0"/>
                    </a:moveTo>
                    <a:lnTo>
                      <a:pt x="2294810" y="0"/>
                    </a:lnTo>
                    <a:lnTo>
                      <a:pt x="2562308" y="229399"/>
                    </a:lnTo>
                    <a:lnTo>
                      <a:pt x="2294810" y="458797"/>
                    </a:lnTo>
                    <a:lnTo>
                      <a:pt x="0" y="458797"/>
                    </a:lnTo>
                    <a:lnTo>
                      <a:pt x="0" y="0"/>
                    </a:lnTo>
                    <a:close/>
                  </a:path>
                </a:pathLst>
              </a:cu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/>
                  <a:t>EVALUASI PROSES BISNIS</a:t>
                </a:r>
              </a:p>
            </p:txBody>
          </p:sp>
          <p:cxnSp>
            <p:nvCxnSpPr>
              <p:cNvPr id="41" name="Straight Connector 40"/>
              <p:cNvCxnSpPr/>
              <p:nvPr/>
            </p:nvCxnSpPr>
            <p:spPr>
              <a:xfrm>
                <a:off x="5324735" y="2552780"/>
                <a:ext cx="1" cy="461430"/>
              </a:xfrm>
              <a:prstGeom prst="line">
                <a:avLst/>
              </a:prstGeom>
              <a:ln w="76200">
                <a:solidFill>
                  <a:schemeClr val="tx1"/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42" name="Freeform 41"/>
              <p:cNvSpPr/>
              <p:nvPr/>
            </p:nvSpPr>
            <p:spPr>
              <a:xfrm>
                <a:off x="5334000" y="2619390"/>
                <a:ext cx="605425" cy="344487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8523">
                    <a:moveTo>
                      <a:pt x="4891" y="9195"/>
                    </a:moveTo>
                    <a:lnTo>
                      <a:pt x="510685" y="0"/>
                    </a:lnTo>
                    <a:lnTo>
                      <a:pt x="566057" y="183366"/>
                    </a:lnTo>
                    <a:lnTo>
                      <a:pt x="508507" y="368523"/>
                    </a:lnTo>
                    <a:lnTo>
                      <a:pt x="0" y="368423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</p:grpSp>
        <p:pic>
          <p:nvPicPr>
            <p:cNvPr id="38" name="Picture 37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8" cstate="print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7199193" y="183747"/>
              <a:ext cx="544164" cy="5300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9" name="Rectangle 38"/>
            <p:cNvSpPr/>
            <p:nvPr/>
          </p:nvSpPr>
          <p:spPr>
            <a:xfrm>
              <a:off x="7278278" y="95510"/>
              <a:ext cx="390981" cy="646331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3600" b="1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7</a:t>
              </a: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1439202" y="4385198"/>
            <a:ext cx="3851649" cy="2472826"/>
            <a:chOff x="1504036" y="4287069"/>
            <a:chExt cx="3851649" cy="2472826"/>
          </a:xfrm>
        </p:grpSpPr>
        <p:grpSp>
          <p:nvGrpSpPr>
            <p:cNvPr id="31" name="Group 30"/>
            <p:cNvGrpSpPr/>
            <p:nvPr/>
          </p:nvGrpSpPr>
          <p:grpSpPr>
            <a:xfrm>
              <a:off x="3449860" y="4287069"/>
              <a:ext cx="1905825" cy="865188"/>
              <a:chOff x="3375218" y="4523603"/>
              <a:chExt cx="1905825" cy="865188"/>
            </a:xfrm>
          </p:grpSpPr>
          <p:sp>
            <p:nvSpPr>
              <p:cNvPr id="104621" name="Rectangle 173"/>
              <p:cNvSpPr>
                <a:spLocks noChangeArrowheads="1"/>
              </p:cNvSpPr>
              <p:nvPr/>
            </p:nvSpPr>
            <p:spPr bwMode="auto">
              <a:xfrm>
                <a:off x="3408069" y="4523603"/>
                <a:ext cx="1872974" cy="865188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 w="25400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043" name="Rectangle 177"/>
              <p:cNvSpPr>
                <a:spLocks noChangeArrowheads="1"/>
              </p:cNvSpPr>
              <p:nvPr/>
            </p:nvSpPr>
            <p:spPr bwMode="auto">
              <a:xfrm>
                <a:off x="3375218" y="4523603"/>
                <a:ext cx="1857388" cy="830997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square" anchor="ctr">
                <a:spAutoFit/>
              </a:bodyPr>
              <a:lstStyle/>
              <a:p>
                <a:pPr algn="ctr" eaLnBrk="0" hangingPunct="0"/>
                <a:r>
                  <a:rPr lang="en-US" altLang="ja-JP" sz="1200" dirty="0">
                    <a:latin typeface="Verdana" pitchFamily="34" charset="0"/>
                  </a:rPr>
                  <a:t>Internal audit </a:t>
                </a:r>
              </a:p>
              <a:p>
                <a:pPr algn="ctr" eaLnBrk="0" hangingPunct="0"/>
                <a:r>
                  <a:rPr lang="en-US" altLang="ja-JP" sz="1200" dirty="0" err="1">
                    <a:latin typeface="Verdana" pitchFamily="34" charset="0"/>
                  </a:rPr>
                  <a:t>untuk</a:t>
                </a:r>
                <a:r>
                  <a:rPr lang="en-US" altLang="ja-JP" sz="1200" dirty="0">
                    <a:latin typeface="Verdana" pitchFamily="34" charset="0"/>
                  </a:rPr>
                  <a:t> </a:t>
                </a:r>
                <a:r>
                  <a:rPr lang="en-US" altLang="ja-JP" sz="1200" dirty="0" err="1">
                    <a:latin typeface="Verdana" pitchFamily="34" charset="0"/>
                  </a:rPr>
                  <a:t>melihat</a:t>
                </a:r>
                <a:r>
                  <a:rPr lang="en-US" altLang="ja-JP" sz="1200" dirty="0">
                    <a:latin typeface="Verdana" pitchFamily="34" charset="0"/>
                  </a:rPr>
                  <a:t> </a:t>
                </a:r>
              </a:p>
              <a:p>
                <a:pPr algn="ctr" eaLnBrk="0" hangingPunct="0"/>
                <a:r>
                  <a:rPr lang="en-US" altLang="ja-JP" sz="1200" dirty="0" err="1">
                    <a:latin typeface="Verdana" pitchFamily="34" charset="0"/>
                  </a:rPr>
                  <a:t>kesesuaian</a:t>
                </a:r>
                <a:r>
                  <a:rPr lang="en-US" altLang="ja-JP" sz="1200" dirty="0">
                    <a:latin typeface="Verdana" pitchFamily="34" charset="0"/>
                  </a:rPr>
                  <a:t> &amp; </a:t>
                </a:r>
              </a:p>
              <a:p>
                <a:pPr algn="ctr" eaLnBrk="0" hangingPunct="0"/>
                <a:r>
                  <a:rPr lang="en-US" altLang="ja-JP" sz="1200" dirty="0" err="1">
                    <a:latin typeface="Verdana" pitchFamily="34" charset="0"/>
                  </a:rPr>
                  <a:t>keefektifan</a:t>
                </a:r>
                <a:r>
                  <a:rPr lang="en-US" altLang="ja-JP" sz="1200" dirty="0">
                    <a:latin typeface="Verdana" pitchFamily="34" charset="0"/>
                  </a:rPr>
                  <a:t> </a:t>
                </a:r>
                <a:r>
                  <a:rPr lang="en-US" altLang="ja-JP" sz="1200" dirty="0" err="1">
                    <a:latin typeface="Verdana" pitchFamily="34" charset="0"/>
                  </a:rPr>
                  <a:t>sistem</a:t>
                </a:r>
                <a:endParaRPr lang="en-US" altLang="ja-JP" sz="1200" dirty="0">
                  <a:latin typeface="Verdana" pitchFamily="34" charset="0"/>
                </a:endParaRPr>
              </a:p>
            </p:txBody>
          </p:sp>
        </p:grpSp>
        <p:grpSp>
          <p:nvGrpSpPr>
            <p:cNvPr id="33" name="Group 32"/>
            <p:cNvGrpSpPr/>
            <p:nvPr/>
          </p:nvGrpSpPr>
          <p:grpSpPr>
            <a:xfrm>
              <a:off x="1504036" y="4290662"/>
              <a:ext cx="1999133" cy="865188"/>
              <a:chOff x="1439201" y="4189060"/>
              <a:chExt cx="1999133" cy="865188"/>
            </a:xfrm>
          </p:grpSpPr>
          <p:sp>
            <p:nvSpPr>
              <p:cNvPr id="104622" name="Rectangle 174"/>
              <p:cNvSpPr>
                <a:spLocks noChangeArrowheads="1"/>
              </p:cNvSpPr>
              <p:nvPr/>
            </p:nvSpPr>
            <p:spPr bwMode="auto">
              <a:xfrm>
                <a:off x="1439202" y="4189060"/>
                <a:ext cx="1909512" cy="865188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 w="25400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044" name="Rectangle 178"/>
              <p:cNvSpPr>
                <a:spLocks noChangeArrowheads="1"/>
              </p:cNvSpPr>
              <p:nvPr/>
            </p:nvSpPr>
            <p:spPr bwMode="auto">
              <a:xfrm>
                <a:off x="1439201" y="4249063"/>
                <a:ext cx="1999133" cy="646331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square" anchor="ctr">
                <a:spAutoFit/>
              </a:bodyPr>
              <a:lstStyle/>
              <a:p>
                <a:pPr algn="ctr" eaLnBrk="0" hangingPunct="0"/>
                <a:r>
                  <a:rPr lang="en-US" altLang="ja-JP" sz="1200" dirty="0">
                    <a:latin typeface="Verdana" pitchFamily="34" charset="0"/>
                  </a:rPr>
                  <a:t>Management Review</a:t>
                </a:r>
              </a:p>
              <a:p>
                <a:pPr algn="ctr" eaLnBrk="0" hangingPunct="0"/>
                <a:r>
                  <a:rPr lang="en-US" altLang="ja-JP" sz="1200" dirty="0" err="1">
                    <a:latin typeface="Verdana" pitchFamily="34" charset="0"/>
                  </a:rPr>
                  <a:t>untuk</a:t>
                </a:r>
                <a:r>
                  <a:rPr lang="en-US" altLang="ja-JP" sz="1200" dirty="0">
                    <a:latin typeface="Verdana" pitchFamily="34" charset="0"/>
                  </a:rPr>
                  <a:t> </a:t>
                </a:r>
                <a:r>
                  <a:rPr lang="en-US" altLang="ja-JP" sz="1200" dirty="0" err="1">
                    <a:latin typeface="Verdana" pitchFamily="34" charset="0"/>
                  </a:rPr>
                  <a:t>kesesuaian</a:t>
                </a:r>
                <a:r>
                  <a:rPr lang="en-US" altLang="ja-JP" sz="1200" dirty="0">
                    <a:latin typeface="Verdana" pitchFamily="34" charset="0"/>
                  </a:rPr>
                  <a:t> &amp;</a:t>
                </a:r>
              </a:p>
              <a:p>
                <a:pPr algn="ctr" eaLnBrk="0" hangingPunct="0"/>
                <a:r>
                  <a:rPr lang="en-US" altLang="ja-JP" sz="1200" dirty="0" err="1">
                    <a:latin typeface="Verdana" pitchFamily="34" charset="0"/>
                  </a:rPr>
                  <a:t>keefektifan</a:t>
                </a:r>
                <a:r>
                  <a:rPr lang="en-US" altLang="ja-JP" sz="1200" dirty="0">
                    <a:latin typeface="Verdana" pitchFamily="34" charset="0"/>
                  </a:rPr>
                  <a:t> </a:t>
                </a:r>
                <a:r>
                  <a:rPr lang="en-US" altLang="ja-JP" sz="1200" dirty="0" err="1">
                    <a:latin typeface="Verdana" pitchFamily="34" charset="0"/>
                  </a:rPr>
                  <a:t>sistem</a:t>
                </a:r>
                <a:endParaRPr lang="en-US" altLang="ja-JP" sz="1200" dirty="0">
                  <a:latin typeface="Verdana" pitchFamily="34" charset="0"/>
                </a:endParaRPr>
              </a:p>
            </p:txBody>
          </p:sp>
        </p:grpSp>
        <p:sp>
          <p:nvSpPr>
            <p:cNvPr id="1045" name="Freeform 184"/>
            <p:cNvSpPr>
              <a:spLocks/>
            </p:cNvSpPr>
            <p:nvPr/>
          </p:nvSpPr>
          <p:spPr bwMode="auto">
            <a:xfrm rot="2029926">
              <a:off x="1703038" y="4288771"/>
              <a:ext cx="3345344" cy="2471124"/>
            </a:xfrm>
            <a:custGeom>
              <a:avLst/>
              <a:gdLst>
                <a:gd name="T0" fmla="*/ 2612 w 1715"/>
                <a:gd name="T1" fmla="*/ 0 h 1180"/>
                <a:gd name="T2" fmla="*/ 2590 w 1715"/>
                <a:gd name="T3" fmla="*/ 74 h 1180"/>
                <a:gd name="T4" fmla="*/ 2558 w 1715"/>
                <a:gd name="T5" fmla="*/ 163 h 1180"/>
                <a:gd name="T6" fmla="*/ 2527 w 1715"/>
                <a:gd name="T7" fmla="*/ 237 h 1180"/>
                <a:gd name="T8" fmla="*/ 2493 w 1715"/>
                <a:gd name="T9" fmla="*/ 316 h 1180"/>
                <a:gd name="T10" fmla="*/ 2453 w 1715"/>
                <a:gd name="T11" fmla="*/ 397 h 1180"/>
                <a:gd name="T12" fmla="*/ 2409 w 1715"/>
                <a:gd name="T13" fmla="*/ 473 h 1180"/>
                <a:gd name="T14" fmla="*/ 2372 w 1715"/>
                <a:gd name="T15" fmla="*/ 534 h 1180"/>
                <a:gd name="T16" fmla="*/ 2329 w 1715"/>
                <a:gd name="T17" fmla="*/ 601 h 1180"/>
                <a:gd name="T18" fmla="*/ 2279 w 1715"/>
                <a:gd name="T19" fmla="*/ 670 h 1180"/>
                <a:gd name="T20" fmla="*/ 2244 w 1715"/>
                <a:gd name="T21" fmla="*/ 726 h 1180"/>
                <a:gd name="T22" fmla="*/ 2184 w 1715"/>
                <a:gd name="T23" fmla="*/ 798 h 1180"/>
                <a:gd name="T24" fmla="*/ 2109 w 1715"/>
                <a:gd name="T25" fmla="*/ 885 h 1180"/>
                <a:gd name="T26" fmla="*/ 2029 w 1715"/>
                <a:gd name="T27" fmla="*/ 973 h 1180"/>
                <a:gd name="T28" fmla="*/ 1943 w 1715"/>
                <a:gd name="T29" fmla="*/ 1046 h 1180"/>
                <a:gd name="T30" fmla="*/ 1861 w 1715"/>
                <a:gd name="T31" fmla="*/ 1116 h 1180"/>
                <a:gd name="T32" fmla="*/ 1757 w 1715"/>
                <a:gd name="T33" fmla="*/ 1194 h 1180"/>
                <a:gd name="T34" fmla="*/ 1654 w 1715"/>
                <a:gd name="T35" fmla="*/ 1265 h 1180"/>
                <a:gd name="T36" fmla="*/ 1544 w 1715"/>
                <a:gd name="T37" fmla="*/ 1328 h 1180"/>
                <a:gd name="T38" fmla="*/ 1439 w 1715"/>
                <a:gd name="T39" fmla="*/ 1380 h 1180"/>
                <a:gd name="T40" fmla="*/ 1336 w 1715"/>
                <a:gd name="T41" fmla="*/ 1429 h 1180"/>
                <a:gd name="T42" fmla="*/ 1232 w 1715"/>
                <a:gd name="T43" fmla="*/ 1467 h 1180"/>
                <a:gd name="T44" fmla="*/ 1125 w 1715"/>
                <a:gd name="T45" fmla="*/ 1504 h 1180"/>
                <a:gd name="T46" fmla="*/ 1004 w 1715"/>
                <a:gd name="T47" fmla="*/ 1538 h 1180"/>
                <a:gd name="T48" fmla="*/ 879 w 1715"/>
                <a:gd name="T49" fmla="*/ 1561 h 1180"/>
                <a:gd name="T50" fmla="*/ 755 w 1715"/>
                <a:gd name="T51" fmla="*/ 1578 h 1180"/>
                <a:gd name="T52" fmla="*/ 625 w 1715"/>
                <a:gd name="T53" fmla="*/ 1588 h 1180"/>
                <a:gd name="T54" fmla="*/ 495 w 1715"/>
                <a:gd name="T55" fmla="*/ 1588 h 1180"/>
                <a:gd name="T56" fmla="*/ 0 w 1715"/>
                <a:gd name="T57" fmla="*/ 1796 h 1180"/>
                <a:gd name="T58" fmla="*/ 495 w 1715"/>
                <a:gd name="T59" fmla="*/ 2042 h 1180"/>
                <a:gd name="T60" fmla="*/ 645 w 1715"/>
                <a:gd name="T61" fmla="*/ 2039 h 1180"/>
                <a:gd name="T62" fmla="*/ 784 w 1715"/>
                <a:gd name="T63" fmla="*/ 2028 h 1180"/>
                <a:gd name="T64" fmla="*/ 908 w 1715"/>
                <a:gd name="T65" fmla="*/ 2014 h 1180"/>
                <a:gd name="T66" fmla="*/ 1032 w 1715"/>
                <a:gd name="T67" fmla="*/ 1994 h 1180"/>
                <a:gd name="T68" fmla="*/ 1148 w 1715"/>
                <a:gd name="T69" fmla="*/ 1968 h 1180"/>
                <a:gd name="T70" fmla="*/ 1283 w 1715"/>
                <a:gd name="T71" fmla="*/ 1930 h 1180"/>
                <a:gd name="T72" fmla="*/ 1393 w 1715"/>
                <a:gd name="T73" fmla="*/ 1891 h 1180"/>
                <a:gd name="T74" fmla="*/ 1522 w 1715"/>
                <a:gd name="T75" fmla="*/ 1842 h 1180"/>
                <a:gd name="T76" fmla="*/ 1630 w 1715"/>
                <a:gd name="T77" fmla="*/ 1791 h 1180"/>
                <a:gd name="T78" fmla="*/ 1753 w 1715"/>
                <a:gd name="T79" fmla="*/ 1728 h 1180"/>
                <a:gd name="T80" fmla="*/ 1861 w 1715"/>
                <a:gd name="T81" fmla="*/ 1667 h 1180"/>
                <a:gd name="T82" fmla="*/ 1962 w 1715"/>
                <a:gd name="T83" fmla="*/ 1603 h 1180"/>
                <a:gd name="T84" fmla="*/ 2062 w 1715"/>
                <a:gd name="T85" fmla="*/ 1531 h 1180"/>
                <a:gd name="T86" fmla="*/ 2163 w 1715"/>
                <a:gd name="T87" fmla="*/ 1451 h 1180"/>
                <a:gd name="T88" fmla="*/ 2256 w 1715"/>
                <a:gd name="T89" fmla="*/ 1369 h 1180"/>
                <a:gd name="T90" fmla="*/ 2335 w 1715"/>
                <a:gd name="T91" fmla="*/ 1295 h 1180"/>
                <a:gd name="T92" fmla="*/ 2424 w 1715"/>
                <a:gd name="T93" fmla="*/ 1197 h 1180"/>
                <a:gd name="T94" fmla="*/ 2500 w 1715"/>
                <a:gd name="T95" fmla="*/ 1110 h 1180"/>
                <a:gd name="T96" fmla="*/ 2576 w 1715"/>
                <a:gd name="T97" fmla="*/ 1014 h 1180"/>
                <a:gd name="T98" fmla="*/ 2647 w 1715"/>
                <a:gd name="T99" fmla="*/ 918 h 1180"/>
                <a:gd name="T100" fmla="*/ 2716 w 1715"/>
                <a:gd name="T101" fmla="*/ 821 h 1180"/>
                <a:gd name="T102" fmla="*/ 2762 w 1715"/>
                <a:gd name="T103" fmla="*/ 745 h 1180"/>
                <a:gd name="T104" fmla="*/ 2800 w 1715"/>
                <a:gd name="T105" fmla="*/ 688 h 1180"/>
                <a:gd name="T106" fmla="*/ 2828 w 1715"/>
                <a:gd name="T107" fmla="*/ 636 h 1180"/>
                <a:gd name="T108" fmla="*/ 2857 w 1715"/>
                <a:gd name="T109" fmla="*/ 569 h 1180"/>
                <a:gd name="T110" fmla="*/ 2885 w 1715"/>
                <a:gd name="T111" fmla="*/ 517 h 1180"/>
                <a:gd name="T112" fmla="*/ 2917 w 1715"/>
                <a:gd name="T113" fmla="*/ 449 h 1180"/>
                <a:gd name="T114" fmla="*/ 2948 w 1715"/>
                <a:gd name="T115" fmla="*/ 382 h 1180"/>
                <a:gd name="T116" fmla="*/ 2971 w 1715"/>
                <a:gd name="T117" fmla="*/ 322 h 1180"/>
                <a:gd name="T118" fmla="*/ 2996 w 1715"/>
                <a:gd name="T119" fmla="*/ 254 h 1180"/>
                <a:gd name="T120" fmla="*/ 3014 w 1715"/>
                <a:gd name="T121" fmla="*/ 197 h 1180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715"/>
                <a:gd name="T184" fmla="*/ 0 h 1180"/>
                <a:gd name="T185" fmla="*/ 1715 w 1715"/>
                <a:gd name="T186" fmla="*/ 1180 h 1180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715" h="1180">
                  <a:moveTo>
                    <a:pt x="1715" y="90"/>
                  </a:moveTo>
                  <a:lnTo>
                    <a:pt x="1482" y="0"/>
                  </a:lnTo>
                  <a:lnTo>
                    <a:pt x="1476" y="19"/>
                  </a:lnTo>
                  <a:lnTo>
                    <a:pt x="1469" y="39"/>
                  </a:lnTo>
                  <a:lnTo>
                    <a:pt x="1460" y="64"/>
                  </a:lnTo>
                  <a:lnTo>
                    <a:pt x="1451" y="87"/>
                  </a:lnTo>
                  <a:lnTo>
                    <a:pt x="1442" y="109"/>
                  </a:lnTo>
                  <a:lnTo>
                    <a:pt x="1433" y="127"/>
                  </a:lnTo>
                  <a:lnTo>
                    <a:pt x="1423" y="151"/>
                  </a:lnTo>
                  <a:lnTo>
                    <a:pt x="1414" y="170"/>
                  </a:lnTo>
                  <a:lnTo>
                    <a:pt x="1402" y="193"/>
                  </a:lnTo>
                  <a:lnTo>
                    <a:pt x="1391" y="214"/>
                  </a:lnTo>
                  <a:lnTo>
                    <a:pt x="1378" y="234"/>
                  </a:lnTo>
                  <a:lnTo>
                    <a:pt x="1366" y="254"/>
                  </a:lnTo>
                  <a:lnTo>
                    <a:pt x="1355" y="270"/>
                  </a:lnTo>
                  <a:lnTo>
                    <a:pt x="1345" y="287"/>
                  </a:lnTo>
                  <a:lnTo>
                    <a:pt x="1333" y="305"/>
                  </a:lnTo>
                  <a:lnTo>
                    <a:pt x="1320" y="323"/>
                  </a:lnTo>
                  <a:lnTo>
                    <a:pt x="1306" y="342"/>
                  </a:lnTo>
                  <a:lnTo>
                    <a:pt x="1293" y="360"/>
                  </a:lnTo>
                  <a:lnTo>
                    <a:pt x="1284" y="373"/>
                  </a:lnTo>
                  <a:lnTo>
                    <a:pt x="1272" y="390"/>
                  </a:lnTo>
                  <a:lnTo>
                    <a:pt x="1255" y="409"/>
                  </a:lnTo>
                  <a:lnTo>
                    <a:pt x="1238" y="429"/>
                  </a:lnTo>
                  <a:lnTo>
                    <a:pt x="1217" y="454"/>
                  </a:lnTo>
                  <a:lnTo>
                    <a:pt x="1196" y="476"/>
                  </a:lnTo>
                  <a:lnTo>
                    <a:pt x="1173" y="500"/>
                  </a:lnTo>
                  <a:lnTo>
                    <a:pt x="1151" y="523"/>
                  </a:lnTo>
                  <a:lnTo>
                    <a:pt x="1124" y="545"/>
                  </a:lnTo>
                  <a:lnTo>
                    <a:pt x="1103" y="563"/>
                  </a:lnTo>
                  <a:lnTo>
                    <a:pt x="1081" y="581"/>
                  </a:lnTo>
                  <a:lnTo>
                    <a:pt x="1055" y="600"/>
                  </a:lnTo>
                  <a:lnTo>
                    <a:pt x="1027" y="621"/>
                  </a:lnTo>
                  <a:lnTo>
                    <a:pt x="997" y="642"/>
                  </a:lnTo>
                  <a:lnTo>
                    <a:pt x="970" y="660"/>
                  </a:lnTo>
                  <a:lnTo>
                    <a:pt x="939" y="680"/>
                  </a:lnTo>
                  <a:lnTo>
                    <a:pt x="906" y="699"/>
                  </a:lnTo>
                  <a:lnTo>
                    <a:pt x="875" y="714"/>
                  </a:lnTo>
                  <a:lnTo>
                    <a:pt x="845" y="729"/>
                  </a:lnTo>
                  <a:lnTo>
                    <a:pt x="816" y="742"/>
                  </a:lnTo>
                  <a:lnTo>
                    <a:pt x="790" y="754"/>
                  </a:lnTo>
                  <a:lnTo>
                    <a:pt x="758" y="768"/>
                  </a:lnTo>
                  <a:lnTo>
                    <a:pt x="728" y="778"/>
                  </a:lnTo>
                  <a:lnTo>
                    <a:pt x="699" y="789"/>
                  </a:lnTo>
                  <a:lnTo>
                    <a:pt x="666" y="799"/>
                  </a:lnTo>
                  <a:lnTo>
                    <a:pt x="637" y="808"/>
                  </a:lnTo>
                  <a:lnTo>
                    <a:pt x="603" y="817"/>
                  </a:lnTo>
                  <a:lnTo>
                    <a:pt x="569" y="826"/>
                  </a:lnTo>
                  <a:lnTo>
                    <a:pt x="534" y="833"/>
                  </a:lnTo>
                  <a:lnTo>
                    <a:pt x="499" y="839"/>
                  </a:lnTo>
                  <a:lnTo>
                    <a:pt x="461" y="845"/>
                  </a:lnTo>
                  <a:lnTo>
                    <a:pt x="428" y="848"/>
                  </a:lnTo>
                  <a:lnTo>
                    <a:pt x="394" y="851"/>
                  </a:lnTo>
                  <a:lnTo>
                    <a:pt x="354" y="853"/>
                  </a:lnTo>
                  <a:lnTo>
                    <a:pt x="321" y="853"/>
                  </a:lnTo>
                  <a:lnTo>
                    <a:pt x="281" y="853"/>
                  </a:lnTo>
                  <a:lnTo>
                    <a:pt x="281" y="768"/>
                  </a:lnTo>
                  <a:lnTo>
                    <a:pt x="0" y="965"/>
                  </a:lnTo>
                  <a:lnTo>
                    <a:pt x="281" y="1180"/>
                  </a:lnTo>
                  <a:lnTo>
                    <a:pt x="281" y="1098"/>
                  </a:lnTo>
                  <a:lnTo>
                    <a:pt x="325" y="1098"/>
                  </a:lnTo>
                  <a:lnTo>
                    <a:pt x="366" y="1096"/>
                  </a:lnTo>
                  <a:lnTo>
                    <a:pt x="407" y="1093"/>
                  </a:lnTo>
                  <a:lnTo>
                    <a:pt x="445" y="1090"/>
                  </a:lnTo>
                  <a:lnTo>
                    <a:pt x="481" y="1087"/>
                  </a:lnTo>
                  <a:lnTo>
                    <a:pt x="515" y="1083"/>
                  </a:lnTo>
                  <a:lnTo>
                    <a:pt x="552" y="1077"/>
                  </a:lnTo>
                  <a:lnTo>
                    <a:pt x="585" y="1071"/>
                  </a:lnTo>
                  <a:lnTo>
                    <a:pt x="616" y="1065"/>
                  </a:lnTo>
                  <a:lnTo>
                    <a:pt x="651" y="1058"/>
                  </a:lnTo>
                  <a:lnTo>
                    <a:pt x="694" y="1047"/>
                  </a:lnTo>
                  <a:lnTo>
                    <a:pt x="727" y="1038"/>
                  </a:lnTo>
                  <a:lnTo>
                    <a:pt x="760" y="1028"/>
                  </a:lnTo>
                  <a:lnTo>
                    <a:pt x="791" y="1017"/>
                  </a:lnTo>
                  <a:lnTo>
                    <a:pt x="828" y="1004"/>
                  </a:lnTo>
                  <a:lnTo>
                    <a:pt x="863" y="990"/>
                  </a:lnTo>
                  <a:lnTo>
                    <a:pt x="894" y="977"/>
                  </a:lnTo>
                  <a:lnTo>
                    <a:pt x="925" y="963"/>
                  </a:lnTo>
                  <a:lnTo>
                    <a:pt x="961" y="945"/>
                  </a:lnTo>
                  <a:lnTo>
                    <a:pt x="994" y="929"/>
                  </a:lnTo>
                  <a:lnTo>
                    <a:pt x="1026" y="914"/>
                  </a:lnTo>
                  <a:lnTo>
                    <a:pt x="1055" y="896"/>
                  </a:lnTo>
                  <a:lnTo>
                    <a:pt x="1082" y="881"/>
                  </a:lnTo>
                  <a:lnTo>
                    <a:pt x="1112" y="862"/>
                  </a:lnTo>
                  <a:lnTo>
                    <a:pt x="1139" y="844"/>
                  </a:lnTo>
                  <a:lnTo>
                    <a:pt x="1170" y="823"/>
                  </a:lnTo>
                  <a:lnTo>
                    <a:pt x="1200" y="802"/>
                  </a:lnTo>
                  <a:lnTo>
                    <a:pt x="1227" y="780"/>
                  </a:lnTo>
                  <a:lnTo>
                    <a:pt x="1254" y="757"/>
                  </a:lnTo>
                  <a:lnTo>
                    <a:pt x="1279" y="736"/>
                  </a:lnTo>
                  <a:lnTo>
                    <a:pt x="1303" y="715"/>
                  </a:lnTo>
                  <a:lnTo>
                    <a:pt x="1324" y="696"/>
                  </a:lnTo>
                  <a:lnTo>
                    <a:pt x="1351" y="671"/>
                  </a:lnTo>
                  <a:lnTo>
                    <a:pt x="1375" y="644"/>
                  </a:lnTo>
                  <a:lnTo>
                    <a:pt x="1396" y="623"/>
                  </a:lnTo>
                  <a:lnTo>
                    <a:pt x="1418" y="597"/>
                  </a:lnTo>
                  <a:lnTo>
                    <a:pt x="1439" y="572"/>
                  </a:lnTo>
                  <a:lnTo>
                    <a:pt x="1461" y="545"/>
                  </a:lnTo>
                  <a:lnTo>
                    <a:pt x="1482" y="518"/>
                  </a:lnTo>
                  <a:lnTo>
                    <a:pt x="1502" y="493"/>
                  </a:lnTo>
                  <a:lnTo>
                    <a:pt x="1524" y="464"/>
                  </a:lnTo>
                  <a:lnTo>
                    <a:pt x="1541" y="441"/>
                  </a:lnTo>
                  <a:lnTo>
                    <a:pt x="1557" y="417"/>
                  </a:lnTo>
                  <a:lnTo>
                    <a:pt x="1567" y="400"/>
                  </a:lnTo>
                  <a:lnTo>
                    <a:pt x="1579" y="384"/>
                  </a:lnTo>
                  <a:lnTo>
                    <a:pt x="1588" y="370"/>
                  </a:lnTo>
                  <a:lnTo>
                    <a:pt x="1594" y="357"/>
                  </a:lnTo>
                  <a:lnTo>
                    <a:pt x="1603" y="342"/>
                  </a:lnTo>
                  <a:lnTo>
                    <a:pt x="1611" y="324"/>
                  </a:lnTo>
                  <a:lnTo>
                    <a:pt x="1620" y="306"/>
                  </a:lnTo>
                  <a:lnTo>
                    <a:pt x="1629" y="291"/>
                  </a:lnTo>
                  <a:lnTo>
                    <a:pt x="1636" y="278"/>
                  </a:lnTo>
                  <a:lnTo>
                    <a:pt x="1645" y="260"/>
                  </a:lnTo>
                  <a:lnTo>
                    <a:pt x="1654" y="242"/>
                  </a:lnTo>
                  <a:lnTo>
                    <a:pt x="1661" y="224"/>
                  </a:lnTo>
                  <a:lnTo>
                    <a:pt x="1672" y="205"/>
                  </a:lnTo>
                  <a:lnTo>
                    <a:pt x="1678" y="188"/>
                  </a:lnTo>
                  <a:lnTo>
                    <a:pt x="1685" y="173"/>
                  </a:lnTo>
                  <a:lnTo>
                    <a:pt x="1691" y="155"/>
                  </a:lnTo>
                  <a:lnTo>
                    <a:pt x="1699" y="137"/>
                  </a:lnTo>
                  <a:lnTo>
                    <a:pt x="1705" y="119"/>
                  </a:lnTo>
                  <a:lnTo>
                    <a:pt x="1709" y="106"/>
                  </a:lnTo>
                  <a:lnTo>
                    <a:pt x="1715" y="90"/>
                  </a:lnTo>
                  <a:close/>
                </a:path>
              </a:pathLst>
            </a:custGeom>
            <a:gradFill rotWithShape="0">
              <a:gsLst>
                <a:gs pos="0">
                  <a:srgbClr val="000099"/>
                </a:gs>
                <a:gs pos="100000">
                  <a:srgbClr val="00FFFF"/>
                </a:gs>
              </a:gsLst>
              <a:lin ang="2700000" scaled="1"/>
            </a:gradFill>
            <a:ln w="2540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46" name="Text Box 185"/>
            <p:cNvSpPr txBox="1">
              <a:spLocks noChangeArrowheads="1"/>
            </p:cNvSpPr>
            <p:nvPr/>
          </p:nvSpPr>
          <p:spPr bwMode="auto">
            <a:xfrm>
              <a:off x="2985360" y="5857892"/>
              <a:ext cx="89639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ja-JP" sz="1600" dirty="0">
                  <a:latin typeface="Verdana" pitchFamily="34" charset="0"/>
                </a:rPr>
                <a:t>CHECK</a:t>
              </a:r>
            </a:p>
          </p:txBody>
        </p:sp>
      </p:grpSp>
      <p:cxnSp>
        <p:nvCxnSpPr>
          <p:cNvPr id="4" name="Straight Connector 3"/>
          <p:cNvCxnSpPr/>
          <p:nvPr/>
        </p:nvCxnSpPr>
        <p:spPr>
          <a:xfrm>
            <a:off x="5779636" y="1039794"/>
            <a:ext cx="410082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0A507E6-EA0E-4B5C-9C40-FBC62366E2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/>
              <a:t>BPM 1/Rev 02 © Copyright Sentral Sistem, April 2017</a:t>
            </a:r>
            <a:endParaRPr lang="en-US" sz="1200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728A917-E7DB-4F86-AE7F-977F651C14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3265726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6237313"/>
            <a:ext cx="9906000" cy="620688"/>
          </a:xfrm>
          <a:prstGeom prst="rect">
            <a:avLst/>
          </a:prstGeom>
          <a:pattFill prst="pct20">
            <a:fgClr>
              <a:schemeClr val="accent1">
                <a:lumMod val="75000"/>
              </a:schemeClr>
            </a:fgClr>
            <a:bgClr>
              <a:schemeClr val="accent1">
                <a:lumMod val="50000"/>
              </a:schemeClr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0" y="6381328"/>
            <a:ext cx="9906000" cy="0"/>
          </a:xfrm>
          <a:prstGeom prst="line">
            <a:avLst/>
          </a:prstGeom>
          <a:ln w="28575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041232" y="6444044"/>
            <a:ext cx="2792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i="1" dirty="0">
                <a:solidFill>
                  <a:schemeClr val="bg1"/>
                </a:solidFill>
                <a:latin typeface="Arial Narrow" panose="020B0606020202030204" pitchFamily="34" charset="0"/>
              </a:rPr>
              <a:t>www.sentral-sistem.c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05926" y="1662644"/>
            <a:ext cx="4817740" cy="2116047"/>
          </a:xfrm>
        </p:spPr>
        <p:txBody>
          <a:bodyPr/>
          <a:lstStyle/>
          <a:p>
            <a:pPr marL="0" indent="0" algn="just">
              <a:buNone/>
            </a:pPr>
            <a:r>
              <a:rPr lang="en-US" sz="2000" dirty="0" err="1"/>
              <a:t>Diibaratkan</a:t>
            </a:r>
            <a:r>
              <a:rPr lang="en-US" sz="2000" dirty="0"/>
              <a:t> </a:t>
            </a:r>
            <a:r>
              <a:rPr lang="en-US" sz="2000" dirty="0" err="1"/>
              <a:t>kepada</a:t>
            </a:r>
            <a:r>
              <a:rPr lang="en-US" sz="2000" dirty="0"/>
              <a:t> </a:t>
            </a:r>
            <a:r>
              <a:rPr lang="en-US" sz="2000" dirty="0" err="1"/>
              <a:t>mereka</a:t>
            </a:r>
            <a:r>
              <a:rPr lang="en-US" sz="2000" dirty="0"/>
              <a:t> yang </a:t>
            </a:r>
            <a:r>
              <a:rPr lang="en-US" sz="2000" dirty="0" err="1"/>
              <a:t>menolak</a:t>
            </a:r>
            <a:r>
              <a:rPr lang="en-US" sz="2000" dirty="0"/>
              <a:t> </a:t>
            </a:r>
            <a:r>
              <a:rPr lang="en-US" sz="2000" dirty="0" err="1"/>
              <a:t>suatu</a:t>
            </a:r>
            <a:r>
              <a:rPr lang="en-US" sz="2000" dirty="0"/>
              <a:t> </a:t>
            </a:r>
            <a:r>
              <a:rPr lang="en-US" sz="2000" dirty="0" err="1"/>
              <a:t>pembelajaran</a:t>
            </a:r>
            <a:r>
              <a:rPr lang="en-US" sz="2000" dirty="0"/>
              <a:t>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err="1"/>
              <a:t>benar-benar</a:t>
            </a:r>
            <a:r>
              <a:rPr lang="en-US" sz="2000" dirty="0"/>
              <a:t> </a:t>
            </a:r>
            <a:r>
              <a:rPr lang="en-US" sz="2000" dirty="0" err="1"/>
              <a:t>menutup</a:t>
            </a:r>
            <a:r>
              <a:rPr lang="en-US" sz="2000" dirty="0"/>
              <a:t> </a:t>
            </a:r>
            <a:r>
              <a:rPr lang="en-US" sz="2000" dirty="0" err="1"/>
              <a:t>diri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suatu</a:t>
            </a:r>
            <a:r>
              <a:rPr lang="en-US" sz="2000" dirty="0"/>
              <a:t> </a:t>
            </a:r>
            <a:r>
              <a:rPr lang="en-US" sz="2000" dirty="0" err="1"/>
              <a:t>hal</a:t>
            </a:r>
            <a:r>
              <a:rPr lang="en-US" sz="2000" dirty="0"/>
              <a:t> yang </a:t>
            </a:r>
            <a:r>
              <a:rPr lang="en-US" sz="2000" dirty="0" err="1"/>
              <a:t>baru</a:t>
            </a:r>
            <a:r>
              <a:rPr lang="en-US" sz="2000" dirty="0"/>
              <a:t>, </a:t>
            </a:r>
            <a:r>
              <a:rPr lang="en-US" sz="2000" dirty="0" err="1"/>
              <a:t>entah</a:t>
            </a:r>
            <a:r>
              <a:rPr lang="en-US" sz="2000" dirty="0"/>
              <a:t> </a:t>
            </a:r>
            <a:r>
              <a:rPr lang="en-US" sz="2000" dirty="0" err="1"/>
              <a:t>dikarenakan</a:t>
            </a:r>
            <a:r>
              <a:rPr lang="en-US" sz="2000" dirty="0"/>
              <a:t> </a:t>
            </a:r>
            <a:r>
              <a:rPr lang="en-US" sz="2000" dirty="0" err="1"/>
              <a:t>mereka</a:t>
            </a:r>
            <a:r>
              <a:rPr lang="en-US" sz="2000" dirty="0"/>
              <a:t> </a:t>
            </a:r>
            <a:r>
              <a:rPr lang="en-US" sz="2000" dirty="0" err="1"/>
              <a:t>sudah</a:t>
            </a:r>
            <a:r>
              <a:rPr lang="en-US" sz="2000" dirty="0"/>
              <a:t> </a:t>
            </a:r>
            <a:r>
              <a:rPr lang="en-US" sz="2000" dirty="0" err="1"/>
              <a:t>terisi</a:t>
            </a:r>
            <a:r>
              <a:rPr lang="en-US" sz="2000" dirty="0"/>
              <a:t>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dirty="0" err="1"/>
              <a:t>belum</a:t>
            </a:r>
            <a:r>
              <a:rPr lang="en-US" sz="2000" dirty="0"/>
              <a:t>. 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7B103E8-DE71-4EBA-80D0-2BF94B46C5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156" y="1461069"/>
            <a:ext cx="2843809" cy="2132856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</p:pic>
      <p:sp>
        <p:nvSpPr>
          <p:cNvPr id="13" name="Rectangle 12"/>
          <p:cNvSpPr/>
          <p:nvPr/>
        </p:nvSpPr>
        <p:spPr>
          <a:xfrm>
            <a:off x="1251479" y="1039"/>
            <a:ext cx="4720970" cy="109551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dirty="0">
                <a:solidFill>
                  <a:schemeClr val="accent1">
                    <a:lumMod val="75000"/>
                  </a:schemeClr>
                </a:solidFill>
                <a:latin typeface="Impact" panose="020B0806030902050204" pitchFamily="34" charset="0"/>
              </a:rPr>
              <a:t>ANALOGI GELAS</a:t>
            </a:r>
          </a:p>
        </p:txBody>
      </p:sp>
      <p:sp>
        <p:nvSpPr>
          <p:cNvPr id="14" name="Teardrop 13"/>
          <p:cNvSpPr/>
          <p:nvPr/>
        </p:nvSpPr>
        <p:spPr>
          <a:xfrm flipV="1">
            <a:off x="3781682" y="1412777"/>
            <a:ext cx="326411" cy="421913"/>
          </a:xfrm>
          <a:prstGeom prst="teardrop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0268" y="3593926"/>
            <a:ext cx="3163399" cy="2372549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938042" y="4315980"/>
            <a:ext cx="456320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 err="1"/>
              <a:t>Diibaratkan</a:t>
            </a:r>
            <a:r>
              <a:rPr lang="en-US" dirty="0"/>
              <a:t> </a:t>
            </a:r>
            <a:r>
              <a:rPr lang="en-US" dirty="0" err="1"/>
              <a:t>kepada</a:t>
            </a:r>
            <a:r>
              <a:rPr lang="en-US" dirty="0"/>
              <a:t> </a:t>
            </a:r>
            <a:r>
              <a:rPr lang="en-US" dirty="0" err="1"/>
              <a:t>mereka</a:t>
            </a:r>
            <a:r>
              <a:rPr lang="en-US" dirty="0"/>
              <a:t> yang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sekali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siap</a:t>
            </a:r>
            <a:r>
              <a:rPr lang="en-US" dirty="0"/>
              <a:t> </a:t>
            </a:r>
            <a:r>
              <a:rPr lang="en-US" dirty="0" err="1"/>
              <a:t>menerima</a:t>
            </a:r>
            <a:r>
              <a:rPr lang="en-US" dirty="0"/>
              <a:t> </a:t>
            </a:r>
            <a:r>
              <a:rPr lang="en-US" dirty="0" err="1"/>
              <a:t>pelajaran</a:t>
            </a:r>
            <a:r>
              <a:rPr lang="en-US" dirty="0"/>
              <a:t>. </a:t>
            </a:r>
            <a:r>
              <a:rPr lang="en-US" dirty="0" err="1"/>
              <a:t>Fisik</a:t>
            </a:r>
            <a:r>
              <a:rPr lang="en-US" dirty="0"/>
              <a:t> </a:t>
            </a:r>
            <a:r>
              <a:rPr lang="en-US" dirty="0" err="1"/>
              <a:t>mereka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ditempat</a:t>
            </a:r>
            <a:r>
              <a:rPr lang="en-US" dirty="0"/>
              <a:t> </a:t>
            </a:r>
            <a:r>
              <a:rPr lang="en-US" dirty="0" err="1"/>
              <a:t>belajar</a:t>
            </a:r>
            <a:r>
              <a:rPr lang="en-US" dirty="0"/>
              <a:t>, </a:t>
            </a:r>
            <a:r>
              <a:rPr lang="en-US" dirty="0" err="1"/>
              <a:t>tetapi</a:t>
            </a:r>
            <a:r>
              <a:rPr lang="en-US" dirty="0"/>
              <a:t> </a:t>
            </a:r>
            <a:r>
              <a:rPr lang="en-US" dirty="0" err="1"/>
              <a:t>pikiran</a:t>
            </a:r>
            <a:r>
              <a:rPr lang="en-US" dirty="0"/>
              <a:t> </a:t>
            </a:r>
            <a:r>
              <a:rPr lang="en-US" dirty="0" err="1"/>
              <a:t>mereka</a:t>
            </a:r>
            <a:r>
              <a:rPr lang="en-US" dirty="0"/>
              <a:t> </a:t>
            </a:r>
            <a:r>
              <a:rPr lang="en-US" dirty="0" err="1"/>
              <a:t>terkesan</a:t>
            </a:r>
            <a:r>
              <a:rPr lang="en-US" dirty="0"/>
              <a:t> </a:t>
            </a:r>
            <a:r>
              <a:rPr lang="en-US" dirty="0" err="1"/>
              <a:t>entah</a:t>
            </a:r>
            <a:r>
              <a:rPr lang="en-US" dirty="0"/>
              <a:t> </a:t>
            </a:r>
            <a:r>
              <a:rPr lang="en-US" dirty="0" err="1"/>
              <a:t>dimana</a:t>
            </a:r>
            <a:r>
              <a:rPr lang="en-US" dirty="0"/>
              <a:t>. </a:t>
            </a:r>
          </a:p>
        </p:txBody>
      </p:sp>
      <p:sp>
        <p:nvSpPr>
          <p:cNvPr id="16" name="Teardrop 15"/>
          <p:cNvSpPr/>
          <p:nvPr/>
        </p:nvSpPr>
        <p:spPr>
          <a:xfrm flipV="1">
            <a:off x="679018" y="3941094"/>
            <a:ext cx="326411" cy="421913"/>
          </a:xfrm>
          <a:prstGeom prst="teardrop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/>
          <p:cNvGrpSpPr/>
          <p:nvPr/>
        </p:nvGrpSpPr>
        <p:grpSpPr>
          <a:xfrm>
            <a:off x="-32001" y="337576"/>
            <a:ext cx="1529496" cy="420360"/>
            <a:chOff x="4448951" y="3634318"/>
            <a:chExt cx="1529496" cy="420360"/>
          </a:xfrm>
        </p:grpSpPr>
        <p:grpSp>
          <p:nvGrpSpPr>
            <p:cNvPr id="18" name="Group 17"/>
            <p:cNvGrpSpPr/>
            <p:nvPr/>
          </p:nvGrpSpPr>
          <p:grpSpPr>
            <a:xfrm>
              <a:off x="4448951" y="3634318"/>
              <a:ext cx="1529496" cy="420360"/>
              <a:chOff x="5313040" y="2579486"/>
              <a:chExt cx="653705" cy="420360"/>
            </a:xfrm>
          </p:grpSpPr>
          <p:sp>
            <p:nvSpPr>
              <p:cNvPr id="20" name="Pentagon 19"/>
              <p:cNvSpPr/>
              <p:nvPr/>
            </p:nvSpPr>
            <p:spPr>
              <a:xfrm>
                <a:off x="5324735" y="2579486"/>
                <a:ext cx="642010" cy="420360"/>
              </a:xfrm>
              <a:prstGeom prst="homePlate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1" name="Straight Connector 20"/>
              <p:cNvCxnSpPr/>
              <p:nvPr/>
            </p:nvCxnSpPr>
            <p:spPr>
              <a:xfrm>
                <a:off x="5313040" y="2579486"/>
                <a:ext cx="0" cy="420360"/>
              </a:xfrm>
              <a:prstGeom prst="line">
                <a:avLst/>
              </a:prstGeom>
              <a:ln>
                <a:solidFill>
                  <a:schemeClr val="tx2">
                    <a:lumMod val="50000"/>
                  </a:schemeClr>
                </a:solidFill>
              </a:ln>
              <a:effectLst>
                <a:outerShdw blurRad="76200" dist="127000" dir="4800000" sx="160000" sy="160000" rotWithShape="0">
                  <a:srgbClr val="000000">
                    <a:alpha val="82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2" name="Freeform 21"/>
              <p:cNvSpPr/>
              <p:nvPr/>
            </p:nvSpPr>
            <p:spPr>
              <a:xfrm>
                <a:off x="5334000" y="2613949"/>
                <a:ext cx="605425" cy="372658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9182">
                    <a:moveTo>
                      <a:pt x="21771" y="0"/>
                    </a:moveTo>
                    <a:lnTo>
                      <a:pt x="497980" y="9953"/>
                    </a:lnTo>
                    <a:lnTo>
                      <a:pt x="566057" y="174171"/>
                    </a:lnTo>
                    <a:lnTo>
                      <a:pt x="493431" y="369182"/>
                    </a:lnTo>
                    <a:lnTo>
                      <a:pt x="0" y="359228"/>
                    </a:lnTo>
                  </a:path>
                </a:pathLst>
              </a:custGeom>
              <a:ln w="9525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19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5437975" y="3655697"/>
              <a:ext cx="382653" cy="382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7803858-5132-4B0C-961B-6494C08A10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328170049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3" grpId="0"/>
      <p:bldP spid="14" grpId="0" animBg="1"/>
      <p:bldP spid="2" grpId="0"/>
      <p:bldP spid="16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 descr="http://theamericanceo.com/wp-content/uploads/2014/07/elements-of-an-effective-ceo-goals-management-syste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6006" y="899417"/>
            <a:ext cx="3659161" cy="306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5086323" y="257721"/>
            <a:ext cx="4444634" cy="869950"/>
          </a:xfrm>
        </p:spPr>
        <p:txBody>
          <a:bodyPr>
            <a:normAutofit fontScale="90000"/>
          </a:bodyPr>
          <a:lstStyle/>
          <a:p>
            <a:pPr algn="r" eaLnBrk="1" hangingPunct="1"/>
            <a:r>
              <a:rPr lang="en-US" sz="3200" dirty="0" err="1"/>
              <a:t>Sistem</a:t>
            </a:r>
            <a:r>
              <a:rPr lang="en-US" sz="3200" dirty="0"/>
              <a:t> </a:t>
            </a:r>
            <a:r>
              <a:rPr lang="en-US" sz="3200" dirty="0" err="1"/>
              <a:t>Manajemen</a:t>
            </a:r>
            <a:br>
              <a:rPr lang="en-US" sz="3200" dirty="0"/>
            </a:br>
            <a:r>
              <a:rPr lang="en-US" sz="3200" dirty="0"/>
              <a:t>yang </a:t>
            </a:r>
            <a:r>
              <a:rPr lang="en-US" sz="3200" dirty="0" err="1"/>
              <a:t>Efektif</a:t>
            </a:r>
            <a:r>
              <a:rPr lang="en-US" sz="3200" dirty="0"/>
              <a:t>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3D6E1CD-A9CC-4244-9C71-6988B71A28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  <p:sp>
        <p:nvSpPr>
          <p:cNvPr id="106511" name="Rectangle 15"/>
          <p:cNvSpPr>
            <a:spLocks noChangeArrowheads="1"/>
          </p:cNvSpPr>
          <p:nvPr/>
        </p:nvSpPr>
        <p:spPr bwMode="auto">
          <a:xfrm>
            <a:off x="1371572" y="1071549"/>
            <a:ext cx="2963862" cy="1800225"/>
          </a:xfrm>
          <a:prstGeom prst="rect">
            <a:avLst/>
          </a:prstGeom>
          <a:gradFill rotWithShape="1">
            <a:gsLst>
              <a:gs pos="0">
                <a:srgbClr val="FF9900"/>
              </a:gs>
              <a:gs pos="50000">
                <a:srgbClr val="FFFF00"/>
              </a:gs>
              <a:gs pos="100000">
                <a:srgbClr val="FF9900"/>
              </a:gs>
            </a:gsLst>
            <a:lin ang="0" scaled="1"/>
          </a:gradFill>
          <a:ln w="22225">
            <a:solidFill>
              <a:srgbClr val="FF6600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0182" name="Text Box 3"/>
          <p:cNvSpPr txBox="1">
            <a:spLocks noChangeArrowheads="1"/>
          </p:cNvSpPr>
          <p:nvPr/>
        </p:nvSpPr>
        <p:spPr bwMode="auto">
          <a:xfrm>
            <a:off x="1315459" y="5905523"/>
            <a:ext cx="2995179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defTabSz="761995"/>
            <a:r>
              <a:rPr lang="en-US" sz="1400" dirty="0" err="1">
                <a:solidFill>
                  <a:srgbClr val="000000"/>
                </a:solidFill>
                <a:latin typeface="Trebuchet MS" pitchFamily="34" charset="0"/>
              </a:rPr>
              <a:t>Pemetaan</a:t>
            </a:r>
            <a:r>
              <a:rPr lang="en-US" sz="1400" dirty="0">
                <a:solidFill>
                  <a:srgbClr val="000000"/>
                </a:solidFill>
                <a:latin typeface="Trebuchet MS" pitchFamily="34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Trebuchet MS" pitchFamily="34" charset="0"/>
              </a:rPr>
              <a:t>Proses</a:t>
            </a:r>
            <a:r>
              <a:rPr lang="en-US" sz="1400" dirty="0">
                <a:solidFill>
                  <a:srgbClr val="000000"/>
                </a:solidFill>
                <a:latin typeface="Trebuchet MS" pitchFamily="34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Trebuchet MS" pitchFamily="34" charset="0"/>
              </a:rPr>
              <a:t>Bisnis</a:t>
            </a:r>
            <a:r>
              <a:rPr lang="en-US" sz="1400" dirty="0">
                <a:solidFill>
                  <a:srgbClr val="000000"/>
                </a:solidFill>
                <a:latin typeface="Trebuchet MS" pitchFamily="34" charset="0"/>
              </a:rPr>
              <a:t> Perusahaan</a:t>
            </a:r>
          </a:p>
          <a:p>
            <a:pPr algn="ctr" defTabSz="761995"/>
            <a:r>
              <a:rPr lang="en-US" sz="1400" dirty="0">
                <a:solidFill>
                  <a:srgbClr val="000000"/>
                </a:solidFill>
                <a:latin typeface="Trebuchet MS" pitchFamily="34" charset="0"/>
              </a:rPr>
              <a:t>(Sistem </a:t>
            </a:r>
            <a:r>
              <a:rPr lang="en-US" sz="1400" dirty="0" err="1">
                <a:solidFill>
                  <a:srgbClr val="000000"/>
                </a:solidFill>
                <a:latin typeface="Trebuchet MS" pitchFamily="34" charset="0"/>
              </a:rPr>
              <a:t>Manajemen</a:t>
            </a:r>
            <a:r>
              <a:rPr lang="en-US" sz="1400" dirty="0">
                <a:solidFill>
                  <a:srgbClr val="000000"/>
                </a:solidFill>
                <a:latin typeface="Trebuchet MS" pitchFamily="34" charset="0"/>
              </a:rPr>
              <a:t> Perusahaan)</a:t>
            </a:r>
          </a:p>
        </p:txBody>
      </p:sp>
      <p:sp>
        <p:nvSpPr>
          <p:cNvPr id="50183" name="Text Box 4"/>
          <p:cNvSpPr txBox="1">
            <a:spLocks noChangeArrowheads="1"/>
          </p:cNvSpPr>
          <p:nvPr/>
        </p:nvSpPr>
        <p:spPr bwMode="auto">
          <a:xfrm>
            <a:off x="1387450" y="1503349"/>
            <a:ext cx="2426946" cy="132343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marL="449261" lvl="1" indent="-187324" defTabSz="761995">
              <a:buFontTx/>
              <a:buChar char="•"/>
            </a:pPr>
            <a:r>
              <a:rPr lang="en-US" sz="1600">
                <a:solidFill>
                  <a:srgbClr val="1C1C1C"/>
                </a:solidFill>
                <a:latin typeface="Trebuchet MS" pitchFamily="34" charset="0"/>
              </a:rPr>
              <a:t>Sasaran keuangan</a:t>
            </a:r>
          </a:p>
          <a:p>
            <a:pPr marL="449261" lvl="1" indent="-187324" defTabSz="761995">
              <a:buFontTx/>
              <a:buChar char="•"/>
            </a:pPr>
            <a:r>
              <a:rPr lang="en-US" sz="1600">
                <a:solidFill>
                  <a:srgbClr val="1C1C1C"/>
                </a:solidFill>
                <a:latin typeface="Trebuchet MS" pitchFamily="34" charset="0"/>
              </a:rPr>
              <a:t>Sasaran mutu </a:t>
            </a:r>
          </a:p>
          <a:p>
            <a:pPr marL="449261" lvl="1" indent="-187324" defTabSz="761995">
              <a:buFontTx/>
              <a:buChar char="•"/>
            </a:pPr>
            <a:r>
              <a:rPr lang="en-US" sz="1600">
                <a:solidFill>
                  <a:srgbClr val="1C1C1C"/>
                </a:solidFill>
                <a:latin typeface="Trebuchet MS" pitchFamily="34" charset="0"/>
              </a:rPr>
              <a:t>Sasaran Lingkungan</a:t>
            </a:r>
          </a:p>
          <a:p>
            <a:pPr marL="449261" lvl="1" indent="-187324" defTabSz="761995">
              <a:buFontTx/>
              <a:buChar char="•"/>
            </a:pPr>
            <a:r>
              <a:rPr lang="en-US" sz="1600">
                <a:solidFill>
                  <a:srgbClr val="1C1C1C"/>
                </a:solidFill>
                <a:latin typeface="Trebuchet MS" pitchFamily="34" charset="0"/>
              </a:rPr>
              <a:t>Sasaran delivery</a:t>
            </a:r>
          </a:p>
          <a:p>
            <a:pPr marL="449261" lvl="1" indent="-187324" defTabSz="761995">
              <a:buFontTx/>
              <a:buChar char="•"/>
            </a:pPr>
            <a:r>
              <a:rPr lang="en-US" sz="1600">
                <a:solidFill>
                  <a:srgbClr val="1C1C1C"/>
                </a:solidFill>
                <a:latin typeface="Trebuchet MS" pitchFamily="34" charset="0"/>
              </a:rPr>
              <a:t>dll</a:t>
            </a:r>
          </a:p>
        </p:txBody>
      </p:sp>
      <p:sp>
        <p:nvSpPr>
          <p:cNvPr id="50184" name="Text Box 14"/>
          <p:cNvSpPr txBox="1">
            <a:spLocks noChangeArrowheads="1"/>
          </p:cNvSpPr>
          <p:nvPr/>
        </p:nvSpPr>
        <p:spPr bwMode="auto">
          <a:xfrm>
            <a:off x="1428643" y="1119172"/>
            <a:ext cx="2649700" cy="43088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defTabSz="761995"/>
            <a:r>
              <a:rPr lang="en-US" sz="2200" dirty="0" err="1">
                <a:solidFill>
                  <a:srgbClr val="000000"/>
                </a:solidFill>
                <a:latin typeface="Trebuchet MS" pitchFamily="34" charset="0"/>
                <a:ea typeface="Arial Unicode MS" pitchFamily="34" charset="-128"/>
                <a:cs typeface="Arial Unicode MS" pitchFamily="34" charset="-128"/>
              </a:rPr>
              <a:t>Sasaran</a:t>
            </a:r>
            <a:r>
              <a:rPr lang="en-US" sz="2200" dirty="0">
                <a:solidFill>
                  <a:srgbClr val="000000"/>
                </a:solidFill>
                <a:latin typeface="Trebuchet MS" pitchFamily="34" charset="0"/>
                <a:ea typeface="Arial Unicode MS" pitchFamily="34" charset="-128"/>
                <a:cs typeface="Arial Unicode MS" pitchFamily="34" charset="-128"/>
              </a:rPr>
              <a:t> Perusahaan</a:t>
            </a:r>
          </a:p>
        </p:txBody>
      </p:sp>
      <p:sp>
        <p:nvSpPr>
          <p:cNvPr id="106512" name="Line 16"/>
          <p:cNvSpPr>
            <a:spLocks noChangeShapeType="1"/>
          </p:cNvSpPr>
          <p:nvPr/>
        </p:nvSpPr>
        <p:spPr bwMode="auto">
          <a:xfrm flipV="1">
            <a:off x="2713009" y="3014646"/>
            <a:ext cx="0" cy="1223962"/>
          </a:xfrm>
          <a:prstGeom prst="line">
            <a:avLst/>
          </a:prstGeom>
          <a:noFill/>
          <a:ln w="63500">
            <a:solidFill>
              <a:srgbClr val="3366FF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106513" name="Line 17"/>
          <p:cNvSpPr>
            <a:spLocks noChangeShapeType="1"/>
          </p:cNvSpPr>
          <p:nvPr/>
        </p:nvSpPr>
        <p:spPr bwMode="auto">
          <a:xfrm rot="10800000" flipV="1">
            <a:off x="3103534" y="3014646"/>
            <a:ext cx="0" cy="1223962"/>
          </a:xfrm>
          <a:prstGeom prst="line">
            <a:avLst/>
          </a:prstGeom>
          <a:noFill/>
          <a:ln w="63500">
            <a:solidFill>
              <a:srgbClr val="3366FF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106514" name="Text Box 18"/>
          <p:cNvSpPr txBox="1">
            <a:spLocks noChangeArrowheads="1"/>
          </p:cNvSpPr>
          <p:nvPr/>
        </p:nvSpPr>
        <p:spPr bwMode="auto">
          <a:xfrm>
            <a:off x="952669" y="3273411"/>
            <a:ext cx="156805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873120"/>
            <a:r>
              <a:rPr lang="en-US" sz="1200" i="1">
                <a:latin typeface="Tahoma" pitchFamily="34" charset="0"/>
              </a:rPr>
              <a:t>Sistem Manajemen, </a:t>
            </a:r>
          </a:p>
          <a:p>
            <a:pPr algn="ctr" defTabSz="873120"/>
            <a:r>
              <a:rPr lang="en-US" sz="1200" i="1">
                <a:latin typeface="Tahoma" pitchFamily="34" charset="0"/>
              </a:rPr>
              <a:t>adalah alat bantu </a:t>
            </a:r>
          </a:p>
          <a:p>
            <a:pPr algn="ctr" defTabSz="873120"/>
            <a:r>
              <a:rPr lang="en-US" sz="1200" i="1">
                <a:latin typeface="Tahoma" pitchFamily="34" charset="0"/>
              </a:rPr>
              <a:t>untuk mencapai </a:t>
            </a:r>
          </a:p>
          <a:p>
            <a:pPr algn="ctr" defTabSz="873120"/>
            <a:r>
              <a:rPr lang="en-US" sz="1200" i="1">
                <a:latin typeface="Tahoma" pitchFamily="34" charset="0"/>
              </a:rPr>
              <a:t>sasaran perusahaan</a:t>
            </a:r>
          </a:p>
        </p:txBody>
      </p:sp>
      <p:sp>
        <p:nvSpPr>
          <p:cNvPr id="106515" name="Text Box 19"/>
          <p:cNvSpPr txBox="1">
            <a:spLocks noChangeArrowheads="1"/>
          </p:cNvSpPr>
          <p:nvPr/>
        </p:nvSpPr>
        <p:spPr bwMode="auto">
          <a:xfrm>
            <a:off x="3251173" y="3273411"/>
            <a:ext cx="183515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873120"/>
            <a:r>
              <a:rPr lang="en-US" sz="1200" i="1">
                <a:latin typeface="Tahoma" pitchFamily="34" charset="0"/>
              </a:rPr>
              <a:t>Sasaran Perusahaan, memberikan feedback untuk perbaikan sistem</a:t>
            </a:r>
          </a:p>
        </p:txBody>
      </p:sp>
      <p:sp>
        <p:nvSpPr>
          <p:cNvPr id="106517" name="Rectangle 21"/>
          <p:cNvSpPr>
            <a:spLocks noChangeArrowheads="1"/>
          </p:cNvSpPr>
          <p:nvPr/>
        </p:nvSpPr>
        <p:spPr bwMode="auto">
          <a:xfrm>
            <a:off x="4281455" y="4016364"/>
            <a:ext cx="4000528" cy="1754326"/>
          </a:xfrm>
          <a:prstGeom prst="rect">
            <a:avLst/>
          </a:prstGeom>
          <a:noFill/>
          <a:ln w="25400">
            <a:solidFill>
              <a:srgbClr val="993300"/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>
                <a:latin typeface="Tahoma" pitchFamily="34" charset="0"/>
              </a:rPr>
              <a:t>Fokus akhir </a:t>
            </a:r>
            <a:r>
              <a:rPr lang="en-US" u="sng">
                <a:latin typeface="Tahoma" pitchFamily="34" charset="0"/>
              </a:rPr>
              <a:t>bukan</a:t>
            </a:r>
            <a:r>
              <a:rPr lang="en-US">
                <a:latin typeface="Tahoma" pitchFamily="34" charset="0"/>
              </a:rPr>
              <a:t> pada penyusunan sistem manajemen perusahaan (Prosedur, form, dll), tapi pada bagaimana Sistem Manajemen bisa membantu perusahaan mencapai sasarannya.</a:t>
            </a:r>
          </a:p>
        </p:txBody>
      </p:sp>
      <p:pic>
        <p:nvPicPr>
          <p:cNvPr id="50190" name="Picture 2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11308" y="4322749"/>
            <a:ext cx="2152651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6" name="Group 15"/>
          <p:cNvGrpSpPr/>
          <p:nvPr/>
        </p:nvGrpSpPr>
        <p:grpSpPr>
          <a:xfrm>
            <a:off x="68593" y="1"/>
            <a:ext cx="2720264" cy="646331"/>
            <a:chOff x="7199193" y="95510"/>
            <a:chExt cx="2540153" cy="646331"/>
          </a:xfrm>
        </p:grpSpPr>
        <p:grpSp>
          <p:nvGrpSpPr>
            <p:cNvPr id="18" name="Group 17"/>
            <p:cNvGrpSpPr/>
            <p:nvPr/>
          </p:nvGrpSpPr>
          <p:grpSpPr>
            <a:xfrm>
              <a:off x="7631644" y="263347"/>
              <a:ext cx="2107702" cy="372677"/>
              <a:chOff x="5324735" y="2552780"/>
              <a:chExt cx="642011" cy="461430"/>
            </a:xfrm>
          </p:grpSpPr>
          <p:sp>
            <p:nvSpPr>
              <p:cNvPr id="21" name="Pentagon 98"/>
              <p:cNvSpPr/>
              <p:nvPr/>
            </p:nvSpPr>
            <p:spPr>
              <a:xfrm>
                <a:off x="5324736" y="2579485"/>
                <a:ext cx="642010" cy="420361"/>
              </a:xfrm>
              <a:custGeom>
                <a:avLst/>
                <a:gdLst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3329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2948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562308" h="458797">
                    <a:moveTo>
                      <a:pt x="0" y="0"/>
                    </a:moveTo>
                    <a:lnTo>
                      <a:pt x="2294810" y="0"/>
                    </a:lnTo>
                    <a:lnTo>
                      <a:pt x="2562308" y="229399"/>
                    </a:lnTo>
                    <a:lnTo>
                      <a:pt x="2294810" y="458797"/>
                    </a:lnTo>
                    <a:lnTo>
                      <a:pt x="0" y="458797"/>
                    </a:lnTo>
                    <a:lnTo>
                      <a:pt x="0" y="0"/>
                    </a:lnTo>
                    <a:close/>
                  </a:path>
                </a:pathLst>
              </a:cu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/>
                  <a:t>EVALUASI PROSES BISNIS</a:t>
                </a:r>
              </a:p>
            </p:txBody>
          </p:sp>
          <p:cxnSp>
            <p:nvCxnSpPr>
              <p:cNvPr id="22" name="Straight Connector 21"/>
              <p:cNvCxnSpPr/>
              <p:nvPr/>
            </p:nvCxnSpPr>
            <p:spPr>
              <a:xfrm>
                <a:off x="5324735" y="2552780"/>
                <a:ext cx="1" cy="461430"/>
              </a:xfrm>
              <a:prstGeom prst="line">
                <a:avLst/>
              </a:prstGeom>
              <a:ln w="76200">
                <a:solidFill>
                  <a:schemeClr val="tx1"/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3" name="Freeform 22"/>
              <p:cNvSpPr/>
              <p:nvPr/>
            </p:nvSpPr>
            <p:spPr>
              <a:xfrm>
                <a:off x="5334000" y="2619390"/>
                <a:ext cx="605425" cy="344487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8523">
                    <a:moveTo>
                      <a:pt x="4891" y="9195"/>
                    </a:moveTo>
                    <a:lnTo>
                      <a:pt x="510685" y="0"/>
                    </a:lnTo>
                    <a:lnTo>
                      <a:pt x="566057" y="183366"/>
                    </a:lnTo>
                    <a:lnTo>
                      <a:pt x="508507" y="368523"/>
                    </a:lnTo>
                    <a:lnTo>
                      <a:pt x="0" y="368423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</p:grpSp>
        <p:pic>
          <p:nvPicPr>
            <p:cNvPr id="19" name="Picture 18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7199193" y="183747"/>
              <a:ext cx="544164" cy="5300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" name="Rectangle 19"/>
            <p:cNvSpPr/>
            <p:nvPr/>
          </p:nvSpPr>
          <p:spPr>
            <a:xfrm>
              <a:off x="7278278" y="95510"/>
              <a:ext cx="390981" cy="646331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3600" b="1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7</a:t>
              </a:r>
            </a:p>
          </p:txBody>
        </p:sp>
      </p:grpSp>
      <p:cxnSp>
        <p:nvCxnSpPr>
          <p:cNvPr id="24" name="Straight Connector 23"/>
          <p:cNvCxnSpPr/>
          <p:nvPr/>
        </p:nvCxnSpPr>
        <p:spPr>
          <a:xfrm>
            <a:off x="5805172" y="1340768"/>
            <a:ext cx="410082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78A2446-FA33-4550-A430-0E324EFF5C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234778973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6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6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500"/>
                                        <p:tgtEl>
                                          <p:spTgt spid="106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6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4" dur="500"/>
                                        <p:tgtEl>
                                          <p:spTgt spid="106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12" grpId="0" animBg="1"/>
      <p:bldP spid="106513" grpId="0" animBg="1"/>
      <p:bldP spid="106514" grpId="0"/>
      <p:bldP spid="106515" grpId="0"/>
      <p:bldP spid="106517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86"/>
          <p:cNvSpPr>
            <a:spLocks noGrp="1" noChangeArrowheads="1"/>
          </p:cNvSpPr>
          <p:nvPr>
            <p:ph type="title"/>
          </p:nvPr>
        </p:nvSpPr>
        <p:spPr>
          <a:xfrm>
            <a:off x="2277458" y="157783"/>
            <a:ext cx="7410450" cy="766763"/>
          </a:xfrm>
          <a:noFill/>
        </p:spPr>
        <p:txBody>
          <a:bodyPr wrap="none"/>
          <a:lstStyle/>
          <a:p>
            <a:pPr algn="r" eaLnBrk="1" hangingPunct="1"/>
            <a:r>
              <a:rPr lang="en-US" sz="2400" b="1" dirty="0">
                <a:solidFill>
                  <a:schemeClr val="tx2">
                    <a:lumMod val="50000"/>
                  </a:schemeClr>
                </a:solidFill>
                <a:latin typeface="Adobe Gothic Std B" pitchFamily="34" charset="-128"/>
                <a:ea typeface="Adobe Gothic Std B" pitchFamily="34" charset="-128"/>
              </a:rPr>
              <a:t>PENERAPAN KONSEP PDCA </a:t>
            </a:r>
            <a:br>
              <a:rPr lang="en-US" sz="2400" b="1" dirty="0">
                <a:solidFill>
                  <a:schemeClr val="tx2">
                    <a:lumMod val="50000"/>
                  </a:schemeClr>
                </a:solidFill>
                <a:latin typeface="Adobe Gothic Std B" pitchFamily="34" charset="-128"/>
                <a:ea typeface="Adobe Gothic Std B" pitchFamily="34" charset="-128"/>
              </a:rPr>
            </a:br>
            <a:r>
              <a:rPr lang="en-US" sz="2400" b="1" dirty="0">
                <a:solidFill>
                  <a:schemeClr val="tx2">
                    <a:lumMod val="50000"/>
                  </a:schemeClr>
                </a:solidFill>
                <a:latin typeface="Adobe Gothic Std B" pitchFamily="34" charset="-128"/>
                <a:ea typeface="Adobe Gothic Std B" pitchFamily="34" charset="-128"/>
              </a:rPr>
              <a:t>HARUS DILAKUKAN PADA TIAP PROSES</a:t>
            </a:r>
          </a:p>
        </p:txBody>
      </p:sp>
      <p:sp>
        <p:nvSpPr>
          <p:cNvPr id="11" name="Footer Placeholder 10">
            <a:extLst>
              <a:ext uri="{FF2B5EF4-FFF2-40B4-BE49-F238E27FC236}">
                <a16:creationId xmlns:a16="http://schemas.microsoft.com/office/drawing/2014/main" id="{A5C1EDF4-C610-461C-BD59-8D740DB50C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/>
              <a:t>BPM 1/Rev 02 © Copyright Sentral Sistem, April 2017</a:t>
            </a:r>
            <a:endParaRPr lang="en-US" sz="1200" dirty="0"/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B0BDAE4D-EAAA-4D9E-A0DB-C3C387721F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F7E4F2-D9F4-4366-9A4C-D2FEC8F07E71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  <p:grpSp>
        <p:nvGrpSpPr>
          <p:cNvPr id="85" name="Group 84"/>
          <p:cNvGrpSpPr/>
          <p:nvPr/>
        </p:nvGrpSpPr>
        <p:grpSpPr>
          <a:xfrm>
            <a:off x="1452538" y="1214422"/>
            <a:ext cx="7239000" cy="5137151"/>
            <a:chOff x="1309688" y="1244600"/>
            <a:chExt cx="7239000" cy="5137150"/>
          </a:xfrm>
        </p:grpSpPr>
        <p:grpSp>
          <p:nvGrpSpPr>
            <p:cNvPr id="51204" name="Group 88"/>
            <p:cNvGrpSpPr>
              <a:grpSpLocks/>
            </p:cNvGrpSpPr>
            <p:nvPr/>
          </p:nvGrpSpPr>
          <p:grpSpPr bwMode="auto">
            <a:xfrm>
              <a:off x="1309688" y="1677988"/>
              <a:ext cx="7239000" cy="4703762"/>
              <a:chOff x="1030" y="1045"/>
              <a:chExt cx="4209" cy="2963"/>
            </a:xfrm>
          </p:grpSpPr>
          <p:sp>
            <p:nvSpPr>
              <p:cNvPr id="51265" name="Oval 89"/>
              <p:cNvSpPr>
                <a:spLocks noChangeArrowheads="1"/>
              </p:cNvSpPr>
              <p:nvPr/>
            </p:nvSpPr>
            <p:spPr bwMode="auto">
              <a:xfrm>
                <a:off x="1767" y="1045"/>
                <a:ext cx="2788" cy="2963"/>
              </a:xfrm>
              <a:prstGeom prst="ellipse">
                <a:avLst/>
              </a:prstGeom>
              <a:gradFill rotWithShape="0">
                <a:gsLst>
                  <a:gs pos="0">
                    <a:srgbClr val="FFCC00"/>
                  </a:gs>
                  <a:gs pos="100000">
                    <a:srgbClr val="FFFF00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id-ID" sz="1400">
                  <a:latin typeface="Trebuchet MS" pitchFamily="34" charset="0"/>
                </a:endParaRPr>
              </a:p>
            </p:txBody>
          </p:sp>
          <p:sp>
            <p:nvSpPr>
              <p:cNvPr id="51266" name="Oval 90"/>
              <p:cNvSpPr>
                <a:spLocks noChangeArrowheads="1"/>
              </p:cNvSpPr>
              <p:nvPr/>
            </p:nvSpPr>
            <p:spPr bwMode="auto">
              <a:xfrm>
                <a:off x="2245" y="3162"/>
                <a:ext cx="416" cy="451"/>
              </a:xfrm>
              <a:prstGeom prst="ellipse">
                <a:avLst/>
              </a:prstGeom>
              <a:gradFill rotWithShape="0">
                <a:gsLst>
                  <a:gs pos="0">
                    <a:srgbClr val="00CC00"/>
                  </a:gs>
                  <a:gs pos="100000">
                    <a:srgbClr val="CCFF66"/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Int.</a:t>
                </a:r>
              </a:p>
              <a:p>
                <a:pPr algn="ctr"/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Cust.</a:t>
                </a:r>
              </a:p>
            </p:txBody>
          </p:sp>
          <p:sp>
            <p:nvSpPr>
              <p:cNvPr id="51267" name="Rectangle 91"/>
              <p:cNvSpPr>
                <a:spLocks noChangeArrowheads="1"/>
              </p:cNvSpPr>
              <p:nvPr/>
            </p:nvSpPr>
            <p:spPr bwMode="auto">
              <a:xfrm rot="10800000">
                <a:off x="1030" y="1141"/>
                <a:ext cx="336" cy="2843"/>
              </a:xfrm>
              <a:prstGeom prst="rect">
                <a:avLst/>
              </a:prstGeom>
              <a:gradFill rotWithShape="0">
                <a:gsLst>
                  <a:gs pos="0">
                    <a:srgbClr val="6699FF"/>
                  </a:gs>
                  <a:gs pos="100000">
                    <a:srgbClr val="000099"/>
                  </a:gs>
                </a:gsLst>
                <a:lin ang="5400000" scaled="1"/>
              </a:gra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pPr algn="ctr"/>
                <a:r>
                  <a:rPr lang="en-US" sz="2000">
                    <a:solidFill>
                      <a:schemeClr val="bg1"/>
                    </a:solidFill>
                    <a:latin typeface="Trebuchet MS" pitchFamily="34" charset="0"/>
                  </a:rPr>
                  <a:t>PELANGGAN EKSTERNAL</a:t>
                </a:r>
                <a:r>
                  <a:rPr lang="en-US" sz="2400">
                    <a:solidFill>
                      <a:schemeClr val="bg1"/>
                    </a:solidFill>
                    <a:latin typeface="Trebuchet MS" pitchFamily="34" charset="0"/>
                  </a:rPr>
                  <a:t> </a:t>
                </a:r>
                <a:endParaRPr lang="en-US" sz="2400">
                  <a:latin typeface="Trebuchet MS" pitchFamily="34" charset="0"/>
                </a:endParaRPr>
              </a:p>
            </p:txBody>
          </p:sp>
          <p:sp>
            <p:nvSpPr>
              <p:cNvPr id="51268" name="Oval 92"/>
              <p:cNvSpPr>
                <a:spLocks noChangeArrowheads="1"/>
              </p:cNvSpPr>
              <p:nvPr/>
            </p:nvSpPr>
            <p:spPr bwMode="auto">
              <a:xfrm>
                <a:off x="3723" y="3158"/>
                <a:ext cx="415" cy="451"/>
              </a:xfrm>
              <a:prstGeom prst="ellipse">
                <a:avLst/>
              </a:prstGeom>
              <a:gradFill rotWithShape="0">
                <a:gsLst>
                  <a:gs pos="0">
                    <a:srgbClr val="00CC00"/>
                  </a:gs>
                  <a:gs pos="100000">
                    <a:srgbClr val="CCFF66"/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Int.</a:t>
                </a:r>
              </a:p>
              <a:p>
                <a:pPr algn="ctr"/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Cust.</a:t>
                </a:r>
              </a:p>
            </p:txBody>
          </p:sp>
          <p:sp>
            <p:nvSpPr>
              <p:cNvPr id="51269" name="Line 93"/>
              <p:cNvSpPr>
                <a:spLocks noChangeShapeType="1"/>
              </p:cNvSpPr>
              <p:nvPr/>
            </p:nvSpPr>
            <p:spPr bwMode="auto">
              <a:xfrm>
                <a:off x="4150" y="2251"/>
                <a:ext cx="779" cy="0"/>
              </a:xfrm>
              <a:prstGeom prst="line">
                <a:avLst/>
              </a:prstGeom>
              <a:noFill/>
              <a:ln w="57150">
                <a:solidFill>
                  <a:srgbClr val="000080"/>
                </a:solidFill>
                <a:round/>
                <a:headEnd/>
                <a:tailEnd type="stealth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70" name="Rectangle 94"/>
              <p:cNvSpPr>
                <a:spLocks noChangeArrowheads="1"/>
              </p:cNvSpPr>
              <p:nvPr/>
            </p:nvSpPr>
            <p:spPr bwMode="auto">
              <a:xfrm rot="10800000">
                <a:off x="4903" y="1141"/>
                <a:ext cx="336" cy="2843"/>
              </a:xfrm>
              <a:prstGeom prst="rect">
                <a:avLst/>
              </a:prstGeom>
              <a:gradFill rotWithShape="0">
                <a:gsLst>
                  <a:gs pos="0">
                    <a:srgbClr val="6699FF"/>
                  </a:gs>
                  <a:gs pos="100000">
                    <a:srgbClr val="000099"/>
                  </a:gs>
                </a:gsLst>
                <a:lin ang="5400000" scaled="1"/>
              </a:gradFill>
              <a:ln w="19050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pPr algn="ctr"/>
                <a:r>
                  <a:rPr lang="en-US" sz="2000" dirty="0">
                    <a:solidFill>
                      <a:schemeClr val="bg1"/>
                    </a:solidFill>
                    <a:latin typeface="Trebuchet MS" pitchFamily="34" charset="0"/>
                  </a:rPr>
                  <a:t>PELANGGAN EKSTERNAL</a:t>
                </a:r>
                <a:r>
                  <a:rPr lang="en-US" sz="2400" dirty="0">
                    <a:solidFill>
                      <a:schemeClr val="bg1"/>
                    </a:solidFill>
                    <a:latin typeface="Trebuchet MS" pitchFamily="34" charset="0"/>
                  </a:rPr>
                  <a:t> </a:t>
                </a:r>
                <a:endParaRPr lang="en-US" sz="2400" dirty="0">
                  <a:latin typeface="Trebuchet MS" pitchFamily="34" charset="0"/>
                </a:endParaRPr>
              </a:p>
            </p:txBody>
          </p:sp>
          <p:sp>
            <p:nvSpPr>
              <p:cNvPr id="51271" name="Line 95"/>
              <p:cNvSpPr>
                <a:spLocks noChangeShapeType="1"/>
              </p:cNvSpPr>
              <p:nvPr/>
            </p:nvSpPr>
            <p:spPr bwMode="auto">
              <a:xfrm>
                <a:off x="2657" y="3391"/>
                <a:ext cx="168" cy="0"/>
              </a:xfrm>
              <a:prstGeom prst="line">
                <a:avLst/>
              </a:prstGeom>
              <a:noFill/>
              <a:ln w="57150">
                <a:solidFill>
                  <a:srgbClr val="000080"/>
                </a:solidFill>
                <a:round/>
                <a:headEnd/>
                <a:tailEnd type="stealth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72" name="Line 96"/>
              <p:cNvSpPr>
                <a:spLocks noChangeShapeType="1"/>
              </p:cNvSpPr>
              <p:nvPr/>
            </p:nvSpPr>
            <p:spPr bwMode="auto">
              <a:xfrm>
                <a:off x="3551" y="3391"/>
                <a:ext cx="169" cy="0"/>
              </a:xfrm>
              <a:prstGeom prst="line">
                <a:avLst/>
              </a:prstGeom>
              <a:noFill/>
              <a:ln w="57150">
                <a:solidFill>
                  <a:srgbClr val="000080"/>
                </a:solidFill>
                <a:round/>
                <a:headEnd/>
                <a:tailEnd type="stealth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73" name="Rectangle 97"/>
              <p:cNvSpPr>
                <a:spLocks noChangeArrowheads="1"/>
              </p:cNvSpPr>
              <p:nvPr/>
            </p:nvSpPr>
            <p:spPr bwMode="auto">
              <a:xfrm>
                <a:off x="2826" y="3285"/>
                <a:ext cx="725" cy="195"/>
              </a:xfrm>
              <a:prstGeom prst="rect">
                <a:avLst/>
              </a:prstGeom>
              <a:gradFill rotWithShape="0">
                <a:gsLst>
                  <a:gs pos="0">
                    <a:srgbClr val="000099"/>
                  </a:gs>
                  <a:gs pos="100000">
                    <a:schemeClr val="hlink"/>
                  </a:gs>
                </a:gsLst>
                <a:lin ang="0" scaled="1"/>
              </a:gra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>
                    <a:solidFill>
                      <a:schemeClr val="bg1"/>
                    </a:solidFill>
                    <a:latin typeface="Trebuchet MS" pitchFamily="34" charset="0"/>
                  </a:rPr>
                  <a:t>PROSES F</a:t>
                </a:r>
              </a:p>
            </p:txBody>
          </p:sp>
          <p:sp>
            <p:nvSpPr>
              <p:cNvPr id="51274" name="Rectangle 98"/>
              <p:cNvSpPr>
                <a:spLocks noChangeArrowheads="1"/>
              </p:cNvSpPr>
              <p:nvPr/>
            </p:nvSpPr>
            <p:spPr bwMode="auto">
              <a:xfrm>
                <a:off x="2143" y="1698"/>
                <a:ext cx="839" cy="195"/>
              </a:xfrm>
              <a:prstGeom prst="rect">
                <a:avLst/>
              </a:prstGeom>
              <a:gradFill rotWithShape="0">
                <a:gsLst>
                  <a:gs pos="0">
                    <a:srgbClr val="000099"/>
                  </a:gs>
                  <a:gs pos="100000">
                    <a:schemeClr val="hlink"/>
                  </a:gs>
                </a:gsLst>
                <a:lin ang="0" scaled="1"/>
              </a:gra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>
                    <a:solidFill>
                      <a:schemeClr val="bg1"/>
                    </a:solidFill>
                    <a:latin typeface="Trebuchet MS" pitchFamily="34" charset="0"/>
                  </a:rPr>
                  <a:t>PROSES B</a:t>
                </a:r>
              </a:p>
            </p:txBody>
          </p:sp>
          <p:sp>
            <p:nvSpPr>
              <p:cNvPr id="51275" name="Rectangle 99"/>
              <p:cNvSpPr>
                <a:spLocks noChangeArrowheads="1"/>
              </p:cNvSpPr>
              <p:nvPr/>
            </p:nvSpPr>
            <p:spPr bwMode="auto">
              <a:xfrm>
                <a:off x="2159" y="2158"/>
                <a:ext cx="839" cy="195"/>
              </a:xfrm>
              <a:prstGeom prst="rect">
                <a:avLst/>
              </a:prstGeom>
              <a:gradFill rotWithShape="0">
                <a:gsLst>
                  <a:gs pos="0">
                    <a:srgbClr val="000099"/>
                  </a:gs>
                  <a:gs pos="100000">
                    <a:schemeClr val="hlink"/>
                  </a:gs>
                </a:gsLst>
                <a:lin ang="0" scaled="1"/>
              </a:gra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>
                    <a:solidFill>
                      <a:schemeClr val="bg1"/>
                    </a:solidFill>
                    <a:latin typeface="Trebuchet MS" pitchFamily="34" charset="0"/>
                  </a:rPr>
                  <a:t>PROSES A</a:t>
                </a:r>
              </a:p>
            </p:txBody>
          </p:sp>
          <p:sp>
            <p:nvSpPr>
              <p:cNvPr id="51276" name="Rectangle 100"/>
              <p:cNvSpPr>
                <a:spLocks noChangeArrowheads="1"/>
              </p:cNvSpPr>
              <p:nvPr/>
            </p:nvSpPr>
            <p:spPr bwMode="auto">
              <a:xfrm>
                <a:off x="3308" y="1723"/>
                <a:ext cx="839" cy="195"/>
              </a:xfrm>
              <a:prstGeom prst="rect">
                <a:avLst/>
              </a:prstGeom>
              <a:gradFill rotWithShape="0">
                <a:gsLst>
                  <a:gs pos="0">
                    <a:srgbClr val="000099"/>
                  </a:gs>
                  <a:gs pos="100000">
                    <a:schemeClr val="hlink"/>
                  </a:gs>
                </a:gsLst>
                <a:lin ang="0" scaled="1"/>
              </a:gra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>
                    <a:solidFill>
                      <a:schemeClr val="bg1"/>
                    </a:solidFill>
                    <a:latin typeface="Trebuchet MS" pitchFamily="34" charset="0"/>
                  </a:rPr>
                  <a:t>PROSES C</a:t>
                </a:r>
              </a:p>
            </p:txBody>
          </p:sp>
          <p:sp>
            <p:nvSpPr>
              <p:cNvPr id="51277" name="Line 101"/>
              <p:cNvSpPr>
                <a:spLocks noChangeShapeType="1"/>
              </p:cNvSpPr>
              <p:nvPr/>
            </p:nvSpPr>
            <p:spPr bwMode="auto">
              <a:xfrm>
                <a:off x="2998" y="1822"/>
                <a:ext cx="310" cy="0"/>
              </a:xfrm>
              <a:prstGeom prst="line">
                <a:avLst/>
              </a:prstGeom>
              <a:noFill/>
              <a:ln w="57150">
                <a:solidFill>
                  <a:srgbClr val="000080"/>
                </a:solidFill>
                <a:round/>
                <a:headEnd/>
                <a:tailEnd type="stealth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78" name="Rectangle 102"/>
              <p:cNvSpPr>
                <a:spLocks noChangeArrowheads="1"/>
              </p:cNvSpPr>
              <p:nvPr/>
            </p:nvSpPr>
            <p:spPr bwMode="auto">
              <a:xfrm>
                <a:off x="3311" y="2155"/>
                <a:ext cx="839" cy="195"/>
              </a:xfrm>
              <a:prstGeom prst="rect">
                <a:avLst/>
              </a:prstGeom>
              <a:gradFill rotWithShape="0">
                <a:gsLst>
                  <a:gs pos="0">
                    <a:srgbClr val="000099"/>
                  </a:gs>
                  <a:gs pos="100000">
                    <a:schemeClr val="hlink"/>
                  </a:gs>
                </a:gsLst>
                <a:lin ang="0" scaled="1"/>
              </a:gra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>
                    <a:solidFill>
                      <a:schemeClr val="bg1"/>
                    </a:solidFill>
                    <a:latin typeface="Trebuchet MS" pitchFamily="34" charset="0"/>
                  </a:rPr>
                  <a:t>PROSES D</a:t>
                </a:r>
              </a:p>
            </p:txBody>
          </p:sp>
          <p:sp>
            <p:nvSpPr>
              <p:cNvPr id="51279" name="Rectangle 103"/>
              <p:cNvSpPr>
                <a:spLocks noChangeArrowheads="1"/>
              </p:cNvSpPr>
              <p:nvPr/>
            </p:nvSpPr>
            <p:spPr bwMode="auto">
              <a:xfrm>
                <a:off x="3308" y="2827"/>
                <a:ext cx="839" cy="195"/>
              </a:xfrm>
              <a:prstGeom prst="rect">
                <a:avLst/>
              </a:prstGeom>
              <a:gradFill rotWithShape="0">
                <a:gsLst>
                  <a:gs pos="0">
                    <a:srgbClr val="000099"/>
                  </a:gs>
                  <a:gs pos="100000">
                    <a:schemeClr val="hlink"/>
                  </a:gs>
                </a:gsLst>
                <a:lin ang="0" scaled="1"/>
              </a:gra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>
                    <a:solidFill>
                      <a:schemeClr val="bg1"/>
                    </a:solidFill>
                    <a:latin typeface="Trebuchet MS" pitchFamily="34" charset="0"/>
                  </a:rPr>
                  <a:t>PROSES E</a:t>
                </a:r>
              </a:p>
            </p:txBody>
          </p:sp>
          <p:sp>
            <p:nvSpPr>
              <p:cNvPr id="51280" name="Line 104"/>
              <p:cNvSpPr>
                <a:spLocks noChangeShapeType="1"/>
              </p:cNvSpPr>
              <p:nvPr/>
            </p:nvSpPr>
            <p:spPr bwMode="auto">
              <a:xfrm flipH="1" flipV="1">
                <a:off x="2555" y="1900"/>
                <a:ext cx="0" cy="240"/>
              </a:xfrm>
              <a:prstGeom prst="line">
                <a:avLst/>
              </a:prstGeom>
              <a:noFill/>
              <a:ln w="57150">
                <a:solidFill>
                  <a:srgbClr val="000080"/>
                </a:solidFill>
                <a:round/>
                <a:headEnd/>
                <a:tailEnd type="stealth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81" name="Line 105"/>
              <p:cNvSpPr>
                <a:spLocks noChangeShapeType="1"/>
              </p:cNvSpPr>
              <p:nvPr/>
            </p:nvSpPr>
            <p:spPr bwMode="auto">
              <a:xfrm>
                <a:off x="2998" y="2254"/>
                <a:ext cx="310" cy="0"/>
              </a:xfrm>
              <a:prstGeom prst="line">
                <a:avLst/>
              </a:prstGeom>
              <a:noFill/>
              <a:ln w="57150">
                <a:solidFill>
                  <a:srgbClr val="000080"/>
                </a:solidFill>
                <a:round/>
                <a:headEnd/>
                <a:tailEnd type="stealth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82" name="Line 106"/>
              <p:cNvSpPr>
                <a:spLocks noChangeShapeType="1"/>
              </p:cNvSpPr>
              <p:nvPr/>
            </p:nvSpPr>
            <p:spPr bwMode="auto">
              <a:xfrm flipH="1">
                <a:off x="3707" y="1918"/>
                <a:ext cx="0" cy="243"/>
              </a:xfrm>
              <a:prstGeom prst="line">
                <a:avLst/>
              </a:prstGeom>
              <a:noFill/>
              <a:ln w="57150">
                <a:solidFill>
                  <a:srgbClr val="000080"/>
                </a:solidFill>
                <a:round/>
                <a:headEnd/>
                <a:tailEnd type="stealth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83" name="Line 107"/>
              <p:cNvSpPr>
                <a:spLocks noChangeShapeType="1"/>
              </p:cNvSpPr>
              <p:nvPr/>
            </p:nvSpPr>
            <p:spPr bwMode="auto">
              <a:xfrm flipH="1" flipV="1">
                <a:off x="3707" y="2350"/>
                <a:ext cx="0" cy="480"/>
              </a:xfrm>
              <a:prstGeom prst="line">
                <a:avLst/>
              </a:prstGeom>
              <a:noFill/>
              <a:ln w="57150">
                <a:solidFill>
                  <a:srgbClr val="000080"/>
                </a:solidFill>
                <a:round/>
                <a:headEnd/>
                <a:tailEnd type="stealth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84" name="Line 108"/>
              <p:cNvSpPr>
                <a:spLocks noChangeShapeType="1"/>
              </p:cNvSpPr>
              <p:nvPr/>
            </p:nvSpPr>
            <p:spPr bwMode="auto">
              <a:xfrm>
                <a:off x="1366" y="2251"/>
                <a:ext cx="788" cy="5"/>
              </a:xfrm>
              <a:prstGeom prst="line">
                <a:avLst/>
              </a:prstGeom>
              <a:noFill/>
              <a:ln w="57150">
                <a:solidFill>
                  <a:srgbClr val="000080"/>
                </a:solidFill>
                <a:round/>
                <a:headEnd/>
                <a:tailEnd type="stealth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" name="Group 109"/>
            <p:cNvGrpSpPr>
              <a:grpSpLocks/>
            </p:cNvGrpSpPr>
            <p:nvPr/>
          </p:nvGrpSpPr>
          <p:grpSpPr bwMode="auto">
            <a:xfrm>
              <a:off x="4491038" y="1244600"/>
              <a:ext cx="781050" cy="715963"/>
              <a:chOff x="4032" y="3264"/>
              <a:chExt cx="624" cy="624"/>
            </a:xfrm>
          </p:grpSpPr>
          <p:sp>
            <p:nvSpPr>
              <p:cNvPr id="51258" name="AutoShape 110"/>
              <p:cNvSpPr>
                <a:spLocks noChangeArrowheads="1"/>
              </p:cNvSpPr>
              <p:nvPr/>
            </p:nvSpPr>
            <p:spPr bwMode="auto">
              <a:xfrm>
                <a:off x="4032" y="3264"/>
                <a:ext cx="624" cy="624"/>
              </a:xfrm>
              <a:prstGeom prst="flowChartConnector">
                <a:avLst/>
              </a:prstGeom>
              <a:gradFill rotWithShape="0">
                <a:gsLst>
                  <a:gs pos="0">
                    <a:srgbClr val="FFFF00"/>
                  </a:gs>
                  <a:gs pos="100000">
                    <a:srgbClr val="FFFFCC"/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51259" name="Line 111"/>
              <p:cNvSpPr>
                <a:spLocks noChangeShapeType="1"/>
              </p:cNvSpPr>
              <p:nvPr/>
            </p:nvSpPr>
            <p:spPr bwMode="auto">
              <a:xfrm>
                <a:off x="4032" y="357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60" name="Line 112"/>
              <p:cNvSpPr>
                <a:spLocks noChangeShapeType="1"/>
              </p:cNvSpPr>
              <p:nvPr/>
            </p:nvSpPr>
            <p:spPr bwMode="auto">
              <a:xfrm rot="-5400000">
                <a:off x="4032" y="357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61" name="Text Box 113"/>
              <p:cNvSpPr txBox="1">
                <a:spLocks noChangeArrowheads="1"/>
              </p:cNvSpPr>
              <p:nvPr/>
            </p:nvSpPr>
            <p:spPr bwMode="auto">
              <a:xfrm>
                <a:off x="4369" y="3312"/>
                <a:ext cx="227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P</a:t>
                </a:r>
              </a:p>
            </p:txBody>
          </p:sp>
          <p:sp>
            <p:nvSpPr>
              <p:cNvPr id="51262" name="Text Box 114"/>
              <p:cNvSpPr txBox="1">
                <a:spLocks noChangeArrowheads="1"/>
              </p:cNvSpPr>
              <p:nvPr/>
            </p:nvSpPr>
            <p:spPr bwMode="auto">
              <a:xfrm>
                <a:off x="4345" y="3603"/>
                <a:ext cx="236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D</a:t>
                </a:r>
              </a:p>
            </p:txBody>
          </p:sp>
          <p:sp>
            <p:nvSpPr>
              <p:cNvPr id="51263" name="Text Box 115"/>
              <p:cNvSpPr txBox="1">
                <a:spLocks noChangeArrowheads="1"/>
              </p:cNvSpPr>
              <p:nvPr/>
            </p:nvSpPr>
            <p:spPr bwMode="auto">
              <a:xfrm>
                <a:off x="4125" y="3603"/>
                <a:ext cx="233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C</a:t>
                </a:r>
              </a:p>
            </p:txBody>
          </p:sp>
          <p:sp>
            <p:nvSpPr>
              <p:cNvPr id="51264" name="Text Box 116"/>
              <p:cNvSpPr txBox="1">
                <a:spLocks noChangeArrowheads="1"/>
              </p:cNvSpPr>
              <p:nvPr/>
            </p:nvSpPr>
            <p:spPr bwMode="auto">
              <a:xfrm>
                <a:off x="4121" y="3312"/>
                <a:ext cx="232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A</a:t>
                </a:r>
              </a:p>
            </p:txBody>
          </p:sp>
        </p:grpSp>
        <p:grpSp>
          <p:nvGrpSpPr>
            <p:cNvPr id="4" name="Group 117"/>
            <p:cNvGrpSpPr>
              <a:grpSpLocks/>
            </p:cNvGrpSpPr>
            <p:nvPr/>
          </p:nvGrpSpPr>
          <p:grpSpPr bwMode="auto">
            <a:xfrm>
              <a:off x="3556000" y="2036763"/>
              <a:ext cx="781050" cy="715962"/>
              <a:chOff x="4032" y="3264"/>
              <a:chExt cx="624" cy="624"/>
            </a:xfrm>
          </p:grpSpPr>
          <p:sp>
            <p:nvSpPr>
              <p:cNvPr id="51251" name="AutoShape 118"/>
              <p:cNvSpPr>
                <a:spLocks noChangeArrowheads="1"/>
              </p:cNvSpPr>
              <p:nvPr/>
            </p:nvSpPr>
            <p:spPr bwMode="auto">
              <a:xfrm>
                <a:off x="4032" y="3264"/>
                <a:ext cx="624" cy="624"/>
              </a:xfrm>
              <a:prstGeom prst="flowChartConnector">
                <a:avLst/>
              </a:prstGeom>
              <a:gradFill rotWithShape="0">
                <a:gsLst>
                  <a:gs pos="0">
                    <a:srgbClr val="FFFF00"/>
                  </a:gs>
                  <a:gs pos="100000">
                    <a:srgbClr val="FFFFCC"/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51252" name="Line 119"/>
              <p:cNvSpPr>
                <a:spLocks noChangeShapeType="1"/>
              </p:cNvSpPr>
              <p:nvPr/>
            </p:nvSpPr>
            <p:spPr bwMode="auto">
              <a:xfrm>
                <a:off x="4032" y="357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53" name="Line 120"/>
              <p:cNvSpPr>
                <a:spLocks noChangeShapeType="1"/>
              </p:cNvSpPr>
              <p:nvPr/>
            </p:nvSpPr>
            <p:spPr bwMode="auto">
              <a:xfrm rot="-5400000">
                <a:off x="4032" y="357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54" name="Text Box 121"/>
              <p:cNvSpPr txBox="1">
                <a:spLocks noChangeArrowheads="1"/>
              </p:cNvSpPr>
              <p:nvPr/>
            </p:nvSpPr>
            <p:spPr bwMode="auto">
              <a:xfrm>
                <a:off x="4369" y="3312"/>
                <a:ext cx="227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P</a:t>
                </a:r>
              </a:p>
            </p:txBody>
          </p:sp>
          <p:sp>
            <p:nvSpPr>
              <p:cNvPr id="51255" name="Text Box 122"/>
              <p:cNvSpPr txBox="1">
                <a:spLocks noChangeArrowheads="1"/>
              </p:cNvSpPr>
              <p:nvPr/>
            </p:nvSpPr>
            <p:spPr bwMode="auto">
              <a:xfrm>
                <a:off x="4345" y="3603"/>
                <a:ext cx="236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D</a:t>
                </a:r>
              </a:p>
            </p:txBody>
          </p:sp>
          <p:sp>
            <p:nvSpPr>
              <p:cNvPr id="51256" name="Text Box 123"/>
              <p:cNvSpPr txBox="1">
                <a:spLocks noChangeArrowheads="1"/>
              </p:cNvSpPr>
              <p:nvPr/>
            </p:nvSpPr>
            <p:spPr bwMode="auto">
              <a:xfrm>
                <a:off x="4125" y="3603"/>
                <a:ext cx="233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C</a:t>
                </a:r>
              </a:p>
            </p:txBody>
          </p:sp>
          <p:sp>
            <p:nvSpPr>
              <p:cNvPr id="51257" name="Text Box 124"/>
              <p:cNvSpPr txBox="1">
                <a:spLocks noChangeArrowheads="1"/>
              </p:cNvSpPr>
              <p:nvPr/>
            </p:nvSpPr>
            <p:spPr bwMode="auto">
              <a:xfrm>
                <a:off x="4121" y="3312"/>
                <a:ext cx="232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A</a:t>
                </a:r>
              </a:p>
            </p:txBody>
          </p:sp>
        </p:grpSp>
        <p:grpSp>
          <p:nvGrpSpPr>
            <p:cNvPr id="5" name="Group 125"/>
            <p:cNvGrpSpPr>
              <a:grpSpLocks/>
            </p:cNvGrpSpPr>
            <p:nvPr/>
          </p:nvGrpSpPr>
          <p:grpSpPr bwMode="auto">
            <a:xfrm>
              <a:off x="5583238" y="2079625"/>
              <a:ext cx="781050" cy="715963"/>
              <a:chOff x="4032" y="3264"/>
              <a:chExt cx="624" cy="624"/>
            </a:xfrm>
          </p:grpSpPr>
          <p:sp>
            <p:nvSpPr>
              <p:cNvPr id="51244" name="AutoShape 126"/>
              <p:cNvSpPr>
                <a:spLocks noChangeArrowheads="1"/>
              </p:cNvSpPr>
              <p:nvPr/>
            </p:nvSpPr>
            <p:spPr bwMode="auto">
              <a:xfrm>
                <a:off x="4032" y="3264"/>
                <a:ext cx="624" cy="624"/>
              </a:xfrm>
              <a:prstGeom prst="flowChartConnector">
                <a:avLst/>
              </a:prstGeom>
              <a:gradFill rotWithShape="0">
                <a:gsLst>
                  <a:gs pos="0">
                    <a:srgbClr val="FFFF00"/>
                  </a:gs>
                  <a:gs pos="100000">
                    <a:srgbClr val="FFFFCC"/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51245" name="Line 127"/>
              <p:cNvSpPr>
                <a:spLocks noChangeShapeType="1"/>
              </p:cNvSpPr>
              <p:nvPr/>
            </p:nvSpPr>
            <p:spPr bwMode="auto">
              <a:xfrm>
                <a:off x="4032" y="357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46" name="Line 128"/>
              <p:cNvSpPr>
                <a:spLocks noChangeShapeType="1"/>
              </p:cNvSpPr>
              <p:nvPr/>
            </p:nvSpPr>
            <p:spPr bwMode="auto">
              <a:xfrm rot="-5400000">
                <a:off x="4032" y="357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47" name="Text Box 129"/>
              <p:cNvSpPr txBox="1">
                <a:spLocks noChangeArrowheads="1"/>
              </p:cNvSpPr>
              <p:nvPr/>
            </p:nvSpPr>
            <p:spPr bwMode="auto">
              <a:xfrm>
                <a:off x="4369" y="3312"/>
                <a:ext cx="227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P</a:t>
                </a:r>
              </a:p>
            </p:txBody>
          </p:sp>
          <p:sp>
            <p:nvSpPr>
              <p:cNvPr id="51248" name="Text Box 130"/>
              <p:cNvSpPr txBox="1">
                <a:spLocks noChangeArrowheads="1"/>
              </p:cNvSpPr>
              <p:nvPr/>
            </p:nvSpPr>
            <p:spPr bwMode="auto">
              <a:xfrm>
                <a:off x="4345" y="3603"/>
                <a:ext cx="236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D</a:t>
                </a:r>
              </a:p>
            </p:txBody>
          </p:sp>
          <p:sp>
            <p:nvSpPr>
              <p:cNvPr id="51249" name="Text Box 131"/>
              <p:cNvSpPr txBox="1">
                <a:spLocks noChangeArrowheads="1"/>
              </p:cNvSpPr>
              <p:nvPr/>
            </p:nvSpPr>
            <p:spPr bwMode="auto">
              <a:xfrm>
                <a:off x="4125" y="3603"/>
                <a:ext cx="233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C</a:t>
                </a:r>
              </a:p>
            </p:txBody>
          </p:sp>
          <p:sp>
            <p:nvSpPr>
              <p:cNvPr id="51250" name="Text Box 132"/>
              <p:cNvSpPr txBox="1">
                <a:spLocks noChangeArrowheads="1"/>
              </p:cNvSpPr>
              <p:nvPr/>
            </p:nvSpPr>
            <p:spPr bwMode="auto">
              <a:xfrm>
                <a:off x="4121" y="3312"/>
                <a:ext cx="232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A</a:t>
                </a:r>
              </a:p>
            </p:txBody>
          </p:sp>
        </p:grpSp>
        <p:grpSp>
          <p:nvGrpSpPr>
            <p:cNvPr id="6" name="Group 133"/>
            <p:cNvGrpSpPr>
              <a:grpSpLocks/>
            </p:cNvGrpSpPr>
            <p:nvPr/>
          </p:nvGrpSpPr>
          <p:grpSpPr bwMode="auto">
            <a:xfrm>
              <a:off x="3556000" y="3697288"/>
              <a:ext cx="781050" cy="715962"/>
              <a:chOff x="4032" y="3264"/>
              <a:chExt cx="624" cy="624"/>
            </a:xfrm>
          </p:grpSpPr>
          <p:sp>
            <p:nvSpPr>
              <p:cNvPr id="51237" name="AutoShape 134"/>
              <p:cNvSpPr>
                <a:spLocks noChangeArrowheads="1"/>
              </p:cNvSpPr>
              <p:nvPr/>
            </p:nvSpPr>
            <p:spPr bwMode="auto">
              <a:xfrm>
                <a:off x="4032" y="3264"/>
                <a:ext cx="624" cy="624"/>
              </a:xfrm>
              <a:prstGeom prst="flowChartConnector">
                <a:avLst/>
              </a:prstGeom>
              <a:gradFill rotWithShape="0">
                <a:gsLst>
                  <a:gs pos="0">
                    <a:srgbClr val="FFFF00"/>
                  </a:gs>
                  <a:gs pos="100000">
                    <a:srgbClr val="FFFFCC"/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51238" name="Line 135"/>
              <p:cNvSpPr>
                <a:spLocks noChangeShapeType="1"/>
              </p:cNvSpPr>
              <p:nvPr/>
            </p:nvSpPr>
            <p:spPr bwMode="auto">
              <a:xfrm>
                <a:off x="4032" y="357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39" name="Line 136"/>
              <p:cNvSpPr>
                <a:spLocks noChangeShapeType="1"/>
              </p:cNvSpPr>
              <p:nvPr/>
            </p:nvSpPr>
            <p:spPr bwMode="auto">
              <a:xfrm rot="-5400000">
                <a:off x="4032" y="357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40" name="Text Box 137"/>
              <p:cNvSpPr txBox="1">
                <a:spLocks noChangeArrowheads="1"/>
              </p:cNvSpPr>
              <p:nvPr/>
            </p:nvSpPr>
            <p:spPr bwMode="auto">
              <a:xfrm>
                <a:off x="4369" y="3312"/>
                <a:ext cx="227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P</a:t>
                </a:r>
              </a:p>
            </p:txBody>
          </p:sp>
          <p:sp>
            <p:nvSpPr>
              <p:cNvPr id="51241" name="Text Box 138"/>
              <p:cNvSpPr txBox="1">
                <a:spLocks noChangeArrowheads="1"/>
              </p:cNvSpPr>
              <p:nvPr/>
            </p:nvSpPr>
            <p:spPr bwMode="auto">
              <a:xfrm>
                <a:off x="4345" y="3603"/>
                <a:ext cx="236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D</a:t>
                </a:r>
              </a:p>
            </p:txBody>
          </p:sp>
          <p:sp>
            <p:nvSpPr>
              <p:cNvPr id="51242" name="Text Box 139"/>
              <p:cNvSpPr txBox="1">
                <a:spLocks noChangeArrowheads="1"/>
              </p:cNvSpPr>
              <p:nvPr/>
            </p:nvSpPr>
            <p:spPr bwMode="auto">
              <a:xfrm>
                <a:off x="4125" y="3603"/>
                <a:ext cx="233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C</a:t>
                </a:r>
              </a:p>
            </p:txBody>
          </p:sp>
          <p:sp>
            <p:nvSpPr>
              <p:cNvPr id="51243" name="Text Box 140"/>
              <p:cNvSpPr txBox="1">
                <a:spLocks noChangeArrowheads="1"/>
              </p:cNvSpPr>
              <p:nvPr/>
            </p:nvSpPr>
            <p:spPr bwMode="auto">
              <a:xfrm>
                <a:off x="4121" y="3312"/>
                <a:ext cx="232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A</a:t>
                </a:r>
              </a:p>
            </p:txBody>
          </p:sp>
        </p:grpSp>
        <p:grpSp>
          <p:nvGrpSpPr>
            <p:cNvPr id="7" name="Group 141"/>
            <p:cNvGrpSpPr>
              <a:grpSpLocks/>
            </p:cNvGrpSpPr>
            <p:nvPr/>
          </p:nvGrpSpPr>
          <p:grpSpPr bwMode="auto">
            <a:xfrm>
              <a:off x="6208713" y="3621088"/>
              <a:ext cx="779462" cy="715962"/>
              <a:chOff x="4032" y="3264"/>
              <a:chExt cx="624" cy="624"/>
            </a:xfrm>
          </p:grpSpPr>
          <p:sp>
            <p:nvSpPr>
              <p:cNvPr id="51230" name="AutoShape 142"/>
              <p:cNvSpPr>
                <a:spLocks noChangeArrowheads="1"/>
              </p:cNvSpPr>
              <p:nvPr/>
            </p:nvSpPr>
            <p:spPr bwMode="auto">
              <a:xfrm>
                <a:off x="4032" y="3264"/>
                <a:ext cx="624" cy="624"/>
              </a:xfrm>
              <a:prstGeom prst="flowChartConnector">
                <a:avLst/>
              </a:prstGeom>
              <a:gradFill rotWithShape="0">
                <a:gsLst>
                  <a:gs pos="0">
                    <a:srgbClr val="FFFF00"/>
                  </a:gs>
                  <a:gs pos="100000">
                    <a:srgbClr val="FFFFCC"/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51231" name="Line 143"/>
              <p:cNvSpPr>
                <a:spLocks noChangeShapeType="1"/>
              </p:cNvSpPr>
              <p:nvPr/>
            </p:nvSpPr>
            <p:spPr bwMode="auto">
              <a:xfrm>
                <a:off x="4032" y="357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32" name="Line 144"/>
              <p:cNvSpPr>
                <a:spLocks noChangeShapeType="1"/>
              </p:cNvSpPr>
              <p:nvPr/>
            </p:nvSpPr>
            <p:spPr bwMode="auto">
              <a:xfrm rot="-5400000">
                <a:off x="4032" y="357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33" name="Text Box 145"/>
              <p:cNvSpPr txBox="1">
                <a:spLocks noChangeArrowheads="1"/>
              </p:cNvSpPr>
              <p:nvPr/>
            </p:nvSpPr>
            <p:spPr bwMode="auto">
              <a:xfrm>
                <a:off x="4369" y="3312"/>
                <a:ext cx="227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P</a:t>
                </a:r>
              </a:p>
            </p:txBody>
          </p:sp>
          <p:sp>
            <p:nvSpPr>
              <p:cNvPr id="51234" name="Text Box 146"/>
              <p:cNvSpPr txBox="1">
                <a:spLocks noChangeArrowheads="1"/>
              </p:cNvSpPr>
              <p:nvPr/>
            </p:nvSpPr>
            <p:spPr bwMode="auto">
              <a:xfrm>
                <a:off x="4346" y="3603"/>
                <a:ext cx="236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D</a:t>
                </a:r>
              </a:p>
            </p:txBody>
          </p:sp>
          <p:sp>
            <p:nvSpPr>
              <p:cNvPr id="51235" name="Text Box 147"/>
              <p:cNvSpPr txBox="1">
                <a:spLocks noChangeArrowheads="1"/>
              </p:cNvSpPr>
              <p:nvPr/>
            </p:nvSpPr>
            <p:spPr bwMode="auto">
              <a:xfrm>
                <a:off x="4125" y="3603"/>
                <a:ext cx="234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C</a:t>
                </a:r>
              </a:p>
            </p:txBody>
          </p:sp>
          <p:sp>
            <p:nvSpPr>
              <p:cNvPr id="51236" name="Text Box 148"/>
              <p:cNvSpPr txBox="1">
                <a:spLocks noChangeArrowheads="1"/>
              </p:cNvSpPr>
              <p:nvPr/>
            </p:nvSpPr>
            <p:spPr bwMode="auto">
              <a:xfrm>
                <a:off x="4121" y="3312"/>
                <a:ext cx="233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A</a:t>
                </a:r>
              </a:p>
            </p:txBody>
          </p:sp>
        </p:grpSp>
        <p:grpSp>
          <p:nvGrpSpPr>
            <p:cNvPr id="8" name="Group 149"/>
            <p:cNvGrpSpPr>
              <a:grpSpLocks/>
            </p:cNvGrpSpPr>
            <p:nvPr/>
          </p:nvGrpSpPr>
          <p:grpSpPr bwMode="auto">
            <a:xfrm>
              <a:off x="4648200" y="4273550"/>
              <a:ext cx="781050" cy="715963"/>
              <a:chOff x="4032" y="3264"/>
              <a:chExt cx="624" cy="624"/>
            </a:xfrm>
          </p:grpSpPr>
          <p:sp>
            <p:nvSpPr>
              <p:cNvPr id="51223" name="AutoShape 150"/>
              <p:cNvSpPr>
                <a:spLocks noChangeArrowheads="1"/>
              </p:cNvSpPr>
              <p:nvPr/>
            </p:nvSpPr>
            <p:spPr bwMode="auto">
              <a:xfrm>
                <a:off x="4032" y="3264"/>
                <a:ext cx="624" cy="624"/>
              </a:xfrm>
              <a:prstGeom prst="flowChartConnector">
                <a:avLst/>
              </a:prstGeom>
              <a:gradFill rotWithShape="0">
                <a:gsLst>
                  <a:gs pos="0">
                    <a:srgbClr val="FFFF00"/>
                  </a:gs>
                  <a:gs pos="100000">
                    <a:srgbClr val="FFFFCC"/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51224" name="Line 151"/>
              <p:cNvSpPr>
                <a:spLocks noChangeShapeType="1"/>
              </p:cNvSpPr>
              <p:nvPr/>
            </p:nvSpPr>
            <p:spPr bwMode="auto">
              <a:xfrm>
                <a:off x="4032" y="357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25" name="Line 152"/>
              <p:cNvSpPr>
                <a:spLocks noChangeShapeType="1"/>
              </p:cNvSpPr>
              <p:nvPr/>
            </p:nvSpPr>
            <p:spPr bwMode="auto">
              <a:xfrm rot="-5400000">
                <a:off x="4032" y="357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26" name="Text Box 153"/>
              <p:cNvSpPr txBox="1">
                <a:spLocks noChangeArrowheads="1"/>
              </p:cNvSpPr>
              <p:nvPr/>
            </p:nvSpPr>
            <p:spPr bwMode="auto">
              <a:xfrm>
                <a:off x="4369" y="3312"/>
                <a:ext cx="227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P</a:t>
                </a:r>
              </a:p>
            </p:txBody>
          </p:sp>
          <p:sp>
            <p:nvSpPr>
              <p:cNvPr id="51227" name="Text Box 154"/>
              <p:cNvSpPr txBox="1">
                <a:spLocks noChangeArrowheads="1"/>
              </p:cNvSpPr>
              <p:nvPr/>
            </p:nvSpPr>
            <p:spPr bwMode="auto">
              <a:xfrm>
                <a:off x="4345" y="3603"/>
                <a:ext cx="236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D</a:t>
                </a:r>
              </a:p>
            </p:txBody>
          </p:sp>
          <p:sp>
            <p:nvSpPr>
              <p:cNvPr id="51228" name="Text Box 155"/>
              <p:cNvSpPr txBox="1">
                <a:spLocks noChangeArrowheads="1"/>
              </p:cNvSpPr>
              <p:nvPr/>
            </p:nvSpPr>
            <p:spPr bwMode="auto">
              <a:xfrm>
                <a:off x="4125" y="3603"/>
                <a:ext cx="233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C</a:t>
                </a:r>
              </a:p>
            </p:txBody>
          </p:sp>
          <p:sp>
            <p:nvSpPr>
              <p:cNvPr id="51229" name="Text Box 156"/>
              <p:cNvSpPr txBox="1">
                <a:spLocks noChangeArrowheads="1"/>
              </p:cNvSpPr>
              <p:nvPr/>
            </p:nvSpPr>
            <p:spPr bwMode="auto">
              <a:xfrm>
                <a:off x="4121" y="3312"/>
                <a:ext cx="232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A</a:t>
                </a:r>
              </a:p>
            </p:txBody>
          </p:sp>
        </p:grpSp>
        <p:grpSp>
          <p:nvGrpSpPr>
            <p:cNvPr id="9" name="Group 157"/>
            <p:cNvGrpSpPr>
              <a:grpSpLocks/>
            </p:cNvGrpSpPr>
            <p:nvPr/>
          </p:nvGrpSpPr>
          <p:grpSpPr bwMode="auto">
            <a:xfrm>
              <a:off x="4648200" y="5494338"/>
              <a:ext cx="781050" cy="715962"/>
              <a:chOff x="4032" y="3264"/>
              <a:chExt cx="624" cy="624"/>
            </a:xfrm>
          </p:grpSpPr>
          <p:sp>
            <p:nvSpPr>
              <p:cNvPr id="51216" name="AutoShape 158"/>
              <p:cNvSpPr>
                <a:spLocks noChangeArrowheads="1"/>
              </p:cNvSpPr>
              <p:nvPr/>
            </p:nvSpPr>
            <p:spPr bwMode="auto">
              <a:xfrm>
                <a:off x="4032" y="3264"/>
                <a:ext cx="624" cy="624"/>
              </a:xfrm>
              <a:prstGeom prst="flowChartConnector">
                <a:avLst/>
              </a:prstGeom>
              <a:gradFill rotWithShape="0">
                <a:gsLst>
                  <a:gs pos="0">
                    <a:srgbClr val="FFFF00"/>
                  </a:gs>
                  <a:gs pos="100000">
                    <a:srgbClr val="FFFFCC"/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51217" name="Line 159"/>
              <p:cNvSpPr>
                <a:spLocks noChangeShapeType="1"/>
              </p:cNvSpPr>
              <p:nvPr/>
            </p:nvSpPr>
            <p:spPr bwMode="auto">
              <a:xfrm>
                <a:off x="4032" y="357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18" name="Line 160"/>
              <p:cNvSpPr>
                <a:spLocks noChangeShapeType="1"/>
              </p:cNvSpPr>
              <p:nvPr/>
            </p:nvSpPr>
            <p:spPr bwMode="auto">
              <a:xfrm rot="-5400000">
                <a:off x="4032" y="357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19" name="Text Box 161"/>
              <p:cNvSpPr txBox="1">
                <a:spLocks noChangeArrowheads="1"/>
              </p:cNvSpPr>
              <p:nvPr/>
            </p:nvSpPr>
            <p:spPr bwMode="auto">
              <a:xfrm>
                <a:off x="4369" y="3312"/>
                <a:ext cx="227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P</a:t>
                </a:r>
              </a:p>
            </p:txBody>
          </p:sp>
          <p:sp>
            <p:nvSpPr>
              <p:cNvPr id="51220" name="Text Box 162"/>
              <p:cNvSpPr txBox="1">
                <a:spLocks noChangeArrowheads="1"/>
              </p:cNvSpPr>
              <p:nvPr/>
            </p:nvSpPr>
            <p:spPr bwMode="auto">
              <a:xfrm>
                <a:off x="4345" y="3603"/>
                <a:ext cx="236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D</a:t>
                </a:r>
              </a:p>
            </p:txBody>
          </p:sp>
          <p:sp>
            <p:nvSpPr>
              <p:cNvPr id="51221" name="Text Box 163"/>
              <p:cNvSpPr txBox="1">
                <a:spLocks noChangeArrowheads="1"/>
              </p:cNvSpPr>
              <p:nvPr/>
            </p:nvSpPr>
            <p:spPr bwMode="auto">
              <a:xfrm>
                <a:off x="4125" y="3603"/>
                <a:ext cx="233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C</a:t>
                </a:r>
              </a:p>
            </p:txBody>
          </p:sp>
          <p:sp>
            <p:nvSpPr>
              <p:cNvPr id="51222" name="Text Box 164"/>
              <p:cNvSpPr txBox="1">
                <a:spLocks noChangeArrowheads="1"/>
              </p:cNvSpPr>
              <p:nvPr/>
            </p:nvSpPr>
            <p:spPr bwMode="auto">
              <a:xfrm>
                <a:off x="4121" y="3312"/>
                <a:ext cx="232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solidFill>
                      <a:srgbClr val="000099"/>
                    </a:solidFill>
                    <a:latin typeface="Trebuchet MS" pitchFamily="34" charset="0"/>
                  </a:rPr>
                  <a:t>A</a:t>
                </a:r>
              </a:p>
            </p:txBody>
          </p:sp>
        </p:grpSp>
        <p:grpSp>
          <p:nvGrpSpPr>
            <p:cNvPr id="10" name="Group 165"/>
            <p:cNvGrpSpPr>
              <a:grpSpLocks/>
            </p:cNvGrpSpPr>
            <p:nvPr/>
          </p:nvGrpSpPr>
          <p:grpSpPr bwMode="auto">
            <a:xfrm>
              <a:off x="6224588" y="5603875"/>
              <a:ext cx="1677987" cy="609600"/>
              <a:chOff x="3984" y="3024"/>
              <a:chExt cx="1056" cy="384"/>
            </a:xfrm>
          </p:grpSpPr>
          <p:sp>
            <p:nvSpPr>
              <p:cNvPr id="51214" name="Line 166"/>
              <p:cNvSpPr>
                <a:spLocks noChangeShapeType="1"/>
              </p:cNvSpPr>
              <p:nvPr/>
            </p:nvSpPr>
            <p:spPr bwMode="auto">
              <a:xfrm flipH="1" flipV="1">
                <a:off x="3984" y="3408"/>
                <a:ext cx="1056" cy="0"/>
              </a:xfrm>
              <a:prstGeom prst="line">
                <a:avLst/>
              </a:prstGeom>
              <a:noFill/>
              <a:ln w="57150">
                <a:solidFill>
                  <a:srgbClr val="000080"/>
                </a:solidFill>
                <a:round/>
                <a:headEnd/>
                <a:tailEnd type="stealth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15" name="Rectangle 167"/>
              <p:cNvSpPr>
                <a:spLocks noChangeArrowheads="1"/>
              </p:cNvSpPr>
              <p:nvPr/>
            </p:nvSpPr>
            <p:spPr bwMode="auto">
              <a:xfrm>
                <a:off x="4260" y="3024"/>
                <a:ext cx="69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r>
                  <a:rPr lang="en-US">
                    <a:solidFill>
                      <a:srgbClr val="000099"/>
                    </a:solidFill>
                    <a:latin typeface="Trebuchet MS" pitchFamily="34" charset="0"/>
                    <a:ea typeface="Arial Unicode MS" pitchFamily="34" charset="-128"/>
                    <a:cs typeface="Arial Unicode MS" pitchFamily="34" charset="-128"/>
                  </a:rPr>
                  <a:t>Umpan Balik</a:t>
                </a:r>
                <a:endParaRPr lang="en-US" sz="2000">
                  <a:solidFill>
                    <a:srgbClr val="000099"/>
                  </a:solidFill>
                  <a:latin typeface="Trebuchet MS" pitchFamily="34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</p:grpSp>
      </p:grpSp>
      <p:grpSp>
        <p:nvGrpSpPr>
          <p:cNvPr id="86" name="Group 85"/>
          <p:cNvGrpSpPr/>
          <p:nvPr/>
        </p:nvGrpSpPr>
        <p:grpSpPr>
          <a:xfrm>
            <a:off x="68593" y="1"/>
            <a:ext cx="2720264" cy="646331"/>
            <a:chOff x="7199193" y="95510"/>
            <a:chExt cx="2540153" cy="646331"/>
          </a:xfrm>
        </p:grpSpPr>
        <p:grpSp>
          <p:nvGrpSpPr>
            <p:cNvPr id="88" name="Group 87"/>
            <p:cNvGrpSpPr/>
            <p:nvPr/>
          </p:nvGrpSpPr>
          <p:grpSpPr>
            <a:xfrm>
              <a:off x="7631644" y="263347"/>
              <a:ext cx="2107702" cy="372677"/>
              <a:chOff x="5324735" y="2552780"/>
              <a:chExt cx="642011" cy="461430"/>
            </a:xfrm>
          </p:grpSpPr>
          <p:sp>
            <p:nvSpPr>
              <p:cNvPr id="91" name="Pentagon 98"/>
              <p:cNvSpPr/>
              <p:nvPr/>
            </p:nvSpPr>
            <p:spPr>
              <a:xfrm>
                <a:off x="5324736" y="2579485"/>
                <a:ext cx="642010" cy="420361"/>
              </a:xfrm>
              <a:custGeom>
                <a:avLst/>
                <a:gdLst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3329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2948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562308" h="458797">
                    <a:moveTo>
                      <a:pt x="0" y="0"/>
                    </a:moveTo>
                    <a:lnTo>
                      <a:pt x="2294810" y="0"/>
                    </a:lnTo>
                    <a:lnTo>
                      <a:pt x="2562308" y="229399"/>
                    </a:lnTo>
                    <a:lnTo>
                      <a:pt x="2294810" y="458797"/>
                    </a:lnTo>
                    <a:lnTo>
                      <a:pt x="0" y="458797"/>
                    </a:lnTo>
                    <a:lnTo>
                      <a:pt x="0" y="0"/>
                    </a:lnTo>
                    <a:close/>
                  </a:path>
                </a:pathLst>
              </a:cu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/>
                  <a:t>EVALUASI PROSES BISNIS</a:t>
                </a:r>
              </a:p>
            </p:txBody>
          </p:sp>
          <p:cxnSp>
            <p:nvCxnSpPr>
              <p:cNvPr id="92" name="Straight Connector 91"/>
              <p:cNvCxnSpPr/>
              <p:nvPr/>
            </p:nvCxnSpPr>
            <p:spPr>
              <a:xfrm>
                <a:off x="5324735" y="2552780"/>
                <a:ext cx="1" cy="461430"/>
              </a:xfrm>
              <a:prstGeom prst="line">
                <a:avLst/>
              </a:prstGeom>
              <a:ln w="76200">
                <a:solidFill>
                  <a:schemeClr val="tx1"/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93" name="Freeform 92"/>
              <p:cNvSpPr/>
              <p:nvPr/>
            </p:nvSpPr>
            <p:spPr>
              <a:xfrm>
                <a:off x="5334000" y="2619390"/>
                <a:ext cx="605425" cy="344487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8523">
                    <a:moveTo>
                      <a:pt x="4891" y="9195"/>
                    </a:moveTo>
                    <a:lnTo>
                      <a:pt x="510685" y="0"/>
                    </a:lnTo>
                    <a:lnTo>
                      <a:pt x="566057" y="183366"/>
                    </a:lnTo>
                    <a:lnTo>
                      <a:pt x="508507" y="368523"/>
                    </a:lnTo>
                    <a:lnTo>
                      <a:pt x="0" y="368423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</p:grpSp>
        <p:pic>
          <p:nvPicPr>
            <p:cNvPr id="89" name="Picture 88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7199193" y="183747"/>
              <a:ext cx="544164" cy="5300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0" name="Rectangle 89"/>
            <p:cNvSpPr/>
            <p:nvPr/>
          </p:nvSpPr>
          <p:spPr>
            <a:xfrm>
              <a:off x="7278278" y="95510"/>
              <a:ext cx="390981" cy="646331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3600" b="1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7</a:t>
              </a:r>
            </a:p>
          </p:txBody>
        </p:sp>
      </p:grpSp>
      <p:cxnSp>
        <p:nvCxnSpPr>
          <p:cNvPr id="94" name="Straight Connector 93"/>
          <p:cNvCxnSpPr/>
          <p:nvPr/>
        </p:nvCxnSpPr>
        <p:spPr>
          <a:xfrm>
            <a:off x="5779636" y="1039794"/>
            <a:ext cx="410082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8092927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344489" y="214314"/>
            <a:ext cx="9207500" cy="811212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r>
              <a:rPr lang="id-ID" sz="2400" b="1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Keterlambatan Kirim ke Customer </a:t>
            </a:r>
          </a:p>
          <a:p>
            <a:pPr algn="r">
              <a:defRPr/>
            </a:pPr>
            <a:r>
              <a:rPr lang="id-ID" sz="2400" b="1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Identifikasi Min 2 Proses Lain Penyebab Keterlambatan!</a:t>
            </a:r>
            <a:endParaRPr lang="en-US" sz="2400" b="1" dirty="0">
              <a:solidFill>
                <a:srgbClr val="0070C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688152" y="3786385"/>
            <a:ext cx="361223" cy="2308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900" dirty="0">
                <a:latin typeface="Arial" pitchFamily="34" charset="0"/>
              </a:rPr>
              <a:t>8.3</a:t>
            </a:r>
          </a:p>
        </p:txBody>
      </p:sp>
      <p:pic>
        <p:nvPicPr>
          <p:cNvPr id="52228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9531" y="1561722"/>
            <a:ext cx="9358378" cy="46479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229" name="TextBox 7"/>
          <p:cNvSpPr txBox="1">
            <a:spLocks noChangeArrowheads="1"/>
          </p:cNvSpPr>
          <p:nvPr/>
        </p:nvSpPr>
        <p:spPr bwMode="auto">
          <a:xfrm>
            <a:off x="8465719" y="2285992"/>
            <a:ext cx="1440283" cy="52322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dirty="0">
                <a:solidFill>
                  <a:srgbClr val="FF0000"/>
                </a:solidFill>
                <a:latin typeface="Adobe Gothic Std B" pitchFamily="34" charset="-128"/>
                <a:ea typeface="Adobe Gothic Std B" pitchFamily="34" charset="-128"/>
              </a:rPr>
              <a:t>TERLAMBAT </a:t>
            </a:r>
            <a:endParaRPr lang="id-ID" sz="1400" dirty="0">
              <a:solidFill>
                <a:srgbClr val="FF0000"/>
              </a:solidFill>
              <a:latin typeface="Adobe Gothic Std B" pitchFamily="34" charset="-128"/>
              <a:ea typeface="Adobe Gothic Std B" pitchFamily="34" charset="-128"/>
            </a:endParaRPr>
          </a:p>
          <a:p>
            <a:pPr algn="ctr"/>
            <a:r>
              <a:rPr lang="en-US" sz="1400" dirty="0">
                <a:solidFill>
                  <a:srgbClr val="FF0000"/>
                </a:solidFill>
                <a:latin typeface="Adobe Gothic Std B" pitchFamily="34" charset="-128"/>
                <a:ea typeface="Adobe Gothic Std B" pitchFamily="34" charset="-128"/>
              </a:rPr>
              <a:t>KIRIM</a:t>
            </a:r>
            <a:endParaRPr lang="id-ID" sz="1400" dirty="0">
              <a:solidFill>
                <a:srgbClr val="FF0000"/>
              </a:solidFill>
              <a:latin typeface="Adobe Gothic Std B" pitchFamily="34" charset="-128"/>
              <a:ea typeface="Adobe Gothic Std B" pitchFamily="34" charset="-128"/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 rot="16200000" flipH="1">
            <a:off x="6504183" y="3735210"/>
            <a:ext cx="4184460" cy="145"/>
          </a:xfrm>
          <a:prstGeom prst="line">
            <a:avLst/>
          </a:prstGeom>
          <a:ln w="158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231" name="Freeform 5"/>
          <p:cNvSpPr>
            <a:spLocks/>
          </p:cNvSpPr>
          <p:nvPr/>
        </p:nvSpPr>
        <p:spPr bwMode="auto">
          <a:xfrm rot="19120739">
            <a:off x="7899370" y="1888665"/>
            <a:ext cx="914483" cy="369332"/>
          </a:xfrm>
          <a:custGeom>
            <a:avLst/>
            <a:gdLst>
              <a:gd name="T0" fmla="*/ 2147483647 w 511"/>
              <a:gd name="T1" fmla="*/ 2147483647 h 1125"/>
              <a:gd name="T2" fmla="*/ 2147483647 w 511"/>
              <a:gd name="T3" fmla="*/ 2147483647 h 1125"/>
              <a:gd name="T4" fmla="*/ 2147483647 w 511"/>
              <a:gd name="T5" fmla="*/ 2147483647 h 1125"/>
              <a:gd name="T6" fmla="*/ 2147483647 w 511"/>
              <a:gd name="T7" fmla="*/ 2147483647 h 1125"/>
              <a:gd name="T8" fmla="*/ 2147483647 w 511"/>
              <a:gd name="T9" fmla="*/ 2147483647 h 1125"/>
              <a:gd name="T10" fmla="*/ 2147483647 w 511"/>
              <a:gd name="T11" fmla="*/ 2147483647 h 1125"/>
              <a:gd name="T12" fmla="*/ 2147483647 w 511"/>
              <a:gd name="T13" fmla="*/ 2147483647 h 1125"/>
              <a:gd name="T14" fmla="*/ 2147483647 w 511"/>
              <a:gd name="T15" fmla="*/ 2147483647 h 1125"/>
              <a:gd name="T16" fmla="*/ 2147483647 w 511"/>
              <a:gd name="T17" fmla="*/ 2147483647 h 1125"/>
              <a:gd name="T18" fmla="*/ 2147483647 w 511"/>
              <a:gd name="T19" fmla="*/ 2147483647 h 1125"/>
              <a:gd name="T20" fmla="*/ 2147483647 w 511"/>
              <a:gd name="T21" fmla="*/ 2147483647 h 1125"/>
              <a:gd name="T22" fmla="*/ 2147483647 w 511"/>
              <a:gd name="T23" fmla="*/ 2147483647 h 1125"/>
              <a:gd name="T24" fmla="*/ 2147483647 w 511"/>
              <a:gd name="T25" fmla="*/ 2147483647 h 1125"/>
              <a:gd name="T26" fmla="*/ 2147483647 w 511"/>
              <a:gd name="T27" fmla="*/ 2147483647 h 1125"/>
              <a:gd name="T28" fmla="*/ 2147483647 w 511"/>
              <a:gd name="T29" fmla="*/ 2147483647 h 1125"/>
              <a:gd name="T30" fmla="*/ 2147483647 w 511"/>
              <a:gd name="T31" fmla="*/ 2147483647 h 1125"/>
              <a:gd name="T32" fmla="*/ 2147483647 w 511"/>
              <a:gd name="T33" fmla="*/ 2147483647 h 1125"/>
              <a:gd name="T34" fmla="*/ 2147483647 w 511"/>
              <a:gd name="T35" fmla="*/ 2147483647 h 1125"/>
              <a:gd name="T36" fmla="*/ 2147483647 w 511"/>
              <a:gd name="T37" fmla="*/ 2147483647 h 1125"/>
              <a:gd name="T38" fmla="*/ 2147483647 w 511"/>
              <a:gd name="T39" fmla="*/ 2147483647 h 1125"/>
              <a:gd name="T40" fmla="*/ 2147483647 w 511"/>
              <a:gd name="T41" fmla="*/ 2147483647 h 1125"/>
              <a:gd name="T42" fmla="*/ 2147483647 w 511"/>
              <a:gd name="T43" fmla="*/ 2147483647 h 1125"/>
              <a:gd name="T44" fmla="*/ 2147483647 w 511"/>
              <a:gd name="T45" fmla="*/ 2147483647 h 1125"/>
              <a:gd name="T46" fmla="*/ 2147483647 w 511"/>
              <a:gd name="T47" fmla="*/ 2147483647 h 1125"/>
              <a:gd name="T48" fmla="*/ 2147483647 w 511"/>
              <a:gd name="T49" fmla="*/ 2147483647 h 1125"/>
              <a:gd name="T50" fmla="*/ 2147483647 w 511"/>
              <a:gd name="T51" fmla="*/ 2147483647 h 1125"/>
              <a:gd name="T52" fmla="*/ 2147483647 w 511"/>
              <a:gd name="T53" fmla="*/ 2147483647 h 1125"/>
              <a:gd name="T54" fmla="*/ 2147483647 w 511"/>
              <a:gd name="T55" fmla="*/ 2147483647 h 1125"/>
              <a:gd name="T56" fmla="*/ 2147483647 w 511"/>
              <a:gd name="T57" fmla="*/ 2147483647 h 1125"/>
              <a:gd name="T58" fmla="*/ 0 w 511"/>
              <a:gd name="T59" fmla="*/ 2147483647 h 1125"/>
              <a:gd name="T60" fmla="*/ 2147483647 w 511"/>
              <a:gd name="T61" fmla="*/ 2147483647 h 1125"/>
              <a:gd name="T62" fmla="*/ 2147483647 w 511"/>
              <a:gd name="T63" fmla="*/ 2147483647 h 1125"/>
              <a:gd name="T64" fmla="*/ 2147483647 w 511"/>
              <a:gd name="T65" fmla="*/ 2147483647 h 1125"/>
              <a:gd name="T66" fmla="*/ 2147483647 w 511"/>
              <a:gd name="T67" fmla="*/ 2147483647 h 1125"/>
              <a:gd name="T68" fmla="*/ 2147483647 w 511"/>
              <a:gd name="T69" fmla="*/ 2147483647 h 1125"/>
              <a:gd name="T70" fmla="*/ 2147483647 w 511"/>
              <a:gd name="T71" fmla="*/ 2147483647 h 1125"/>
              <a:gd name="T72" fmla="*/ 2147483647 w 511"/>
              <a:gd name="T73" fmla="*/ 2147483647 h 1125"/>
              <a:gd name="T74" fmla="*/ 2147483647 w 511"/>
              <a:gd name="T75" fmla="*/ 2147483647 h 1125"/>
              <a:gd name="T76" fmla="*/ 2147483647 w 511"/>
              <a:gd name="T77" fmla="*/ 2147483647 h 1125"/>
              <a:gd name="T78" fmla="*/ 2147483647 w 511"/>
              <a:gd name="T79" fmla="*/ 2147483647 h 1125"/>
              <a:gd name="T80" fmla="*/ 2147483647 w 511"/>
              <a:gd name="T81" fmla="*/ 2147483647 h 1125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511"/>
              <a:gd name="T124" fmla="*/ 0 h 1125"/>
              <a:gd name="T125" fmla="*/ 511 w 511"/>
              <a:gd name="T126" fmla="*/ 1125 h 1125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511" h="1125">
                <a:moveTo>
                  <a:pt x="370" y="1124"/>
                </a:moveTo>
                <a:lnTo>
                  <a:pt x="405" y="1079"/>
                </a:lnTo>
                <a:lnTo>
                  <a:pt x="420" y="1056"/>
                </a:lnTo>
                <a:lnTo>
                  <a:pt x="438" y="1028"/>
                </a:lnTo>
                <a:lnTo>
                  <a:pt x="453" y="1000"/>
                </a:lnTo>
                <a:lnTo>
                  <a:pt x="467" y="972"/>
                </a:lnTo>
                <a:lnTo>
                  <a:pt x="479" y="943"/>
                </a:lnTo>
                <a:lnTo>
                  <a:pt x="487" y="915"/>
                </a:lnTo>
                <a:lnTo>
                  <a:pt x="495" y="883"/>
                </a:lnTo>
                <a:lnTo>
                  <a:pt x="503" y="844"/>
                </a:lnTo>
                <a:lnTo>
                  <a:pt x="505" y="806"/>
                </a:lnTo>
                <a:lnTo>
                  <a:pt x="509" y="771"/>
                </a:lnTo>
                <a:lnTo>
                  <a:pt x="510" y="730"/>
                </a:lnTo>
                <a:lnTo>
                  <a:pt x="508" y="689"/>
                </a:lnTo>
                <a:lnTo>
                  <a:pt x="505" y="647"/>
                </a:lnTo>
                <a:lnTo>
                  <a:pt x="500" y="611"/>
                </a:lnTo>
                <a:lnTo>
                  <a:pt x="496" y="571"/>
                </a:lnTo>
                <a:lnTo>
                  <a:pt x="491" y="536"/>
                </a:lnTo>
                <a:lnTo>
                  <a:pt x="483" y="496"/>
                </a:lnTo>
                <a:lnTo>
                  <a:pt x="476" y="456"/>
                </a:lnTo>
                <a:lnTo>
                  <a:pt x="463" y="413"/>
                </a:lnTo>
                <a:lnTo>
                  <a:pt x="454" y="376"/>
                </a:lnTo>
                <a:lnTo>
                  <a:pt x="438" y="332"/>
                </a:lnTo>
                <a:lnTo>
                  <a:pt x="424" y="292"/>
                </a:lnTo>
                <a:lnTo>
                  <a:pt x="408" y="253"/>
                </a:lnTo>
                <a:lnTo>
                  <a:pt x="387" y="216"/>
                </a:lnTo>
                <a:lnTo>
                  <a:pt x="370" y="186"/>
                </a:lnTo>
                <a:lnTo>
                  <a:pt x="349" y="156"/>
                </a:lnTo>
                <a:lnTo>
                  <a:pt x="503" y="0"/>
                </a:lnTo>
                <a:lnTo>
                  <a:pt x="465" y="16"/>
                </a:lnTo>
                <a:lnTo>
                  <a:pt x="432" y="26"/>
                </a:lnTo>
                <a:lnTo>
                  <a:pt x="397" y="41"/>
                </a:lnTo>
                <a:lnTo>
                  <a:pt x="367" y="48"/>
                </a:lnTo>
                <a:lnTo>
                  <a:pt x="338" y="55"/>
                </a:lnTo>
                <a:lnTo>
                  <a:pt x="315" y="62"/>
                </a:lnTo>
                <a:lnTo>
                  <a:pt x="286" y="64"/>
                </a:lnTo>
                <a:lnTo>
                  <a:pt x="259" y="68"/>
                </a:lnTo>
                <a:lnTo>
                  <a:pt x="229" y="72"/>
                </a:lnTo>
                <a:lnTo>
                  <a:pt x="192" y="73"/>
                </a:lnTo>
                <a:lnTo>
                  <a:pt x="155" y="76"/>
                </a:lnTo>
                <a:lnTo>
                  <a:pt x="122" y="76"/>
                </a:lnTo>
                <a:lnTo>
                  <a:pt x="84" y="75"/>
                </a:lnTo>
                <a:lnTo>
                  <a:pt x="52" y="73"/>
                </a:lnTo>
                <a:lnTo>
                  <a:pt x="51" y="92"/>
                </a:lnTo>
                <a:lnTo>
                  <a:pt x="56" y="115"/>
                </a:lnTo>
                <a:lnTo>
                  <a:pt x="57" y="137"/>
                </a:lnTo>
                <a:lnTo>
                  <a:pt x="58" y="162"/>
                </a:lnTo>
                <a:lnTo>
                  <a:pt x="58" y="188"/>
                </a:lnTo>
                <a:lnTo>
                  <a:pt x="57" y="211"/>
                </a:lnTo>
                <a:lnTo>
                  <a:pt x="53" y="231"/>
                </a:lnTo>
                <a:lnTo>
                  <a:pt x="51" y="256"/>
                </a:lnTo>
                <a:lnTo>
                  <a:pt x="46" y="280"/>
                </a:lnTo>
                <a:lnTo>
                  <a:pt x="43" y="305"/>
                </a:lnTo>
                <a:lnTo>
                  <a:pt x="38" y="328"/>
                </a:lnTo>
                <a:lnTo>
                  <a:pt x="35" y="351"/>
                </a:lnTo>
                <a:lnTo>
                  <a:pt x="28" y="374"/>
                </a:lnTo>
                <a:lnTo>
                  <a:pt x="23" y="396"/>
                </a:lnTo>
                <a:lnTo>
                  <a:pt x="18" y="417"/>
                </a:lnTo>
                <a:lnTo>
                  <a:pt x="12" y="442"/>
                </a:lnTo>
                <a:lnTo>
                  <a:pt x="0" y="472"/>
                </a:lnTo>
                <a:lnTo>
                  <a:pt x="174" y="321"/>
                </a:lnTo>
                <a:lnTo>
                  <a:pt x="207" y="360"/>
                </a:lnTo>
                <a:lnTo>
                  <a:pt x="228" y="394"/>
                </a:lnTo>
                <a:lnTo>
                  <a:pt x="268" y="457"/>
                </a:lnTo>
                <a:lnTo>
                  <a:pt x="286" y="490"/>
                </a:lnTo>
                <a:lnTo>
                  <a:pt x="301" y="523"/>
                </a:lnTo>
                <a:lnTo>
                  <a:pt x="327" y="579"/>
                </a:lnTo>
                <a:lnTo>
                  <a:pt x="342" y="613"/>
                </a:lnTo>
                <a:lnTo>
                  <a:pt x="360" y="653"/>
                </a:lnTo>
                <a:lnTo>
                  <a:pt x="371" y="687"/>
                </a:lnTo>
                <a:lnTo>
                  <a:pt x="382" y="716"/>
                </a:lnTo>
                <a:lnTo>
                  <a:pt x="392" y="744"/>
                </a:lnTo>
                <a:lnTo>
                  <a:pt x="400" y="776"/>
                </a:lnTo>
                <a:lnTo>
                  <a:pt x="408" y="810"/>
                </a:lnTo>
                <a:lnTo>
                  <a:pt x="411" y="840"/>
                </a:lnTo>
                <a:lnTo>
                  <a:pt x="416" y="872"/>
                </a:lnTo>
                <a:lnTo>
                  <a:pt x="415" y="906"/>
                </a:lnTo>
                <a:lnTo>
                  <a:pt x="413" y="937"/>
                </a:lnTo>
                <a:lnTo>
                  <a:pt x="406" y="970"/>
                </a:lnTo>
                <a:lnTo>
                  <a:pt x="401" y="1002"/>
                </a:lnTo>
                <a:lnTo>
                  <a:pt x="394" y="1035"/>
                </a:lnTo>
                <a:lnTo>
                  <a:pt x="385" y="1070"/>
                </a:lnTo>
                <a:lnTo>
                  <a:pt x="370" y="1124"/>
                </a:lnTo>
              </a:path>
            </a:pathLst>
          </a:custGeom>
          <a:gradFill rotWithShape="0">
            <a:gsLst>
              <a:gs pos="0">
                <a:srgbClr val="CCFFFF"/>
              </a:gs>
              <a:gs pos="50000">
                <a:srgbClr val="000099"/>
              </a:gs>
              <a:gs pos="100000">
                <a:srgbClr val="CCFFFF"/>
              </a:gs>
            </a:gsLst>
            <a:lin ang="2700000" scaled="1"/>
          </a:gradFill>
          <a:ln w="25400">
            <a:solidFill>
              <a:srgbClr val="000080"/>
            </a:solidFill>
            <a:round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309530" y="1357299"/>
            <a:ext cx="1718594" cy="1394372"/>
          </a:xfrm>
          <a:prstGeom prst="roundRect">
            <a:avLst/>
          </a:prstGeom>
          <a:solidFill>
            <a:schemeClr val="bg1"/>
          </a:solidFill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id-ID" sz="1600" b="1" dirty="0">
                <a:solidFill>
                  <a:schemeClr val="tx1"/>
                </a:solidFill>
              </a:rPr>
              <a:t>Contoh :</a:t>
            </a:r>
          </a:p>
          <a:p>
            <a:pPr algn="ctr">
              <a:defRPr/>
            </a:pPr>
            <a:r>
              <a:rPr lang="id-ID" sz="1400" b="1" dirty="0">
                <a:solidFill>
                  <a:schemeClr val="tx1"/>
                </a:solidFill>
              </a:rPr>
              <a:t>Proses produksi 1 minggu tetapi  customer minta 1 hari order tetap diterima</a:t>
            </a:r>
          </a:p>
        </p:txBody>
      </p:sp>
      <p:sp>
        <p:nvSpPr>
          <p:cNvPr id="15" name="Up Arrow 14"/>
          <p:cNvSpPr/>
          <p:nvPr/>
        </p:nvSpPr>
        <p:spPr>
          <a:xfrm rot="19875727">
            <a:off x="1780522" y="2792031"/>
            <a:ext cx="299163" cy="405512"/>
          </a:xfrm>
          <a:prstGeom prst="up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2234" name="TextBox 15"/>
          <p:cNvSpPr txBox="1">
            <a:spLocks noChangeArrowheads="1"/>
          </p:cNvSpPr>
          <p:nvPr/>
        </p:nvSpPr>
        <p:spPr bwMode="auto">
          <a:xfrm>
            <a:off x="5516567" y="1584436"/>
            <a:ext cx="214824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1600" dirty="0">
                <a:solidFill>
                  <a:srgbClr val="FF0000"/>
                </a:solidFill>
                <a:latin typeface="Adobe Gothic Std B" pitchFamily="34" charset="-128"/>
                <a:ea typeface="Adobe Gothic Std B" pitchFamily="34" charset="-128"/>
              </a:rPr>
              <a:t>Sumber masalah berasal dari proses apa saja ?</a:t>
            </a:r>
          </a:p>
        </p:txBody>
      </p:sp>
      <p:sp>
        <p:nvSpPr>
          <p:cNvPr id="17" name="Oval 16"/>
          <p:cNvSpPr/>
          <p:nvPr/>
        </p:nvSpPr>
        <p:spPr>
          <a:xfrm>
            <a:off x="1784651" y="3132715"/>
            <a:ext cx="1106671" cy="848748"/>
          </a:xfrm>
          <a:prstGeom prst="ellipse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8" name="Action Button: Forward or Next 17">
            <a:hlinkClick r:id="" action="ppaction://noaction" highlightClick="1"/>
          </p:cNvPr>
          <p:cNvSpPr/>
          <p:nvPr/>
        </p:nvSpPr>
        <p:spPr>
          <a:xfrm>
            <a:off x="8382024" y="6215083"/>
            <a:ext cx="500066" cy="42862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9" name="Group 18"/>
          <p:cNvGrpSpPr/>
          <p:nvPr/>
        </p:nvGrpSpPr>
        <p:grpSpPr>
          <a:xfrm>
            <a:off x="68593" y="1"/>
            <a:ext cx="2720264" cy="646331"/>
            <a:chOff x="7199193" y="95510"/>
            <a:chExt cx="2540153" cy="646331"/>
          </a:xfrm>
        </p:grpSpPr>
        <p:grpSp>
          <p:nvGrpSpPr>
            <p:cNvPr id="20" name="Group 19"/>
            <p:cNvGrpSpPr/>
            <p:nvPr/>
          </p:nvGrpSpPr>
          <p:grpSpPr>
            <a:xfrm>
              <a:off x="7631644" y="263347"/>
              <a:ext cx="2107702" cy="372677"/>
              <a:chOff x="5324735" y="2552780"/>
              <a:chExt cx="642011" cy="461430"/>
            </a:xfrm>
          </p:grpSpPr>
          <p:sp>
            <p:nvSpPr>
              <p:cNvPr id="23" name="Pentagon 98"/>
              <p:cNvSpPr/>
              <p:nvPr/>
            </p:nvSpPr>
            <p:spPr>
              <a:xfrm>
                <a:off x="5324736" y="2579485"/>
                <a:ext cx="642010" cy="420361"/>
              </a:xfrm>
              <a:custGeom>
                <a:avLst/>
                <a:gdLst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3329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3329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  <a:gd name="connsiteX0" fmla="*/ 0 w 2562308"/>
                  <a:gd name="connsiteY0" fmla="*/ 0 h 458797"/>
                  <a:gd name="connsiteX1" fmla="*/ 2294810 w 2562308"/>
                  <a:gd name="connsiteY1" fmla="*/ 0 h 458797"/>
                  <a:gd name="connsiteX2" fmla="*/ 2562308 w 2562308"/>
                  <a:gd name="connsiteY2" fmla="*/ 229399 h 458797"/>
                  <a:gd name="connsiteX3" fmla="*/ 2294810 w 2562308"/>
                  <a:gd name="connsiteY3" fmla="*/ 458797 h 458797"/>
                  <a:gd name="connsiteX4" fmla="*/ 0 w 2562308"/>
                  <a:gd name="connsiteY4" fmla="*/ 458797 h 458797"/>
                  <a:gd name="connsiteX5" fmla="*/ 0 w 2562308"/>
                  <a:gd name="connsiteY5" fmla="*/ 0 h 4587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562308" h="458797">
                    <a:moveTo>
                      <a:pt x="0" y="0"/>
                    </a:moveTo>
                    <a:lnTo>
                      <a:pt x="2294810" y="0"/>
                    </a:lnTo>
                    <a:lnTo>
                      <a:pt x="2562308" y="229399"/>
                    </a:lnTo>
                    <a:lnTo>
                      <a:pt x="2294810" y="458797"/>
                    </a:lnTo>
                    <a:lnTo>
                      <a:pt x="0" y="458797"/>
                    </a:lnTo>
                    <a:lnTo>
                      <a:pt x="0" y="0"/>
                    </a:lnTo>
                    <a:close/>
                  </a:path>
                </a:pathLst>
              </a:cu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/>
                  <a:t>EVALUASI PROSES BISNIS</a:t>
                </a:r>
              </a:p>
            </p:txBody>
          </p:sp>
          <p:cxnSp>
            <p:nvCxnSpPr>
              <p:cNvPr id="24" name="Straight Connector 23"/>
              <p:cNvCxnSpPr/>
              <p:nvPr/>
            </p:nvCxnSpPr>
            <p:spPr>
              <a:xfrm>
                <a:off x="5324735" y="2552780"/>
                <a:ext cx="1" cy="461430"/>
              </a:xfrm>
              <a:prstGeom prst="line">
                <a:avLst/>
              </a:prstGeom>
              <a:ln w="76200">
                <a:solidFill>
                  <a:schemeClr val="tx1"/>
                </a:solidFill>
              </a:ln>
              <a:effectLst>
                <a:outerShdw blurRad="254000" dist="177800" dir="4800000" sx="134000" sy="134000" rotWithShape="0">
                  <a:srgbClr val="000000">
                    <a:alpha val="98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5" name="Freeform 24"/>
              <p:cNvSpPr/>
              <p:nvPr/>
            </p:nvSpPr>
            <p:spPr>
              <a:xfrm>
                <a:off x="5334000" y="2619390"/>
                <a:ext cx="605425" cy="344487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62083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73450"/>
                  <a:gd name="connsiteX1" fmla="*/ 473866 w 566057"/>
                  <a:gd name="connsiteY1" fmla="*/ 0 h 373450"/>
                  <a:gd name="connsiteX2" fmla="*/ 566057 w 566057"/>
                  <a:gd name="connsiteY2" fmla="*/ 178439 h 373450"/>
                  <a:gd name="connsiteX3" fmla="*/ 462083 w 566057"/>
                  <a:gd name="connsiteY3" fmla="*/ 373450 h 373450"/>
                  <a:gd name="connsiteX4" fmla="*/ 0 w 566057"/>
                  <a:gd name="connsiteY4" fmla="*/ 363496 h 373450"/>
                  <a:gd name="connsiteX0" fmla="*/ 4891 w 566057"/>
                  <a:gd name="connsiteY0" fmla="*/ 4268 h 363596"/>
                  <a:gd name="connsiteX1" fmla="*/ 473866 w 566057"/>
                  <a:gd name="connsiteY1" fmla="*/ 0 h 363596"/>
                  <a:gd name="connsiteX2" fmla="*/ 566057 w 566057"/>
                  <a:gd name="connsiteY2" fmla="*/ 178439 h 363596"/>
                  <a:gd name="connsiteX3" fmla="*/ 508507 w 566057"/>
                  <a:gd name="connsiteY3" fmla="*/ 363596 h 363596"/>
                  <a:gd name="connsiteX4" fmla="*/ 0 w 566057"/>
                  <a:gd name="connsiteY4" fmla="*/ 363496 h 363596"/>
                  <a:gd name="connsiteX0" fmla="*/ 4891 w 566057"/>
                  <a:gd name="connsiteY0" fmla="*/ 9195 h 368523"/>
                  <a:gd name="connsiteX1" fmla="*/ 510685 w 566057"/>
                  <a:gd name="connsiteY1" fmla="*/ 0 h 368523"/>
                  <a:gd name="connsiteX2" fmla="*/ 566057 w 566057"/>
                  <a:gd name="connsiteY2" fmla="*/ 183366 h 368523"/>
                  <a:gd name="connsiteX3" fmla="*/ 508507 w 566057"/>
                  <a:gd name="connsiteY3" fmla="*/ 368523 h 368523"/>
                  <a:gd name="connsiteX4" fmla="*/ 0 w 566057"/>
                  <a:gd name="connsiteY4" fmla="*/ 368423 h 3685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8523">
                    <a:moveTo>
                      <a:pt x="4891" y="9195"/>
                    </a:moveTo>
                    <a:lnTo>
                      <a:pt x="510685" y="0"/>
                    </a:lnTo>
                    <a:lnTo>
                      <a:pt x="566057" y="183366"/>
                    </a:lnTo>
                    <a:lnTo>
                      <a:pt x="508507" y="368523"/>
                    </a:lnTo>
                    <a:lnTo>
                      <a:pt x="0" y="368423"/>
                    </a:lnTo>
                  </a:path>
                </a:pathLst>
              </a:custGeom>
              <a:ln w="19050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</p:grpSp>
        <p:pic>
          <p:nvPicPr>
            <p:cNvPr id="21" name="Picture 20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7199193" y="183747"/>
              <a:ext cx="544164" cy="5300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" name="Rectangle 21"/>
            <p:cNvSpPr/>
            <p:nvPr/>
          </p:nvSpPr>
          <p:spPr>
            <a:xfrm>
              <a:off x="7278278" y="95510"/>
              <a:ext cx="390981" cy="646331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3600" b="1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7</a:t>
              </a:r>
            </a:p>
          </p:txBody>
        </p:sp>
      </p:grpSp>
      <p:cxnSp>
        <p:nvCxnSpPr>
          <p:cNvPr id="26" name="Straight Connector 25"/>
          <p:cNvCxnSpPr/>
          <p:nvPr/>
        </p:nvCxnSpPr>
        <p:spPr>
          <a:xfrm>
            <a:off x="2432721" y="1196752"/>
            <a:ext cx="749808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91D5604-C57B-4880-A982-8105926DA6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/>
              <a:t>BPM 1/Rev 02 © Copyright Sentral Sistem, April 2017</a:t>
            </a:r>
            <a:endParaRPr lang="en-US" sz="1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4B5D185-771B-488E-92C4-583DEB6BB0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07741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6237313"/>
            <a:ext cx="9906000" cy="620688"/>
          </a:xfrm>
          <a:prstGeom prst="rect">
            <a:avLst/>
          </a:prstGeom>
          <a:pattFill prst="pct20">
            <a:fgClr>
              <a:schemeClr val="accent1">
                <a:lumMod val="75000"/>
              </a:schemeClr>
            </a:fgClr>
            <a:bgClr>
              <a:schemeClr val="accent1">
                <a:lumMod val="50000"/>
              </a:schemeClr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0" y="6381328"/>
            <a:ext cx="9906000" cy="0"/>
          </a:xfrm>
          <a:prstGeom prst="line">
            <a:avLst/>
          </a:prstGeom>
          <a:ln w="28575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041232" y="6444044"/>
            <a:ext cx="2792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i="1" dirty="0">
                <a:solidFill>
                  <a:schemeClr val="bg1"/>
                </a:solidFill>
                <a:latin typeface="Arial Narrow" panose="020B0606020202030204" pitchFamily="34" charset="0"/>
              </a:rPr>
              <a:t>www.sentral-sistem.c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18437" y="4417702"/>
            <a:ext cx="4408795" cy="1467975"/>
          </a:xfrm>
        </p:spPr>
        <p:txBody>
          <a:bodyPr/>
          <a:lstStyle/>
          <a:p>
            <a:pPr marL="0" indent="0" algn="just">
              <a:buNone/>
            </a:pPr>
            <a:r>
              <a:rPr lang="en-US" sz="1800" dirty="0" err="1"/>
              <a:t>Diibaratkan</a:t>
            </a:r>
            <a:r>
              <a:rPr lang="en-US" sz="1800" dirty="0"/>
              <a:t> </a:t>
            </a:r>
            <a:r>
              <a:rPr lang="en-US" sz="1800" dirty="0" err="1"/>
              <a:t>kepada</a:t>
            </a:r>
            <a:r>
              <a:rPr lang="en-US" sz="1800" dirty="0"/>
              <a:t> </a:t>
            </a:r>
            <a:r>
              <a:rPr lang="en-US" sz="1800" dirty="0" err="1"/>
              <a:t>mereka</a:t>
            </a:r>
            <a:r>
              <a:rPr lang="en-US" sz="1800" dirty="0"/>
              <a:t> yang </a:t>
            </a:r>
            <a:r>
              <a:rPr lang="en-US" sz="1800" dirty="0" err="1"/>
              <a:t>cenderung</a:t>
            </a:r>
            <a:r>
              <a:rPr lang="en-US" sz="1800" dirty="0"/>
              <a:t> </a:t>
            </a:r>
            <a:r>
              <a:rPr lang="en-US" sz="1800" dirty="0" err="1"/>
              <a:t>mudah</a:t>
            </a:r>
            <a:r>
              <a:rPr lang="en-US" sz="1800" dirty="0"/>
              <a:t> </a:t>
            </a:r>
            <a:r>
              <a:rPr lang="en-US" sz="1800" dirty="0" err="1"/>
              <a:t>pelupa</a:t>
            </a:r>
            <a:r>
              <a:rPr lang="en-US" sz="1800" dirty="0"/>
              <a:t> </a:t>
            </a:r>
            <a:r>
              <a:rPr lang="en-US" sz="1800" dirty="0" err="1"/>
              <a:t>ketika</a:t>
            </a:r>
            <a:r>
              <a:rPr lang="en-US" sz="1800" dirty="0"/>
              <a:t> </a:t>
            </a:r>
            <a:r>
              <a:rPr lang="en-US" sz="1800" dirty="0" err="1"/>
              <a:t>mendapatkan</a:t>
            </a:r>
            <a:r>
              <a:rPr lang="en-US" sz="1800" dirty="0"/>
              <a:t> </a:t>
            </a:r>
            <a:r>
              <a:rPr lang="en-US" sz="1800" dirty="0" err="1"/>
              <a:t>suatu</a:t>
            </a:r>
            <a:r>
              <a:rPr lang="en-US" sz="1800" dirty="0"/>
              <a:t> </a:t>
            </a:r>
            <a:r>
              <a:rPr lang="en-US" sz="1800" dirty="0" err="1"/>
              <a:t>materi</a:t>
            </a:r>
            <a:r>
              <a:rPr lang="en-US" sz="1800" dirty="0"/>
              <a:t> </a:t>
            </a:r>
            <a:r>
              <a:rPr lang="en-US" sz="1800" dirty="0" err="1"/>
              <a:t>pembelajaran</a:t>
            </a:r>
            <a:r>
              <a:rPr lang="en-US" sz="1800" dirty="0"/>
              <a:t>,  </a:t>
            </a:r>
            <a:r>
              <a:rPr lang="en-US" sz="1800" dirty="0" err="1"/>
              <a:t>seperti</a:t>
            </a:r>
            <a:r>
              <a:rPr lang="en-US" sz="1800" dirty="0"/>
              <a:t> </a:t>
            </a:r>
            <a:r>
              <a:rPr lang="en-US" sz="1800" dirty="0" err="1"/>
              <a:t>gelas</a:t>
            </a:r>
            <a:r>
              <a:rPr lang="en-US" sz="1800" dirty="0"/>
              <a:t> </a:t>
            </a:r>
            <a:r>
              <a:rPr lang="en-US" sz="1800" dirty="0" err="1"/>
              <a:t>bocor</a:t>
            </a:r>
            <a:r>
              <a:rPr lang="en-US" sz="1800" dirty="0"/>
              <a:t> yang </a:t>
            </a:r>
            <a:r>
              <a:rPr lang="en-US" sz="1800" dirty="0" err="1"/>
              <a:t>airnya</a:t>
            </a:r>
            <a:r>
              <a:rPr lang="en-US" sz="1800" dirty="0"/>
              <a:t> </a:t>
            </a:r>
            <a:r>
              <a:rPr lang="en-US" sz="1800" dirty="0" err="1"/>
              <a:t>terus</a:t>
            </a:r>
            <a:r>
              <a:rPr lang="en-US" sz="1800" dirty="0"/>
              <a:t> </a:t>
            </a:r>
            <a:r>
              <a:rPr lang="en-US" sz="1800" dirty="0" err="1"/>
              <a:t>berkurang</a:t>
            </a:r>
            <a:r>
              <a:rPr lang="en-US" sz="1800" dirty="0"/>
              <a:t>.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9AC1AE9-5663-4A9C-A39D-46ABCBD9E1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5232" y="619298"/>
            <a:ext cx="4572000" cy="3429000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</p:pic>
      <p:sp>
        <p:nvSpPr>
          <p:cNvPr id="13" name="Rectangle 12"/>
          <p:cNvSpPr/>
          <p:nvPr/>
        </p:nvSpPr>
        <p:spPr>
          <a:xfrm>
            <a:off x="-94027" y="332656"/>
            <a:ext cx="4720970" cy="109551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dirty="0">
                <a:solidFill>
                  <a:schemeClr val="accent1">
                    <a:lumMod val="75000"/>
                  </a:schemeClr>
                </a:solidFill>
                <a:latin typeface="Impact" panose="020B0806030902050204" pitchFamily="34" charset="0"/>
              </a:rPr>
              <a:t>ANALOGI GELAS</a:t>
            </a:r>
          </a:p>
        </p:txBody>
      </p:sp>
      <p:sp>
        <p:nvSpPr>
          <p:cNvPr id="14" name="Teardrop 13"/>
          <p:cNvSpPr/>
          <p:nvPr/>
        </p:nvSpPr>
        <p:spPr>
          <a:xfrm flipV="1">
            <a:off x="4626941" y="4134739"/>
            <a:ext cx="326411" cy="421913"/>
          </a:xfrm>
          <a:prstGeom prst="teardrop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4448945" y="332656"/>
            <a:ext cx="0" cy="573325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506" name="Picture 2" descr="http://berita.upi.edu/wp-content/uploads/2014/12/1.gif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86"/>
          <a:stretch/>
        </p:blipFill>
        <p:spPr bwMode="auto">
          <a:xfrm>
            <a:off x="0" y="2789176"/>
            <a:ext cx="4448945" cy="3476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Cloud Callout 8"/>
          <p:cNvSpPr/>
          <p:nvPr/>
        </p:nvSpPr>
        <p:spPr>
          <a:xfrm>
            <a:off x="2648745" y="1384077"/>
            <a:ext cx="2592288" cy="1512168"/>
          </a:xfrm>
          <a:prstGeom prst="cloudCallout">
            <a:avLst>
              <a:gd name="adj1" fmla="val -54479"/>
              <a:gd name="adj2" fmla="val 66221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C00000"/>
                </a:solidFill>
              </a:rPr>
              <a:t>LUPA LAGI DECH</a:t>
            </a:r>
          </a:p>
          <a:p>
            <a:pPr algn="ctr"/>
            <a:r>
              <a:rPr lang="en-US" b="1" dirty="0">
                <a:solidFill>
                  <a:srgbClr val="C00000"/>
                </a:solidFill>
              </a:rPr>
              <a:t>APA YACH ….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C11FA88-FF96-48C2-9952-5B26B0DB77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342103319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3" grpId="0"/>
      <p:bldP spid="1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6237313"/>
            <a:ext cx="9906000" cy="620688"/>
          </a:xfrm>
          <a:prstGeom prst="rect">
            <a:avLst/>
          </a:prstGeom>
          <a:pattFill prst="pct20">
            <a:fgClr>
              <a:schemeClr val="accent1">
                <a:lumMod val="75000"/>
              </a:schemeClr>
            </a:fgClr>
            <a:bgClr>
              <a:schemeClr val="accent1">
                <a:lumMod val="50000"/>
              </a:schemeClr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0" y="6381328"/>
            <a:ext cx="9906000" cy="0"/>
          </a:xfrm>
          <a:prstGeom prst="line">
            <a:avLst/>
          </a:prstGeom>
          <a:ln w="28575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041232" y="6444044"/>
            <a:ext cx="2792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i="1" dirty="0">
                <a:solidFill>
                  <a:schemeClr val="bg1"/>
                </a:solidFill>
                <a:latin typeface="Arial Narrow" panose="020B0606020202030204" pitchFamily="34" charset="0"/>
              </a:rPr>
              <a:t>www.sentral-sistem.c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6537" y="4182030"/>
            <a:ext cx="3960441" cy="1828015"/>
          </a:xfrm>
        </p:spPr>
        <p:txBody>
          <a:bodyPr/>
          <a:lstStyle/>
          <a:p>
            <a:pPr marL="0" indent="0" algn="just">
              <a:buNone/>
            </a:pPr>
            <a:r>
              <a:rPr lang="en-US" sz="1800" dirty="0" err="1"/>
              <a:t>Diibaratkan</a:t>
            </a:r>
            <a:r>
              <a:rPr lang="en-US" sz="1800" dirty="0"/>
              <a:t> </a:t>
            </a:r>
            <a:r>
              <a:rPr lang="en-US" sz="1800" dirty="0" err="1"/>
              <a:t>kepada</a:t>
            </a:r>
            <a:r>
              <a:rPr lang="en-US" sz="1800" dirty="0"/>
              <a:t> </a:t>
            </a:r>
            <a:r>
              <a:rPr lang="en-US" sz="1800" dirty="0" err="1"/>
              <a:t>mereka</a:t>
            </a:r>
            <a:r>
              <a:rPr lang="en-US" sz="1800" dirty="0"/>
              <a:t> yang </a:t>
            </a:r>
            <a:r>
              <a:rPr lang="en-US" sz="1800" dirty="0" err="1"/>
              <a:t>cenderung</a:t>
            </a:r>
            <a:r>
              <a:rPr lang="en-US" sz="1800" dirty="0"/>
              <a:t> </a:t>
            </a:r>
            <a:r>
              <a:rPr lang="en-US" sz="1800" dirty="0" err="1"/>
              <a:t>kesulitan</a:t>
            </a:r>
            <a:r>
              <a:rPr lang="en-US" sz="1800" dirty="0"/>
              <a:t> </a:t>
            </a:r>
            <a:r>
              <a:rPr lang="en-US" sz="1800" dirty="0" err="1"/>
              <a:t>dalam</a:t>
            </a:r>
            <a:r>
              <a:rPr lang="en-US" sz="1800" dirty="0"/>
              <a:t> </a:t>
            </a:r>
            <a:r>
              <a:rPr lang="en-US" sz="1800" dirty="0" err="1"/>
              <a:t>menerima</a:t>
            </a:r>
            <a:r>
              <a:rPr lang="en-US" sz="1800" dirty="0"/>
              <a:t> </a:t>
            </a:r>
            <a:r>
              <a:rPr lang="en-US" sz="1800" dirty="0" err="1"/>
              <a:t>materi</a:t>
            </a:r>
            <a:r>
              <a:rPr lang="en-US" sz="1800" dirty="0"/>
              <a:t> yang </a:t>
            </a:r>
            <a:r>
              <a:rPr lang="en-US" sz="1800" dirty="0" err="1"/>
              <a:t>disampaikan</a:t>
            </a:r>
            <a:r>
              <a:rPr lang="en-US" sz="1800" dirty="0"/>
              <a:t>, </a:t>
            </a:r>
            <a:r>
              <a:rPr lang="en-US" sz="1800" dirty="0" err="1"/>
              <a:t>bukan</a:t>
            </a:r>
            <a:r>
              <a:rPr lang="en-US" sz="1800" dirty="0"/>
              <a:t> </a:t>
            </a:r>
            <a:r>
              <a:rPr lang="en-US" sz="1800" dirty="0" err="1"/>
              <a:t>kesulitan</a:t>
            </a:r>
            <a:r>
              <a:rPr lang="en-US" sz="1800" dirty="0"/>
              <a:t> </a:t>
            </a:r>
            <a:r>
              <a:rPr lang="en-US" sz="1800" dirty="0" err="1"/>
              <a:t>berdasarkan</a:t>
            </a:r>
            <a:r>
              <a:rPr lang="en-US" sz="1800" dirty="0"/>
              <a:t> </a:t>
            </a:r>
            <a:r>
              <a:rPr lang="en-US" sz="1800" dirty="0" err="1"/>
              <a:t>motivasi</a:t>
            </a:r>
            <a:r>
              <a:rPr lang="en-US" sz="1800" dirty="0"/>
              <a:t>, </a:t>
            </a:r>
            <a:r>
              <a:rPr lang="en-US" sz="1800" dirty="0" err="1"/>
              <a:t>tetapi</a:t>
            </a:r>
            <a:r>
              <a:rPr lang="en-US" sz="1800" dirty="0"/>
              <a:t> </a:t>
            </a:r>
            <a:r>
              <a:rPr lang="en-US" sz="1800" dirty="0" err="1"/>
              <a:t>kesulitan</a:t>
            </a:r>
            <a:r>
              <a:rPr lang="en-US" sz="1800" dirty="0"/>
              <a:t> yang </a:t>
            </a:r>
            <a:r>
              <a:rPr lang="en-US" sz="1800" dirty="0" err="1"/>
              <a:t>berdasarkan</a:t>
            </a:r>
            <a:r>
              <a:rPr lang="en-US" sz="1800" dirty="0"/>
              <a:t> </a:t>
            </a:r>
            <a:r>
              <a:rPr lang="en-US" sz="1800" dirty="0" err="1"/>
              <a:t>teknis</a:t>
            </a:r>
            <a:r>
              <a:rPr lang="en-US" sz="1800" dirty="0"/>
              <a:t>. </a:t>
            </a:r>
            <a:r>
              <a:rPr lang="en-US" sz="1800" dirty="0" err="1"/>
              <a:t>Semisal</a:t>
            </a:r>
            <a:r>
              <a:rPr lang="en-US" sz="1800" dirty="0"/>
              <a:t>  </a:t>
            </a:r>
            <a:r>
              <a:rPr lang="en-US" sz="1800" dirty="0" err="1"/>
              <a:t>sulit</a:t>
            </a:r>
            <a:r>
              <a:rPr lang="en-US" sz="1800" dirty="0"/>
              <a:t> </a:t>
            </a:r>
            <a:r>
              <a:rPr lang="en-US" sz="1800" dirty="0" err="1"/>
              <a:t>menangkap</a:t>
            </a:r>
            <a:r>
              <a:rPr lang="en-US" sz="1800" dirty="0"/>
              <a:t> </a:t>
            </a:r>
            <a:r>
              <a:rPr lang="en-US" sz="1800" dirty="0" err="1"/>
              <a:t>pembelajaran</a:t>
            </a:r>
            <a:r>
              <a:rPr lang="en-US" sz="1800" dirty="0"/>
              <a:t>.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CA47BAD-726E-421B-A6A5-00B3016DD5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552" y="1269635"/>
            <a:ext cx="3744416" cy="2808313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1305077" y="-69946"/>
            <a:ext cx="4720970" cy="109551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dirty="0">
                <a:solidFill>
                  <a:schemeClr val="accent1">
                    <a:lumMod val="75000"/>
                  </a:schemeClr>
                </a:solidFill>
                <a:latin typeface="Impact" panose="020B0806030902050204" pitchFamily="34" charset="0"/>
              </a:rPr>
              <a:t>ANALOGI GELAS</a:t>
            </a: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1006" y="1251265"/>
            <a:ext cx="3789654" cy="2842241"/>
          </a:xfrm>
          <a:prstGeom prst="rect">
            <a:avLst/>
          </a:prstGeom>
        </p:spPr>
      </p:pic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5169025" y="4193273"/>
            <a:ext cx="3881636" cy="1611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n-US" sz="1800" dirty="0" err="1"/>
              <a:t>Diibaratkan</a:t>
            </a:r>
            <a:r>
              <a:rPr lang="en-US" sz="1800" dirty="0"/>
              <a:t> </a:t>
            </a:r>
            <a:r>
              <a:rPr lang="en-US" sz="1800" dirty="0" err="1"/>
              <a:t>kepada</a:t>
            </a:r>
            <a:r>
              <a:rPr lang="en-US" sz="1800" dirty="0"/>
              <a:t> </a:t>
            </a:r>
            <a:r>
              <a:rPr lang="en-US" sz="1800" dirty="0" err="1"/>
              <a:t>mereka</a:t>
            </a:r>
            <a:r>
              <a:rPr lang="en-US" sz="1800" dirty="0"/>
              <a:t> yang </a:t>
            </a:r>
            <a:r>
              <a:rPr lang="en-US" sz="1800" dirty="0" err="1"/>
              <a:t>siap</a:t>
            </a:r>
            <a:r>
              <a:rPr lang="en-US" sz="1800" dirty="0"/>
              <a:t> </a:t>
            </a:r>
            <a:r>
              <a:rPr lang="en-US" sz="1800" dirty="0" err="1"/>
              <a:t>menerima</a:t>
            </a:r>
            <a:r>
              <a:rPr lang="en-US" sz="1800" dirty="0"/>
              <a:t> </a:t>
            </a:r>
            <a:r>
              <a:rPr lang="en-US" sz="1800" dirty="0" err="1"/>
              <a:t>ilmu</a:t>
            </a:r>
            <a:r>
              <a:rPr lang="en-US" sz="1800" dirty="0"/>
              <a:t> </a:t>
            </a:r>
            <a:r>
              <a:rPr lang="en-US" sz="1800" dirty="0" err="1"/>
              <a:t>secara</a:t>
            </a:r>
            <a:r>
              <a:rPr lang="en-US" sz="1800" dirty="0"/>
              <a:t> </a:t>
            </a:r>
            <a:r>
              <a:rPr lang="en-US" sz="1800" dirty="0" err="1"/>
              <a:t>penuh</a:t>
            </a:r>
            <a:r>
              <a:rPr lang="en-US" sz="1800" dirty="0"/>
              <a:t> </a:t>
            </a:r>
            <a:r>
              <a:rPr lang="en-US" sz="1800" dirty="0" err="1"/>
              <a:t>saat</a:t>
            </a:r>
            <a:r>
              <a:rPr lang="en-US" sz="1800" dirty="0"/>
              <a:t> </a:t>
            </a:r>
            <a:r>
              <a:rPr lang="en-US" sz="1800" dirty="0" err="1"/>
              <a:t>kegiatan</a:t>
            </a:r>
            <a:r>
              <a:rPr lang="en-US" sz="1800" dirty="0"/>
              <a:t> </a:t>
            </a:r>
            <a:r>
              <a:rPr lang="en-US" sz="1800" dirty="0" err="1"/>
              <a:t>pembelajaran</a:t>
            </a:r>
            <a:r>
              <a:rPr lang="en-US" sz="1800" dirty="0"/>
              <a:t> </a:t>
            </a:r>
            <a:r>
              <a:rPr lang="en-US" sz="1800" dirty="0" err="1"/>
              <a:t>secara</a:t>
            </a:r>
            <a:r>
              <a:rPr lang="en-US" sz="1800" dirty="0"/>
              <a:t> </a:t>
            </a:r>
            <a:r>
              <a:rPr lang="en-US" sz="1800" dirty="0" err="1"/>
              <a:t>terbuka</a:t>
            </a:r>
            <a:r>
              <a:rPr lang="en-US" sz="1800" dirty="0"/>
              <a:t> </a:t>
            </a:r>
            <a:r>
              <a:rPr lang="en-US" sz="1800" dirty="0" err="1"/>
              <a:t>dan</a:t>
            </a:r>
            <a:r>
              <a:rPr lang="en-US" sz="1800" dirty="0"/>
              <a:t> </a:t>
            </a:r>
            <a:r>
              <a:rPr lang="en-US" sz="1800" dirty="0" err="1"/>
              <a:t>sukarela</a:t>
            </a:r>
            <a:r>
              <a:rPr lang="en-US" sz="1800" dirty="0"/>
              <a:t>. </a:t>
            </a:r>
            <a:r>
              <a:rPr lang="en-US" sz="1800" dirty="0" err="1"/>
              <a:t>Tetapi</a:t>
            </a:r>
            <a:r>
              <a:rPr lang="en-US" sz="1800" dirty="0"/>
              <a:t> </a:t>
            </a:r>
            <a:r>
              <a:rPr lang="en-US" sz="1800" dirty="0" err="1"/>
              <a:t>memiliki</a:t>
            </a:r>
            <a:r>
              <a:rPr lang="en-US" sz="1800" dirty="0"/>
              <a:t> filter </a:t>
            </a:r>
            <a:r>
              <a:rPr lang="en-US" sz="1800" dirty="0" err="1"/>
              <a:t>untuk</a:t>
            </a:r>
            <a:r>
              <a:rPr lang="en-US" sz="1800" dirty="0"/>
              <a:t> </a:t>
            </a:r>
            <a:r>
              <a:rPr lang="en-US" sz="1800" dirty="0" err="1"/>
              <a:t>menyerap</a:t>
            </a:r>
            <a:r>
              <a:rPr lang="en-US" sz="1800" dirty="0"/>
              <a:t> </a:t>
            </a:r>
            <a:r>
              <a:rPr lang="en-US" sz="1800" dirty="0" err="1"/>
              <a:t>mana</a:t>
            </a:r>
            <a:r>
              <a:rPr lang="en-US" sz="1800" dirty="0"/>
              <a:t> yang </a:t>
            </a:r>
            <a:r>
              <a:rPr lang="en-US" sz="1800" dirty="0" err="1"/>
              <a:t>baik</a:t>
            </a:r>
            <a:r>
              <a:rPr lang="en-US" sz="1800" dirty="0"/>
              <a:t> </a:t>
            </a:r>
            <a:r>
              <a:rPr lang="en-US" sz="1800" dirty="0" err="1"/>
              <a:t>dan</a:t>
            </a:r>
            <a:r>
              <a:rPr lang="en-US" sz="1800" dirty="0"/>
              <a:t> </a:t>
            </a:r>
            <a:r>
              <a:rPr lang="en-US" sz="1800" dirty="0" err="1"/>
              <a:t>menyaring</a:t>
            </a:r>
            <a:r>
              <a:rPr lang="en-US" sz="1800" dirty="0"/>
              <a:t> </a:t>
            </a:r>
            <a:r>
              <a:rPr lang="en-US" sz="1800" dirty="0" err="1"/>
              <a:t>mana</a:t>
            </a:r>
            <a:r>
              <a:rPr lang="en-US" sz="1800" dirty="0"/>
              <a:t> yang </a:t>
            </a:r>
            <a:r>
              <a:rPr lang="en-US" sz="1800" dirty="0" err="1"/>
              <a:t>kurang</a:t>
            </a:r>
            <a:r>
              <a:rPr lang="en-US" sz="1800" dirty="0"/>
              <a:t> </a:t>
            </a:r>
            <a:r>
              <a:rPr lang="en-US" sz="1800" dirty="0" err="1"/>
              <a:t>baik</a:t>
            </a:r>
            <a:r>
              <a:rPr lang="en-US" sz="1800" dirty="0"/>
              <a:t>.</a:t>
            </a:r>
          </a:p>
        </p:txBody>
      </p:sp>
      <p:grpSp>
        <p:nvGrpSpPr>
          <p:cNvPr id="29" name="Group 28"/>
          <p:cNvGrpSpPr/>
          <p:nvPr/>
        </p:nvGrpSpPr>
        <p:grpSpPr>
          <a:xfrm>
            <a:off x="-32001" y="337576"/>
            <a:ext cx="1529496" cy="420360"/>
            <a:chOff x="4448951" y="3634318"/>
            <a:chExt cx="1529496" cy="420360"/>
          </a:xfrm>
        </p:grpSpPr>
        <p:grpSp>
          <p:nvGrpSpPr>
            <p:cNvPr id="30" name="Group 29"/>
            <p:cNvGrpSpPr/>
            <p:nvPr/>
          </p:nvGrpSpPr>
          <p:grpSpPr>
            <a:xfrm>
              <a:off x="4448951" y="3634318"/>
              <a:ext cx="1529496" cy="420360"/>
              <a:chOff x="5313040" y="2579486"/>
              <a:chExt cx="653705" cy="420360"/>
            </a:xfrm>
          </p:grpSpPr>
          <p:sp>
            <p:nvSpPr>
              <p:cNvPr id="32" name="Pentagon 31"/>
              <p:cNvSpPr/>
              <p:nvPr/>
            </p:nvSpPr>
            <p:spPr>
              <a:xfrm>
                <a:off x="5324735" y="2579486"/>
                <a:ext cx="642010" cy="420360"/>
              </a:xfrm>
              <a:prstGeom prst="homePlate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3" name="Straight Connector 32"/>
              <p:cNvCxnSpPr/>
              <p:nvPr/>
            </p:nvCxnSpPr>
            <p:spPr>
              <a:xfrm>
                <a:off x="5313040" y="2579486"/>
                <a:ext cx="0" cy="420360"/>
              </a:xfrm>
              <a:prstGeom prst="line">
                <a:avLst/>
              </a:prstGeom>
              <a:ln>
                <a:solidFill>
                  <a:schemeClr val="tx2">
                    <a:lumMod val="50000"/>
                  </a:schemeClr>
                </a:solidFill>
              </a:ln>
              <a:effectLst>
                <a:outerShdw blurRad="76200" dist="127000" dir="4800000" sx="160000" sy="160000" rotWithShape="0">
                  <a:srgbClr val="000000">
                    <a:alpha val="82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34" name="Freeform 33"/>
              <p:cNvSpPr/>
              <p:nvPr/>
            </p:nvSpPr>
            <p:spPr>
              <a:xfrm>
                <a:off x="5334000" y="2613949"/>
                <a:ext cx="605425" cy="372658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9182">
                    <a:moveTo>
                      <a:pt x="21771" y="0"/>
                    </a:moveTo>
                    <a:lnTo>
                      <a:pt x="497980" y="9953"/>
                    </a:lnTo>
                    <a:lnTo>
                      <a:pt x="566057" y="174171"/>
                    </a:lnTo>
                    <a:lnTo>
                      <a:pt x="493431" y="369182"/>
                    </a:lnTo>
                    <a:lnTo>
                      <a:pt x="0" y="359228"/>
                    </a:lnTo>
                  </a:path>
                </a:pathLst>
              </a:custGeom>
              <a:ln w="9525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31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5437975" y="3655697"/>
              <a:ext cx="382653" cy="382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cxnSp>
        <p:nvCxnSpPr>
          <p:cNvPr id="36" name="Straight Connector 35"/>
          <p:cNvCxnSpPr/>
          <p:nvPr/>
        </p:nvCxnSpPr>
        <p:spPr>
          <a:xfrm>
            <a:off x="4232921" y="908720"/>
            <a:ext cx="567308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4953000" y="1269634"/>
            <a:ext cx="0" cy="448879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5ABEDB3-6891-4C5F-B3E3-EDA7704611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166507375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3" grpId="0"/>
      <p:bldP spid="2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http://silvieandmaryl.com/wp-content/uploads/2010/09/HTalk-Discusion-Bioindividuality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72816"/>
            <a:ext cx="9906000" cy="50851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AutoShape 2" descr="Image result for pelupa"/>
          <p:cNvSpPr>
            <a:spLocks noChangeAspect="1" noChangeArrowheads="1"/>
          </p:cNvSpPr>
          <p:nvPr/>
        </p:nvSpPr>
        <p:spPr bwMode="auto">
          <a:xfrm>
            <a:off x="155575" y="-144462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180470" y="764704"/>
            <a:ext cx="7545061" cy="1095510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b="1" dirty="0">
                <a:ln w="3175">
                  <a:solidFill>
                    <a:schemeClr val="bg1"/>
                  </a:solidFill>
                </a:ln>
                <a:blipFill>
                  <a:blip r:embed="rId3"/>
                  <a:stretch>
                    <a:fillRect/>
                  </a:stretch>
                </a:blipFill>
                <a:latin typeface="Impact" panose="020B0806030902050204" pitchFamily="34" charset="0"/>
              </a:rPr>
              <a:t>HANYA DIRI SENDIRI YANG BISA MENENTUKAN MAU JADI GELAS YANG MANA ???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D71F3E6-1D18-40CF-8232-608F064288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1C171C3-0884-4638-928B-6C0F762BA5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PM 1/Rev 02 © Copyright Sentral Sistem, April 2017</a:t>
            </a:r>
          </a:p>
        </p:txBody>
      </p:sp>
    </p:spTree>
    <p:extLst>
      <p:ext uri="{BB962C8B-B14F-4D97-AF65-F5344CB8AC3E}">
        <p14:creationId xmlns:p14="http://schemas.microsoft.com/office/powerpoint/2010/main" val="364661138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3|0.5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36</TotalTime>
  <Words>4607</Words>
  <Application>Microsoft Office PowerPoint</Application>
  <PresentationFormat>A4 Paper (210x297 mm)</PresentationFormat>
  <Paragraphs>1252</Paragraphs>
  <Slides>62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1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2</vt:i4>
      </vt:variant>
    </vt:vector>
  </HeadingPairs>
  <TitlesOfParts>
    <vt:vector size="81" baseType="lpstr">
      <vt:lpstr>Arial Unicode MS</vt:lpstr>
      <vt:lpstr>Adobe Gothic Std B</vt:lpstr>
      <vt:lpstr>Arial</vt:lpstr>
      <vt:lpstr>Arial Black</vt:lpstr>
      <vt:lpstr>Arial Narrow</vt:lpstr>
      <vt:lpstr>Calibri</vt:lpstr>
      <vt:lpstr>Calibri Light</vt:lpstr>
      <vt:lpstr>Candara</vt:lpstr>
      <vt:lpstr>Gill Sans MT Condensed</vt:lpstr>
      <vt:lpstr>Guttenberg MF</vt:lpstr>
      <vt:lpstr>Impact</vt:lpstr>
      <vt:lpstr>Lucida Sans</vt:lpstr>
      <vt:lpstr>Tahoma</vt:lpstr>
      <vt:lpstr>Trebuchet MS</vt:lpstr>
      <vt:lpstr>Verdana</vt:lpstr>
      <vt:lpstr>Wingdings</vt:lpstr>
      <vt:lpstr>Wingdings 2</vt:lpstr>
      <vt:lpstr>Office Theme</vt:lpstr>
      <vt:lpstr>Visio</vt:lpstr>
      <vt:lpstr>PowerPoint Presentation</vt:lpstr>
      <vt:lpstr>DAFTAR I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RANSFORMASI SISTEM MANAJEMEN </vt:lpstr>
      <vt:lpstr>PowerPoint Presentation</vt:lpstr>
      <vt:lpstr>Perubahan Metode Pengembangan  Sistem  </vt:lpstr>
      <vt:lpstr>PowerPoint Presentation</vt:lpstr>
      <vt:lpstr>MANFAAT SISTEM </vt:lpstr>
      <vt:lpstr>Diskusi Kelompok Tentukan 1 Permasalahan dan Solusi Sistemnya </vt:lpstr>
      <vt:lpstr>PowerPoint Presentation</vt:lpstr>
      <vt:lpstr>PowerPoint Presentation</vt:lpstr>
      <vt:lpstr>PowerPoint Presentation</vt:lpstr>
      <vt:lpstr>PowerPoint Presentation</vt:lpstr>
      <vt:lpstr>Tahapan Penyusunan Sistem</vt:lpstr>
      <vt:lpstr>PowerPoint Presentation</vt:lpstr>
      <vt:lpstr>Sistem Manajemen HARUS berorientasi kepada Customer, untuk meningkatkan loyalitas Customer</vt:lpstr>
      <vt:lpstr>DEFINISI MUTU   </vt:lpstr>
      <vt:lpstr>PowerPoint Presentation</vt:lpstr>
      <vt:lpstr>PowerPoint Presentation</vt:lpstr>
      <vt:lpstr>PowerPoint Presentation</vt:lpstr>
      <vt:lpstr>PowerPoint Presentation</vt:lpstr>
      <vt:lpstr>KEPUASAN PELANGGAN MELEBIHI EKSPEKTA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ses dibuat hingga objectives selesai  (Proses dibuat lintas fungsi/ lintas departemen)</vt:lpstr>
      <vt:lpstr>PROSES INTI</vt:lpstr>
      <vt:lpstr>Proses Realisasi Pada Perusahaan  (dari customer  di olah perusahaan  ke Customer)</vt:lpstr>
      <vt:lpstr>Proses Realisasi Pada Perusahaan  (dari customer  di olah perusahaan  ke Customer)</vt:lpstr>
      <vt:lpstr>Proses Realisasi Pada Perusahaan  (dari customer  di olah perusahaan  ke Customer)</vt:lpstr>
      <vt:lpstr>STUDI KASUS</vt:lpstr>
      <vt:lpstr>PowerPoint Presentation</vt:lpstr>
      <vt:lpstr>PowerPoint Presentation</vt:lpstr>
      <vt:lpstr>PowerPoint Presentation</vt:lpstr>
      <vt:lpstr>PROSES SALING TERKAIT </vt:lpstr>
      <vt:lpstr>STUDI KASU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til sistem dibuat dengan mengadopsi  beberapa inputan menjadi 1 siste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istem Manajemen yang Efektif </vt:lpstr>
      <vt:lpstr>PENERAPAN KONSEP PDCA  HARUS DILAKUKAN PADA TIAP PROSE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ash</dc:creator>
  <cp:lastModifiedBy>nasrullah darsah</cp:lastModifiedBy>
  <cp:revision>3</cp:revision>
  <dcterms:created xsi:type="dcterms:W3CDTF">2017-06-12T01:27:56Z</dcterms:created>
  <dcterms:modified xsi:type="dcterms:W3CDTF">2019-08-21T01:48:50Z</dcterms:modified>
</cp:coreProperties>
</file>